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BB8A150" w14:textId="77777777" w:rsidR="004F6F27" w:rsidRPr="00050EAA" w:rsidRDefault="004F6F27" w:rsidP="004F6F27">
      <w:pPr>
        <w:spacing w:after="0"/>
        <w:jc w:val="center"/>
        <w:rPr>
          <w:rFonts w:asciiTheme="majorHAnsi" w:hAnsiTheme="majorHAnsi"/>
          <w:b/>
          <w:sz w:val="30"/>
          <w:szCs w:val="30"/>
        </w:rPr>
      </w:pPr>
      <w:bookmarkStart w:id="0" w:name="_GoBack"/>
      <w:bookmarkEnd w:id="0"/>
      <w:r w:rsidRPr="00050EAA">
        <w:rPr>
          <w:rFonts w:asciiTheme="majorHAnsi" w:hAnsiTheme="majorHAnsi"/>
          <w:b/>
          <w:sz w:val="30"/>
          <w:szCs w:val="30"/>
        </w:rPr>
        <w:t>ĐẠI HỌC QUỐC GIA TP.HCM</w:t>
      </w:r>
    </w:p>
    <w:p w14:paraId="25116A15" w14:textId="77777777" w:rsidR="004F6F27" w:rsidRPr="00050EAA" w:rsidRDefault="004F6F27" w:rsidP="004F6F27">
      <w:pPr>
        <w:spacing w:after="0"/>
        <w:jc w:val="center"/>
        <w:rPr>
          <w:rFonts w:asciiTheme="majorHAnsi" w:hAnsiTheme="majorHAnsi"/>
          <w:b/>
          <w:sz w:val="30"/>
          <w:szCs w:val="30"/>
        </w:rPr>
      </w:pPr>
      <w:r w:rsidRPr="00050EAA">
        <w:rPr>
          <w:rFonts w:asciiTheme="majorHAnsi" w:hAnsiTheme="majorHAnsi"/>
          <w:b/>
          <w:sz w:val="30"/>
          <w:szCs w:val="30"/>
        </w:rPr>
        <w:t>TRƯỜNG ĐẠI HỌC BÁCH KHOA</w:t>
      </w:r>
    </w:p>
    <w:p w14:paraId="281F7063" w14:textId="77777777" w:rsidR="004F6F27" w:rsidRPr="00050EAA" w:rsidRDefault="004F6F27" w:rsidP="004F6F27">
      <w:pPr>
        <w:spacing w:after="0"/>
        <w:jc w:val="center"/>
        <w:rPr>
          <w:rFonts w:asciiTheme="majorHAnsi" w:hAnsiTheme="majorHAnsi"/>
          <w:b/>
          <w:sz w:val="30"/>
          <w:szCs w:val="30"/>
        </w:rPr>
      </w:pPr>
      <w:r w:rsidRPr="00050EAA">
        <w:rPr>
          <w:rFonts w:asciiTheme="majorHAnsi" w:hAnsiTheme="majorHAnsi"/>
          <w:b/>
          <w:sz w:val="30"/>
          <w:szCs w:val="30"/>
        </w:rPr>
        <w:t>KHOA KHOA HỌC &amp; KỸ THUẬT MÁY TÍNH</w:t>
      </w:r>
    </w:p>
    <w:p w14:paraId="592747C0" w14:textId="77777777" w:rsidR="004F6F27" w:rsidRPr="00050EAA" w:rsidRDefault="004F6F27" w:rsidP="004F6F27">
      <w:pPr>
        <w:jc w:val="center"/>
        <w:rPr>
          <w:rFonts w:asciiTheme="majorHAnsi" w:hAnsiTheme="majorHAnsi"/>
          <w:b/>
          <w:sz w:val="30"/>
          <w:szCs w:val="30"/>
        </w:rPr>
      </w:pPr>
    </w:p>
    <w:p w14:paraId="52F87D05" w14:textId="77777777" w:rsidR="004F6F27" w:rsidRPr="00050EAA" w:rsidRDefault="004F6F27" w:rsidP="004F6F27">
      <w:pPr>
        <w:jc w:val="center"/>
        <w:rPr>
          <w:rFonts w:asciiTheme="majorHAnsi" w:hAnsiTheme="majorHAnsi"/>
          <w:b/>
          <w:sz w:val="30"/>
          <w:szCs w:val="30"/>
        </w:rPr>
      </w:pPr>
      <w:r w:rsidRPr="00050EAA">
        <w:rPr>
          <w:rFonts w:asciiTheme="majorHAnsi" w:hAnsiTheme="majorHAnsi"/>
          <w:b/>
          <w:noProof/>
          <w:sz w:val="30"/>
          <w:szCs w:val="30"/>
          <w:lang w:val="en-US"/>
        </w:rPr>
        <w:drawing>
          <wp:inline distT="0" distB="0" distL="0" distR="0" wp14:anchorId="36111D0A" wp14:editId="4993CACB">
            <wp:extent cx="1177748" cy="1177748"/>
            <wp:effectExtent l="0" t="0" r="381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hcmut.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178366" cy="1178366"/>
                    </a:xfrm>
                    <a:prstGeom prst="rect">
                      <a:avLst/>
                    </a:prstGeom>
                  </pic:spPr>
                </pic:pic>
              </a:graphicData>
            </a:graphic>
          </wp:inline>
        </w:drawing>
      </w:r>
    </w:p>
    <w:p w14:paraId="21E114B7" w14:textId="77777777" w:rsidR="004F6F27" w:rsidRPr="00050EAA" w:rsidRDefault="004F6F27" w:rsidP="004F6F27">
      <w:pPr>
        <w:jc w:val="center"/>
        <w:rPr>
          <w:rFonts w:asciiTheme="majorHAnsi" w:hAnsiTheme="majorHAnsi"/>
          <w:b/>
          <w:sz w:val="30"/>
          <w:szCs w:val="30"/>
        </w:rPr>
      </w:pPr>
    </w:p>
    <w:p w14:paraId="52E47989" w14:textId="77777777" w:rsidR="00786631" w:rsidRPr="00163A0A" w:rsidRDefault="004F6F27" w:rsidP="004F6F27">
      <w:pPr>
        <w:jc w:val="center"/>
        <w:rPr>
          <w:rFonts w:asciiTheme="majorHAnsi" w:hAnsiTheme="majorHAnsi"/>
          <w:b/>
          <w:sz w:val="30"/>
          <w:szCs w:val="30"/>
        </w:rPr>
      </w:pPr>
      <w:r w:rsidRPr="00050EAA">
        <w:rPr>
          <w:rFonts w:asciiTheme="majorHAnsi" w:hAnsiTheme="majorHAnsi"/>
          <w:b/>
          <w:sz w:val="30"/>
          <w:szCs w:val="30"/>
        </w:rPr>
        <w:t>LUẬN VĂN TỐT NGHIỆP ĐẠI HỌC</w:t>
      </w:r>
    </w:p>
    <w:p w14:paraId="22175A6F" w14:textId="77777777" w:rsidR="004F6F27" w:rsidRPr="00B36D7D" w:rsidRDefault="004F6F27" w:rsidP="004F6F27">
      <w:pPr>
        <w:jc w:val="center"/>
        <w:rPr>
          <w:rFonts w:asciiTheme="majorHAnsi" w:hAnsiTheme="majorHAnsi"/>
          <w:b/>
          <w:sz w:val="30"/>
          <w:szCs w:val="30"/>
        </w:rPr>
      </w:pPr>
    </w:p>
    <w:p w14:paraId="3D954202" w14:textId="77777777" w:rsidR="004E0339" w:rsidRPr="00B36D7D" w:rsidRDefault="004E0339" w:rsidP="004F6F27">
      <w:pPr>
        <w:jc w:val="center"/>
        <w:rPr>
          <w:rFonts w:asciiTheme="majorHAnsi" w:hAnsiTheme="majorHAnsi"/>
          <w:b/>
          <w:sz w:val="30"/>
          <w:szCs w:val="30"/>
        </w:rPr>
      </w:pPr>
    </w:p>
    <w:p w14:paraId="74F509BF" w14:textId="77777777" w:rsidR="00786631" w:rsidRPr="00786631" w:rsidRDefault="000C46EE" w:rsidP="004F6F27">
      <w:pPr>
        <w:jc w:val="center"/>
        <w:rPr>
          <w:rFonts w:asciiTheme="majorHAnsi" w:hAnsiTheme="majorHAnsi"/>
          <w:b/>
          <w:sz w:val="48"/>
          <w:szCs w:val="50"/>
        </w:rPr>
      </w:pPr>
      <w:r w:rsidRPr="000C46EE">
        <w:rPr>
          <w:rFonts w:asciiTheme="majorHAnsi" w:hAnsiTheme="majorHAnsi"/>
          <w:b/>
          <w:sz w:val="48"/>
          <w:szCs w:val="50"/>
        </w:rPr>
        <w:t xml:space="preserve">NGHIÊN CỨU THỰC NGHIỆM </w:t>
      </w:r>
    </w:p>
    <w:p w14:paraId="7783D1C7" w14:textId="1A94C9CF" w:rsidR="00871A91" w:rsidRPr="000A20B3" w:rsidRDefault="000C46EE" w:rsidP="004F6F27">
      <w:pPr>
        <w:jc w:val="center"/>
        <w:rPr>
          <w:rFonts w:asciiTheme="majorHAnsi" w:hAnsiTheme="majorHAnsi"/>
          <w:b/>
          <w:sz w:val="48"/>
          <w:szCs w:val="50"/>
          <w:lang w:val="en-US"/>
        </w:rPr>
      </w:pPr>
      <w:r w:rsidRPr="000C46EE">
        <w:rPr>
          <w:rFonts w:asciiTheme="majorHAnsi" w:hAnsiTheme="majorHAnsi"/>
          <w:b/>
          <w:sz w:val="48"/>
          <w:szCs w:val="50"/>
        </w:rPr>
        <w:t>BỘ ĐỆ</w:t>
      </w:r>
      <w:r w:rsidR="000A7E99">
        <w:rPr>
          <w:rFonts w:asciiTheme="majorHAnsi" w:hAnsiTheme="majorHAnsi"/>
          <w:b/>
          <w:sz w:val="48"/>
          <w:szCs w:val="50"/>
        </w:rPr>
        <w:t xml:space="preserve">M CHO </w:t>
      </w:r>
      <w:r w:rsidR="000A20B3">
        <w:rPr>
          <w:rFonts w:asciiTheme="majorHAnsi" w:hAnsiTheme="majorHAnsi"/>
          <w:b/>
          <w:sz w:val="48"/>
          <w:szCs w:val="50"/>
          <w:lang w:val="en-US"/>
        </w:rPr>
        <w:t>VIDEO</w:t>
      </w:r>
    </w:p>
    <w:p w14:paraId="7A92A4A9" w14:textId="77777777" w:rsidR="004E0339" w:rsidRPr="00B36D7D" w:rsidRDefault="004E0339" w:rsidP="001B666D">
      <w:pPr>
        <w:tabs>
          <w:tab w:val="left" w:pos="4536"/>
          <w:tab w:val="left" w:pos="4820"/>
          <w:tab w:val="right" w:leader="dot" w:pos="8647"/>
        </w:tabs>
        <w:spacing w:after="0" w:line="240" w:lineRule="auto"/>
        <w:ind w:left="2835"/>
        <w:rPr>
          <w:rFonts w:asciiTheme="majorHAnsi" w:hAnsiTheme="majorHAnsi"/>
          <w:b/>
          <w:sz w:val="48"/>
          <w:szCs w:val="50"/>
        </w:rPr>
      </w:pPr>
    </w:p>
    <w:p w14:paraId="66C3D550" w14:textId="77777777" w:rsidR="004E0339" w:rsidRPr="00B36D7D" w:rsidRDefault="004E0339" w:rsidP="001B666D">
      <w:pPr>
        <w:tabs>
          <w:tab w:val="left" w:pos="4536"/>
          <w:tab w:val="left" w:pos="4820"/>
          <w:tab w:val="right" w:leader="dot" w:pos="8647"/>
        </w:tabs>
        <w:spacing w:after="0" w:line="240" w:lineRule="auto"/>
        <w:ind w:left="2835"/>
        <w:rPr>
          <w:rFonts w:asciiTheme="majorHAnsi" w:hAnsiTheme="majorHAnsi"/>
          <w:b/>
          <w:sz w:val="48"/>
          <w:szCs w:val="50"/>
        </w:rPr>
      </w:pPr>
    </w:p>
    <w:p w14:paraId="01DB49E3" w14:textId="77777777" w:rsidR="004E0339" w:rsidRPr="00B36D7D" w:rsidRDefault="004E0339" w:rsidP="001B666D">
      <w:pPr>
        <w:tabs>
          <w:tab w:val="left" w:pos="4536"/>
          <w:tab w:val="left" w:pos="4820"/>
          <w:tab w:val="right" w:leader="dot" w:pos="8647"/>
        </w:tabs>
        <w:spacing w:after="0" w:line="240" w:lineRule="auto"/>
        <w:ind w:left="2835"/>
        <w:rPr>
          <w:rFonts w:asciiTheme="majorHAnsi" w:hAnsiTheme="majorHAnsi"/>
          <w:b/>
          <w:sz w:val="48"/>
          <w:szCs w:val="50"/>
        </w:rPr>
      </w:pPr>
    </w:p>
    <w:p w14:paraId="54AE4B8D" w14:textId="77777777" w:rsidR="004E0339" w:rsidRPr="00B36D7D" w:rsidRDefault="004E0339" w:rsidP="001B666D">
      <w:pPr>
        <w:tabs>
          <w:tab w:val="left" w:pos="4536"/>
          <w:tab w:val="left" w:pos="4820"/>
          <w:tab w:val="right" w:leader="dot" w:pos="8647"/>
        </w:tabs>
        <w:spacing w:after="0" w:line="240" w:lineRule="auto"/>
        <w:ind w:left="2835"/>
        <w:rPr>
          <w:rFonts w:asciiTheme="majorHAnsi" w:hAnsiTheme="majorHAnsi"/>
          <w:b/>
          <w:sz w:val="30"/>
          <w:szCs w:val="30"/>
        </w:rPr>
      </w:pPr>
    </w:p>
    <w:p w14:paraId="4DBA2F3E" w14:textId="77777777" w:rsidR="004F6F27" w:rsidRPr="00050EAA" w:rsidRDefault="004F6F27" w:rsidP="001B666D">
      <w:pPr>
        <w:tabs>
          <w:tab w:val="left" w:pos="4536"/>
          <w:tab w:val="left" w:pos="4820"/>
          <w:tab w:val="right" w:leader="dot" w:pos="8647"/>
        </w:tabs>
        <w:spacing w:after="0" w:line="240" w:lineRule="auto"/>
        <w:ind w:left="2835"/>
        <w:rPr>
          <w:rFonts w:asciiTheme="majorHAnsi" w:hAnsiTheme="majorHAnsi"/>
          <w:b/>
          <w:sz w:val="30"/>
          <w:szCs w:val="30"/>
        </w:rPr>
      </w:pPr>
      <w:r w:rsidRPr="00050EAA">
        <w:rPr>
          <w:rFonts w:asciiTheme="majorHAnsi" w:hAnsiTheme="majorHAnsi"/>
          <w:b/>
          <w:sz w:val="30"/>
          <w:szCs w:val="30"/>
        </w:rPr>
        <w:t>HỘI ĐỒNG</w:t>
      </w:r>
      <w:r w:rsidR="001B666D" w:rsidRPr="00050EAA">
        <w:rPr>
          <w:rFonts w:asciiTheme="majorHAnsi" w:hAnsiTheme="majorHAnsi"/>
          <w:b/>
          <w:sz w:val="30"/>
          <w:szCs w:val="30"/>
        </w:rPr>
        <w:tab/>
      </w:r>
      <w:r w:rsidRPr="00050EAA">
        <w:rPr>
          <w:rFonts w:asciiTheme="majorHAnsi" w:hAnsiTheme="majorHAnsi"/>
          <w:b/>
          <w:sz w:val="30"/>
          <w:szCs w:val="30"/>
        </w:rPr>
        <w:t>:</w:t>
      </w:r>
      <w:r w:rsidR="001B666D" w:rsidRPr="00050EAA">
        <w:rPr>
          <w:rFonts w:asciiTheme="majorHAnsi" w:hAnsiTheme="majorHAnsi"/>
          <w:b/>
          <w:sz w:val="30"/>
          <w:szCs w:val="30"/>
        </w:rPr>
        <w:tab/>
      </w:r>
      <w:r w:rsidR="00C44967" w:rsidRPr="00163A0A">
        <w:rPr>
          <w:rFonts w:asciiTheme="majorHAnsi" w:hAnsiTheme="majorHAnsi"/>
          <w:b/>
          <w:sz w:val="30"/>
          <w:szCs w:val="30"/>
        </w:rPr>
        <w:t>HỆ THỐNG THÔNG TIN</w:t>
      </w:r>
    </w:p>
    <w:p w14:paraId="7AB3484B" w14:textId="77777777" w:rsidR="001B666D" w:rsidRPr="00050EAA" w:rsidRDefault="004F6F27" w:rsidP="001B666D">
      <w:pPr>
        <w:tabs>
          <w:tab w:val="left" w:pos="4536"/>
          <w:tab w:val="left" w:pos="4820"/>
          <w:tab w:val="right" w:leader="dot" w:pos="8647"/>
        </w:tabs>
        <w:spacing w:after="0" w:line="240" w:lineRule="auto"/>
        <w:ind w:left="2835"/>
        <w:rPr>
          <w:rFonts w:asciiTheme="majorHAnsi" w:hAnsiTheme="majorHAnsi"/>
          <w:b/>
          <w:sz w:val="30"/>
          <w:szCs w:val="30"/>
        </w:rPr>
      </w:pPr>
      <w:r w:rsidRPr="00050EAA">
        <w:rPr>
          <w:rFonts w:asciiTheme="majorHAnsi" w:hAnsiTheme="majorHAnsi"/>
          <w:b/>
          <w:sz w:val="30"/>
          <w:szCs w:val="30"/>
        </w:rPr>
        <w:t>GVHD</w:t>
      </w:r>
      <w:r w:rsidR="001B666D" w:rsidRPr="00050EAA">
        <w:rPr>
          <w:rFonts w:asciiTheme="majorHAnsi" w:hAnsiTheme="majorHAnsi"/>
          <w:b/>
          <w:sz w:val="30"/>
          <w:szCs w:val="30"/>
        </w:rPr>
        <w:tab/>
      </w:r>
      <w:r w:rsidRPr="00050EAA">
        <w:rPr>
          <w:rFonts w:asciiTheme="majorHAnsi" w:hAnsiTheme="majorHAnsi"/>
          <w:b/>
          <w:sz w:val="30"/>
          <w:szCs w:val="30"/>
        </w:rPr>
        <w:t>:</w:t>
      </w:r>
      <w:r w:rsidR="001B666D" w:rsidRPr="00050EAA">
        <w:rPr>
          <w:rFonts w:asciiTheme="majorHAnsi" w:hAnsiTheme="majorHAnsi"/>
          <w:b/>
          <w:sz w:val="30"/>
          <w:szCs w:val="30"/>
        </w:rPr>
        <w:tab/>
      </w:r>
      <w:r w:rsidR="00070B60" w:rsidRPr="00786631">
        <w:rPr>
          <w:rFonts w:asciiTheme="majorHAnsi" w:hAnsiTheme="majorHAnsi"/>
          <w:b/>
          <w:sz w:val="30"/>
          <w:szCs w:val="30"/>
        </w:rPr>
        <w:t xml:space="preserve">TS </w:t>
      </w:r>
      <w:r w:rsidR="00C44967" w:rsidRPr="00786631">
        <w:rPr>
          <w:rFonts w:asciiTheme="majorHAnsi" w:hAnsiTheme="majorHAnsi"/>
          <w:b/>
          <w:sz w:val="30"/>
          <w:szCs w:val="30"/>
        </w:rPr>
        <w:t>BÙI HOÀI THẮNG</w:t>
      </w:r>
    </w:p>
    <w:p w14:paraId="4AE95F3B" w14:textId="77777777" w:rsidR="00EE33E9" w:rsidRPr="00050EAA" w:rsidRDefault="004F6F27" w:rsidP="001B666D">
      <w:pPr>
        <w:tabs>
          <w:tab w:val="left" w:pos="4536"/>
          <w:tab w:val="left" w:pos="4820"/>
          <w:tab w:val="right" w:leader="dot" w:pos="8647"/>
        </w:tabs>
        <w:spacing w:after="0" w:line="240" w:lineRule="auto"/>
        <w:ind w:left="2835"/>
        <w:rPr>
          <w:rFonts w:asciiTheme="majorHAnsi" w:hAnsiTheme="majorHAnsi"/>
          <w:b/>
          <w:sz w:val="30"/>
          <w:szCs w:val="30"/>
        </w:rPr>
      </w:pPr>
      <w:r w:rsidRPr="00050EAA">
        <w:rPr>
          <w:rFonts w:asciiTheme="majorHAnsi" w:hAnsiTheme="majorHAnsi"/>
          <w:b/>
          <w:sz w:val="30"/>
          <w:szCs w:val="30"/>
        </w:rPr>
        <w:t>GVPB</w:t>
      </w:r>
      <w:r w:rsidR="001B666D" w:rsidRPr="00050EAA">
        <w:rPr>
          <w:rFonts w:asciiTheme="majorHAnsi" w:hAnsiTheme="majorHAnsi"/>
          <w:b/>
          <w:sz w:val="30"/>
          <w:szCs w:val="30"/>
        </w:rPr>
        <w:tab/>
      </w:r>
      <w:r w:rsidRPr="00050EAA">
        <w:rPr>
          <w:rFonts w:asciiTheme="majorHAnsi" w:hAnsiTheme="majorHAnsi"/>
          <w:b/>
          <w:sz w:val="30"/>
          <w:szCs w:val="30"/>
        </w:rPr>
        <w:t>:</w:t>
      </w:r>
      <w:r w:rsidR="001B666D" w:rsidRPr="00050EAA">
        <w:rPr>
          <w:rFonts w:asciiTheme="majorHAnsi" w:hAnsiTheme="majorHAnsi"/>
          <w:b/>
          <w:sz w:val="30"/>
          <w:szCs w:val="30"/>
        </w:rPr>
        <w:tab/>
      </w:r>
      <w:r w:rsidR="007D0410" w:rsidRPr="00786631">
        <w:rPr>
          <w:rFonts w:asciiTheme="majorHAnsi" w:hAnsiTheme="majorHAnsi"/>
          <w:b/>
          <w:sz w:val="30"/>
          <w:szCs w:val="30"/>
        </w:rPr>
        <w:t>Th</w:t>
      </w:r>
      <w:r w:rsidR="00C44967" w:rsidRPr="00786631">
        <w:rPr>
          <w:rFonts w:asciiTheme="majorHAnsi" w:hAnsiTheme="majorHAnsi"/>
          <w:b/>
          <w:sz w:val="30"/>
          <w:szCs w:val="30"/>
        </w:rPr>
        <w:t>.S</w:t>
      </w:r>
      <w:r w:rsidR="007D0410" w:rsidRPr="00786631">
        <w:rPr>
          <w:rFonts w:asciiTheme="majorHAnsi" w:hAnsiTheme="majorHAnsi"/>
          <w:b/>
          <w:sz w:val="30"/>
          <w:szCs w:val="30"/>
        </w:rPr>
        <w:t xml:space="preserve"> </w:t>
      </w:r>
      <w:r w:rsidR="00C44967" w:rsidRPr="00786631">
        <w:rPr>
          <w:rFonts w:asciiTheme="majorHAnsi" w:hAnsiTheme="majorHAnsi"/>
          <w:b/>
          <w:sz w:val="30"/>
          <w:szCs w:val="30"/>
        </w:rPr>
        <w:t>ĐẶNG TRẦN TRÍ</w:t>
      </w:r>
    </w:p>
    <w:p w14:paraId="75F7292E" w14:textId="77777777" w:rsidR="001B666D" w:rsidRPr="00050EAA" w:rsidRDefault="001B666D" w:rsidP="001B666D">
      <w:pPr>
        <w:tabs>
          <w:tab w:val="left" w:pos="4536"/>
          <w:tab w:val="left" w:pos="4820"/>
          <w:tab w:val="right" w:leader="dot" w:pos="8647"/>
        </w:tabs>
        <w:spacing w:after="0" w:line="240" w:lineRule="auto"/>
        <w:ind w:left="2835"/>
        <w:rPr>
          <w:rFonts w:asciiTheme="majorHAnsi" w:hAnsiTheme="majorHAnsi"/>
          <w:b/>
          <w:sz w:val="30"/>
          <w:szCs w:val="30"/>
        </w:rPr>
      </w:pPr>
    </w:p>
    <w:p w14:paraId="25F3C63E" w14:textId="1DF5765D" w:rsidR="004F6F27" w:rsidRPr="00050EAA" w:rsidRDefault="00037572" w:rsidP="001B666D">
      <w:pPr>
        <w:tabs>
          <w:tab w:val="left" w:pos="4536"/>
          <w:tab w:val="left" w:pos="4820"/>
          <w:tab w:val="right" w:leader="dot" w:pos="8647"/>
        </w:tabs>
        <w:spacing w:after="0" w:line="240" w:lineRule="auto"/>
        <w:ind w:left="2835"/>
        <w:rPr>
          <w:rFonts w:asciiTheme="majorHAnsi" w:hAnsiTheme="majorHAnsi"/>
          <w:b/>
          <w:sz w:val="30"/>
          <w:szCs w:val="30"/>
        </w:rPr>
      </w:pPr>
      <w:r>
        <w:rPr>
          <w:rFonts w:asciiTheme="majorHAnsi" w:hAnsiTheme="majorHAnsi"/>
          <w:b/>
          <w:sz w:val="30"/>
          <w:szCs w:val="30"/>
        </w:rPr>
        <w:t xml:space="preserve"> </w:t>
      </w:r>
      <w:r w:rsidR="004F6F27" w:rsidRPr="00050EAA">
        <w:rPr>
          <w:rFonts w:asciiTheme="majorHAnsi" w:hAnsiTheme="majorHAnsi"/>
          <w:b/>
          <w:sz w:val="30"/>
          <w:szCs w:val="30"/>
        </w:rPr>
        <w:t>---o0o---</w:t>
      </w:r>
    </w:p>
    <w:p w14:paraId="14090E2B" w14:textId="77777777" w:rsidR="00EE33E9" w:rsidRPr="00050EAA" w:rsidRDefault="00EE33E9" w:rsidP="001B666D">
      <w:pPr>
        <w:tabs>
          <w:tab w:val="left" w:pos="4536"/>
          <w:tab w:val="left" w:pos="4820"/>
          <w:tab w:val="right" w:leader="dot" w:pos="8647"/>
        </w:tabs>
        <w:spacing w:after="0" w:line="240" w:lineRule="auto"/>
        <w:ind w:left="2835"/>
        <w:rPr>
          <w:rFonts w:asciiTheme="majorHAnsi" w:hAnsiTheme="majorHAnsi"/>
          <w:b/>
          <w:sz w:val="30"/>
          <w:szCs w:val="30"/>
        </w:rPr>
      </w:pPr>
    </w:p>
    <w:p w14:paraId="3A7152B3" w14:textId="77777777" w:rsidR="004F6F27" w:rsidRPr="00050EAA" w:rsidRDefault="001B666D" w:rsidP="001B666D">
      <w:pPr>
        <w:tabs>
          <w:tab w:val="left" w:pos="4536"/>
          <w:tab w:val="left" w:pos="4820"/>
          <w:tab w:val="right" w:leader="dot" w:pos="8647"/>
        </w:tabs>
        <w:spacing w:after="0" w:line="240" w:lineRule="auto"/>
        <w:ind w:left="2835"/>
        <w:rPr>
          <w:rFonts w:asciiTheme="majorHAnsi" w:hAnsiTheme="majorHAnsi"/>
          <w:sz w:val="30"/>
          <w:szCs w:val="30"/>
        </w:rPr>
      </w:pPr>
      <w:r w:rsidRPr="00050EAA">
        <w:rPr>
          <w:rFonts w:asciiTheme="majorHAnsi" w:hAnsiTheme="majorHAnsi"/>
          <w:b/>
          <w:sz w:val="30"/>
          <w:szCs w:val="30"/>
        </w:rPr>
        <w:t>SVTH</w:t>
      </w:r>
      <w:r w:rsidRPr="00050EAA">
        <w:rPr>
          <w:rFonts w:asciiTheme="majorHAnsi" w:hAnsiTheme="majorHAnsi"/>
          <w:b/>
          <w:sz w:val="30"/>
          <w:szCs w:val="30"/>
        </w:rPr>
        <w:tab/>
        <w:t>:</w:t>
      </w:r>
      <w:r w:rsidRPr="00050EAA">
        <w:rPr>
          <w:rFonts w:asciiTheme="majorHAnsi" w:hAnsiTheme="majorHAnsi"/>
          <w:b/>
          <w:sz w:val="30"/>
          <w:szCs w:val="30"/>
        </w:rPr>
        <w:tab/>
        <w:t>ĐẶNG XUÂN HIẾU (5070</w:t>
      </w:r>
      <w:r w:rsidR="00E60475" w:rsidRPr="00050EAA">
        <w:rPr>
          <w:rFonts w:asciiTheme="majorHAnsi" w:hAnsiTheme="majorHAnsi"/>
          <w:b/>
          <w:sz w:val="30"/>
          <w:szCs w:val="30"/>
        </w:rPr>
        <w:t>0731</w:t>
      </w:r>
      <w:r w:rsidRPr="00050EAA">
        <w:rPr>
          <w:rFonts w:asciiTheme="majorHAnsi" w:hAnsiTheme="majorHAnsi"/>
          <w:b/>
          <w:sz w:val="30"/>
          <w:szCs w:val="30"/>
        </w:rPr>
        <w:t>)</w:t>
      </w:r>
    </w:p>
    <w:p w14:paraId="287E7705" w14:textId="77777777" w:rsidR="001B666D" w:rsidRPr="00786631" w:rsidRDefault="001B666D" w:rsidP="004F6F27">
      <w:pPr>
        <w:jc w:val="center"/>
        <w:rPr>
          <w:rFonts w:asciiTheme="majorHAnsi" w:hAnsiTheme="majorHAnsi"/>
          <w:sz w:val="30"/>
          <w:szCs w:val="30"/>
        </w:rPr>
      </w:pPr>
    </w:p>
    <w:p w14:paraId="16A8B411" w14:textId="77777777" w:rsidR="001B666D" w:rsidRPr="00050EAA" w:rsidRDefault="001B666D" w:rsidP="004F6F27">
      <w:pPr>
        <w:jc w:val="center"/>
        <w:rPr>
          <w:rFonts w:asciiTheme="majorHAnsi" w:hAnsiTheme="majorHAnsi"/>
          <w:sz w:val="30"/>
          <w:szCs w:val="30"/>
        </w:rPr>
      </w:pPr>
    </w:p>
    <w:p w14:paraId="61109AF5" w14:textId="77777777" w:rsidR="004F6F27" w:rsidRPr="00050EAA" w:rsidRDefault="004F6F27" w:rsidP="004F6F27">
      <w:pPr>
        <w:jc w:val="center"/>
        <w:rPr>
          <w:rFonts w:asciiTheme="majorHAnsi" w:hAnsiTheme="majorHAnsi"/>
          <w:sz w:val="30"/>
          <w:szCs w:val="30"/>
        </w:rPr>
      </w:pPr>
      <w:r w:rsidRPr="00050EAA">
        <w:rPr>
          <w:rFonts w:asciiTheme="majorHAnsi" w:hAnsiTheme="majorHAnsi"/>
          <w:sz w:val="30"/>
          <w:szCs w:val="30"/>
        </w:rPr>
        <w:t>TP. HỒ CHÍ MINH, THÁNG 01/2012</w:t>
      </w:r>
    </w:p>
    <w:p w14:paraId="55159E57" w14:textId="77777777" w:rsidR="004F6F27" w:rsidRPr="005A53B6" w:rsidRDefault="004F6F27" w:rsidP="00F66737">
      <w:pPr>
        <w:pStyle w:val="Heading1"/>
        <w:rPr>
          <w:rFonts w:cstheme="majorHAnsi"/>
        </w:rPr>
        <w:sectPr w:rsidR="004F6F27" w:rsidRPr="005A53B6" w:rsidSect="00543E66">
          <w:headerReference w:type="default" r:id="rId11"/>
          <w:pgSz w:w="11906" w:h="16838"/>
          <w:pgMar w:top="1418" w:right="1134" w:bottom="1134" w:left="1701" w:header="709" w:footer="709" w:gutter="0"/>
          <w:pgBorders w:display="firstPage">
            <w:top w:val="twistedLines1" w:sz="18" w:space="1" w:color="auto"/>
            <w:left w:val="twistedLines1" w:sz="18" w:space="4" w:color="auto"/>
            <w:bottom w:val="twistedLines1" w:sz="18" w:space="1" w:color="auto"/>
            <w:right w:val="twistedLines1" w:sz="18" w:space="4" w:color="auto"/>
          </w:pgBorders>
          <w:cols w:space="708"/>
          <w:docGrid w:linePitch="360"/>
        </w:sectPr>
      </w:pPr>
    </w:p>
    <w:p w14:paraId="736B8E57" w14:textId="79823638" w:rsidR="00AF1F94" w:rsidRPr="00786631" w:rsidRDefault="00D602A4" w:rsidP="00543E66">
      <w:pPr>
        <w:pStyle w:val="Heading1"/>
        <w:jc w:val="center"/>
        <w:rPr>
          <w:rFonts w:cstheme="majorHAnsi"/>
          <w:bCs w:val="0"/>
          <w:color w:val="365F91" w:themeColor="accent1" w:themeShade="BF"/>
        </w:rPr>
      </w:pPr>
      <w:bookmarkStart w:id="1" w:name="_Toc311647287"/>
      <w:bookmarkStart w:id="2" w:name="_Toc311647438"/>
      <w:bookmarkStart w:id="3" w:name="_Toc311647678"/>
      <w:bookmarkStart w:id="4" w:name="_Toc312645169"/>
      <w:r w:rsidRPr="005A53B6">
        <w:rPr>
          <w:rFonts w:cstheme="majorHAnsi"/>
          <w:sz w:val="46"/>
          <w:szCs w:val="46"/>
        </w:rPr>
        <w:lastRenderedPageBreak/>
        <w:t xml:space="preserve">LỜI </w:t>
      </w:r>
      <w:r w:rsidR="00466121" w:rsidRPr="005A53B6">
        <w:rPr>
          <w:rFonts w:cstheme="majorHAnsi"/>
          <w:sz w:val="46"/>
          <w:szCs w:val="46"/>
        </w:rPr>
        <w:t>CAM ĐOAN</w:t>
      </w:r>
      <w:bookmarkEnd w:id="1"/>
      <w:bookmarkEnd w:id="2"/>
      <w:bookmarkEnd w:id="3"/>
      <w:bookmarkEnd w:id="4"/>
    </w:p>
    <w:p w14:paraId="0040843D" w14:textId="77777777" w:rsidR="00AF1F94" w:rsidRPr="00786631" w:rsidRDefault="00AF1F94" w:rsidP="00AF1F94">
      <w:pPr>
        <w:rPr>
          <w:rFonts w:asciiTheme="majorHAnsi" w:eastAsiaTheme="majorEastAsia" w:hAnsiTheme="majorHAnsi"/>
          <w:bCs/>
          <w:color w:val="365F91" w:themeColor="accent1" w:themeShade="BF"/>
        </w:rPr>
      </w:pPr>
    </w:p>
    <w:p w14:paraId="461DC98A" w14:textId="3A57774E" w:rsidR="00AF1F94" w:rsidRPr="006F5FC6" w:rsidRDefault="00AF1F94" w:rsidP="00163A0A">
      <w:pPr>
        <w:ind w:firstLine="720"/>
        <w:rPr>
          <w:rFonts w:asciiTheme="majorHAnsi" w:eastAsiaTheme="majorEastAsia" w:hAnsiTheme="majorHAnsi"/>
          <w:bCs/>
          <w:i/>
        </w:rPr>
      </w:pPr>
      <w:r w:rsidRPr="006F5FC6">
        <w:rPr>
          <w:rFonts w:asciiTheme="majorHAnsi" w:eastAsiaTheme="majorEastAsia" w:hAnsiTheme="majorHAnsi"/>
          <w:bCs/>
          <w:i/>
        </w:rPr>
        <w:t>Ngoài các tài liệu tham khảo được liệ</w:t>
      </w:r>
      <w:r w:rsidR="0022780C">
        <w:rPr>
          <w:rFonts w:asciiTheme="majorHAnsi" w:eastAsiaTheme="majorEastAsia" w:hAnsiTheme="majorHAnsi"/>
          <w:bCs/>
          <w:i/>
        </w:rPr>
        <w:t>t kê</w:t>
      </w:r>
      <w:r w:rsidR="00037572">
        <w:rPr>
          <w:rFonts w:asciiTheme="majorHAnsi" w:eastAsiaTheme="majorEastAsia" w:hAnsiTheme="majorHAnsi"/>
          <w:bCs/>
          <w:i/>
        </w:rPr>
        <w:t xml:space="preserve"> </w:t>
      </w:r>
      <w:r w:rsidRPr="006F5FC6">
        <w:rPr>
          <w:rFonts w:asciiTheme="majorHAnsi" w:eastAsiaTheme="majorEastAsia" w:hAnsiTheme="majorHAnsi"/>
          <w:bCs/>
          <w:i/>
        </w:rPr>
        <w:t>tôi xin cam đoan toàn bộ phần nghiên cứu và trình bày luận văn đều đượ</w:t>
      </w:r>
      <w:r w:rsidR="0022780C">
        <w:rPr>
          <w:rFonts w:asciiTheme="majorHAnsi" w:eastAsiaTheme="majorEastAsia" w:hAnsiTheme="majorHAnsi"/>
          <w:bCs/>
          <w:i/>
        </w:rPr>
        <w:t xml:space="preserve">c </w:t>
      </w:r>
      <w:r w:rsidR="0022780C" w:rsidRPr="00786631">
        <w:rPr>
          <w:rFonts w:asciiTheme="majorHAnsi" w:eastAsiaTheme="majorEastAsia" w:hAnsiTheme="majorHAnsi"/>
          <w:bCs/>
          <w:i/>
        </w:rPr>
        <w:t>tôi</w:t>
      </w:r>
      <w:r w:rsidRPr="006F5FC6">
        <w:rPr>
          <w:rFonts w:asciiTheme="majorHAnsi" w:eastAsiaTheme="majorEastAsia" w:hAnsiTheme="majorHAnsi"/>
          <w:bCs/>
          <w:i/>
        </w:rPr>
        <w:t xml:space="preserve"> thực hiện</w:t>
      </w:r>
      <w:r w:rsidR="0022780C" w:rsidRPr="00786631">
        <w:rPr>
          <w:rFonts w:asciiTheme="majorHAnsi" w:eastAsiaTheme="majorEastAsia" w:hAnsiTheme="majorHAnsi"/>
          <w:bCs/>
          <w:i/>
        </w:rPr>
        <w:t xml:space="preserve"> dưới sự hướng dẫn của thầy Bùi Hoài Thắng</w:t>
      </w:r>
      <w:r w:rsidRPr="006F5FC6">
        <w:rPr>
          <w:rFonts w:asciiTheme="majorHAnsi" w:eastAsiaTheme="majorEastAsia" w:hAnsiTheme="majorHAnsi"/>
          <w:bCs/>
          <w:i/>
        </w:rPr>
        <w:t>, không có bất kỳ sự sao chép từ các nguồn tài liệu cũng như các công trình nghiên cứu khác.</w:t>
      </w:r>
    </w:p>
    <w:p w14:paraId="369969DC" w14:textId="367EFC28" w:rsidR="00543E66" w:rsidRPr="00543E66" w:rsidRDefault="00AF1F94" w:rsidP="00543E66">
      <w:pPr>
        <w:ind w:firstLine="720"/>
        <w:rPr>
          <w:rFonts w:asciiTheme="majorHAnsi" w:eastAsiaTheme="majorEastAsia" w:hAnsiTheme="majorHAnsi"/>
          <w:bCs/>
          <w:i/>
        </w:rPr>
      </w:pPr>
      <w:r w:rsidRPr="006F5FC6">
        <w:rPr>
          <w:rFonts w:asciiTheme="majorHAnsi" w:eastAsiaTheme="majorEastAsia" w:hAnsiTheme="majorHAnsi"/>
          <w:bCs/>
          <w:i/>
        </w:rPr>
        <w:t>Nếu có bất kỳ sai phạm nào, chúng tôi xin chịu trách nhiệm trước Hội đồng bảo vệ, Ban chủ nhiệm khoa và Ban giám hiệu Nhà trường.</w:t>
      </w:r>
    </w:p>
    <w:p w14:paraId="709D4E37" w14:textId="77777777" w:rsidR="00AF1F94" w:rsidRPr="006F5FC6" w:rsidRDefault="00AF1F94" w:rsidP="00AF1F94">
      <w:pPr>
        <w:rPr>
          <w:rFonts w:asciiTheme="majorHAnsi" w:eastAsiaTheme="majorEastAsia" w:hAnsiTheme="majorHAnsi"/>
          <w:bCs/>
        </w:rPr>
      </w:pPr>
    </w:p>
    <w:p w14:paraId="5DCE97C7" w14:textId="77777777" w:rsidR="00AF1F94" w:rsidRPr="00786631" w:rsidRDefault="00AF1F94" w:rsidP="00AF1F94">
      <w:pPr>
        <w:jc w:val="right"/>
        <w:rPr>
          <w:rFonts w:asciiTheme="majorHAnsi" w:eastAsiaTheme="majorEastAsia" w:hAnsiTheme="majorHAnsi"/>
          <w:bCs/>
          <w:i/>
        </w:rPr>
      </w:pPr>
      <w:r w:rsidRPr="002548C5">
        <w:rPr>
          <w:rFonts w:asciiTheme="majorHAnsi" w:eastAsiaTheme="majorEastAsia" w:hAnsiTheme="majorHAnsi"/>
          <w:bCs/>
          <w:i/>
        </w:rPr>
        <w:t>Tp.Hồ Chí Minh, tháng 01 năm 201</w:t>
      </w:r>
      <w:r w:rsidRPr="00786631">
        <w:rPr>
          <w:rFonts w:asciiTheme="majorHAnsi" w:eastAsiaTheme="majorEastAsia" w:hAnsiTheme="majorHAnsi"/>
          <w:bCs/>
          <w:i/>
        </w:rPr>
        <w:t>2</w:t>
      </w:r>
    </w:p>
    <w:p w14:paraId="59A19A9D" w14:textId="77777777" w:rsidR="00D602A4" w:rsidRPr="00AF1F94" w:rsidRDefault="00D602A4">
      <w:pPr>
        <w:rPr>
          <w:rFonts w:asciiTheme="majorHAnsi" w:eastAsiaTheme="majorEastAsia" w:hAnsiTheme="majorHAnsi"/>
          <w:bCs/>
          <w:color w:val="365F91" w:themeColor="accent1" w:themeShade="BF"/>
          <w:sz w:val="28"/>
          <w:szCs w:val="28"/>
        </w:rPr>
      </w:pPr>
    </w:p>
    <w:p w14:paraId="27B55367" w14:textId="77777777" w:rsidR="00466121" w:rsidRPr="00AF1F94" w:rsidRDefault="00466121">
      <w:pPr>
        <w:rPr>
          <w:rFonts w:asciiTheme="majorHAnsi" w:eastAsiaTheme="majorEastAsia" w:hAnsiTheme="majorHAnsi"/>
          <w:bCs/>
          <w:color w:val="365F91" w:themeColor="accent1" w:themeShade="BF"/>
          <w:sz w:val="28"/>
          <w:szCs w:val="28"/>
        </w:rPr>
      </w:pPr>
      <w:r w:rsidRPr="00AF1F94">
        <w:rPr>
          <w:rFonts w:asciiTheme="majorHAnsi" w:hAnsiTheme="majorHAnsi"/>
        </w:rPr>
        <w:br w:type="page"/>
      </w:r>
    </w:p>
    <w:p w14:paraId="2FBE8854" w14:textId="782BFABA" w:rsidR="00543E66" w:rsidRPr="003E0880" w:rsidRDefault="00543E66" w:rsidP="003E0880">
      <w:pPr>
        <w:rPr>
          <w:sz w:val="2"/>
          <w:szCs w:val="46"/>
        </w:rPr>
      </w:pPr>
      <w:bookmarkStart w:id="5" w:name="_Toc311647288"/>
      <w:bookmarkStart w:id="6" w:name="_Toc311647439"/>
      <w:bookmarkStart w:id="7" w:name="_Toc311647679"/>
    </w:p>
    <w:p w14:paraId="724D4C24" w14:textId="77777777" w:rsidR="00337C75" w:rsidRPr="00786631" w:rsidRDefault="00337C75" w:rsidP="005A53B6">
      <w:pPr>
        <w:pStyle w:val="Heading1"/>
        <w:jc w:val="center"/>
        <w:rPr>
          <w:rFonts w:cstheme="majorHAnsi"/>
          <w:sz w:val="46"/>
          <w:szCs w:val="46"/>
        </w:rPr>
      </w:pPr>
      <w:bookmarkStart w:id="8" w:name="_Toc312645170"/>
      <w:r w:rsidRPr="005A53B6">
        <w:rPr>
          <w:rFonts w:cstheme="majorHAnsi"/>
          <w:sz w:val="46"/>
          <w:szCs w:val="46"/>
        </w:rPr>
        <w:t>LỜI CẢM ƠN</w:t>
      </w:r>
      <w:bookmarkEnd w:id="5"/>
      <w:bookmarkEnd w:id="6"/>
      <w:bookmarkEnd w:id="7"/>
      <w:bookmarkEnd w:id="8"/>
    </w:p>
    <w:p w14:paraId="1A6EE3FC" w14:textId="77777777" w:rsidR="00515FBF" w:rsidRPr="00786631" w:rsidRDefault="00515FBF" w:rsidP="00515FBF"/>
    <w:p w14:paraId="2B2D0B65" w14:textId="1F9B608F" w:rsidR="00515FBF" w:rsidRPr="00DD4931" w:rsidRDefault="00515FBF" w:rsidP="00163A0A">
      <w:pPr>
        <w:ind w:firstLine="720"/>
        <w:jc w:val="both"/>
        <w:rPr>
          <w:rFonts w:cs="Times New Roman"/>
          <w:i/>
        </w:rPr>
      </w:pPr>
      <w:r w:rsidRPr="00DD4931">
        <w:rPr>
          <w:rFonts w:cs="Times New Roman"/>
          <w:i/>
        </w:rPr>
        <w:t>Sau mười bốn tuần thực hiện đề tài, bên cạnh sự nỗ lực của cá nhân, chúng tôi còn được nhận sự hỗ trợ nhiệt tình từ thầy cũng như các thành viên khác trong lớp. Điề</w:t>
      </w:r>
      <w:r w:rsidR="00F51EED" w:rsidRPr="00DD4931">
        <w:rPr>
          <w:rFonts w:cs="Times New Roman"/>
          <w:i/>
        </w:rPr>
        <w:t xml:space="preserve">u này đã giúp </w:t>
      </w:r>
      <w:r w:rsidRPr="00DD4931">
        <w:rPr>
          <w:rFonts w:cs="Times New Roman"/>
          <w:i/>
        </w:rPr>
        <w:t>tôi rất nhiều trong việc bắt kịp tiến độ đã đề ra và hoàn thiện hơn đề tài của mình.</w:t>
      </w:r>
    </w:p>
    <w:p w14:paraId="7A1AFB27" w14:textId="39CD39F3" w:rsidR="00515FBF" w:rsidRPr="00E4328C" w:rsidRDefault="00515FBF" w:rsidP="00D01D9B">
      <w:pPr>
        <w:ind w:firstLine="720"/>
        <w:jc w:val="both"/>
        <w:rPr>
          <w:rFonts w:cs="Times New Roman"/>
          <w:i/>
        </w:rPr>
      </w:pPr>
      <w:r w:rsidRPr="00786631">
        <w:rPr>
          <w:rFonts w:cs="Times New Roman"/>
          <w:i/>
        </w:rPr>
        <w:t>T</w:t>
      </w:r>
      <w:r w:rsidRPr="00DD4931">
        <w:rPr>
          <w:rFonts w:cs="Times New Roman"/>
          <w:i/>
        </w:rPr>
        <w:t xml:space="preserve">ôi xin được gửi lời cám ơn chân thành nhất đến thầy </w:t>
      </w:r>
      <w:r w:rsidRPr="00786631">
        <w:rPr>
          <w:rFonts w:cs="Times New Roman"/>
          <w:i/>
        </w:rPr>
        <w:t>Bùi Hoài Thắng</w:t>
      </w:r>
      <w:r w:rsidR="00E4328C" w:rsidRPr="00E4328C">
        <w:rPr>
          <w:rFonts w:cs="Times New Roman"/>
          <w:i/>
        </w:rPr>
        <w:t xml:space="preserve"> </w:t>
      </w:r>
      <w:r w:rsidR="0032743C">
        <w:rPr>
          <w:rFonts w:cs="Times New Roman"/>
          <w:i/>
        </w:rPr>
        <w:t>–</w:t>
      </w:r>
      <w:r w:rsidRPr="00DD4931">
        <w:rPr>
          <w:rFonts w:cs="Times New Roman"/>
          <w:i/>
        </w:rPr>
        <w:t xml:space="preserve"> </w:t>
      </w:r>
      <w:r w:rsidR="0032743C">
        <w:rPr>
          <w:rFonts w:cs="Times New Roman"/>
          <w:i/>
          <w:lang w:val="en-US"/>
        </w:rPr>
        <w:t>giảng</w:t>
      </w:r>
      <w:r w:rsidRPr="00DD4931">
        <w:rPr>
          <w:rFonts w:cs="Times New Roman"/>
          <w:i/>
        </w:rPr>
        <w:t xml:space="preserve"> viên hướng dẫn trực tiếp đề tài</w:t>
      </w:r>
      <w:r w:rsidR="00E4328C" w:rsidRPr="00E4328C">
        <w:rPr>
          <w:rFonts w:cs="Times New Roman"/>
          <w:i/>
        </w:rPr>
        <w:t xml:space="preserve"> -</w:t>
      </w:r>
      <w:r w:rsidRPr="00DD4931">
        <w:rPr>
          <w:rFonts w:cs="Times New Roman"/>
          <w:i/>
        </w:rPr>
        <w:t xml:space="preserve"> là người đã </w:t>
      </w:r>
      <w:r w:rsidR="00E4328C" w:rsidRPr="00E4328C">
        <w:rPr>
          <w:rFonts w:cs="Times New Roman"/>
          <w:i/>
        </w:rPr>
        <w:t xml:space="preserve">luôn </w:t>
      </w:r>
      <w:r w:rsidRPr="00DD4931">
        <w:rPr>
          <w:rFonts w:cs="Times New Roman"/>
          <w:i/>
        </w:rPr>
        <w:t>theo</w:t>
      </w:r>
      <w:r w:rsidR="00E4328C" w:rsidRPr="00E4328C">
        <w:rPr>
          <w:rFonts w:cs="Times New Roman"/>
          <w:i/>
        </w:rPr>
        <w:t xml:space="preserve"> dõi sát sao</w:t>
      </w:r>
      <w:r w:rsidRPr="00DD4931">
        <w:rPr>
          <w:rFonts w:cs="Times New Roman"/>
          <w:i/>
        </w:rPr>
        <w:t>, cung cấp tài liệu, cũng như góp ý, sửa chữa những sai sót củ</w:t>
      </w:r>
      <w:r w:rsidR="00E4328C">
        <w:rPr>
          <w:rFonts w:cs="Times New Roman"/>
          <w:i/>
        </w:rPr>
        <w:t>a chúng tôi</w:t>
      </w:r>
      <w:r w:rsidR="00E4328C" w:rsidRPr="00E4328C">
        <w:rPr>
          <w:rFonts w:cs="Times New Roman"/>
          <w:i/>
        </w:rPr>
        <w:t xml:space="preserve"> trong suốt quá trình thực hiện.</w:t>
      </w:r>
    </w:p>
    <w:p w14:paraId="782202B9" w14:textId="77777777" w:rsidR="00F409DE" w:rsidRPr="00786631" w:rsidRDefault="00A905BB" w:rsidP="00F409DE">
      <w:pPr>
        <w:pStyle w:val="ListParagraph"/>
        <w:spacing w:line="360" w:lineRule="auto"/>
        <w:ind w:left="0" w:right="-1" w:firstLine="720"/>
        <w:jc w:val="both"/>
        <w:rPr>
          <w:i/>
          <w:color w:val="000000" w:themeColor="text1"/>
          <w:sz w:val="26"/>
        </w:rPr>
      </w:pPr>
      <w:r w:rsidRPr="00786631">
        <w:rPr>
          <w:i/>
          <w:color w:val="000000" w:themeColor="text1"/>
          <w:sz w:val="26"/>
        </w:rPr>
        <w:t>T</w:t>
      </w:r>
      <w:r w:rsidR="00DD4931" w:rsidRPr="00786631">
        <w:rPr>
          <w:i/>
          <w:color w:val="000000" w:themeColor="text1"/>
          <w:sz w:val="26"/>
        </w:rPr>
        <w:t>ôi xin cảm ơn quý thầy cô</w:t>
      </w:r>
      <w:r w:rsidR="00F409DE" w:rsidRPr="00786631">
        <w:rPr>
          <w:i/>
          <w:color w:val="000000" w:themeColor="text1"/>
          <w:sz w:val="26"/>
        </w:rPr>
        <w:t xml:space="preserve"> và</w:t>
      </w:r>
      <w:r w:rsidR="00DD4931" w:rsidRPr="00786631">
        <w:rPr>
          <w:i/>
          <w:color w:val="000000" w:themeColor="text1"/>
          <w:sz w:val="26"/>
        </w:rPr>
        <w:t xml:space="preserve"> khoa Khoa Học &amp; Kỹ Thuật Máy Tính đã tận tình giảng dạy</w:t>
      </w:r>
      <w:r w:rsidR="00F409DE" w:rsidRPr="00786631">
        <w:rPr>
          <w:i/>
          <w:color w:val="000000" w:themeColor="text1"/>
          <w:sz w:val="26"/>
        </w:rPr>
        <w:t xml:space="preserve"> và tạo điều kiện thuận lợi cho chúng tôi học tập, nghiên cứu và thực hiện đề tài này. </w:t>
      </w:r>
    </w:p>
    <w:p w14:paraId="3F121D79" w14:textId="7DA6EFED" w:rsidR="00D01D9B" w:rsidRPr="003E0880" w:rsidRDefault="00E4328C" w:rsidP="00543E66">
      <w:pPr>
        <w:pStyle w:val="ListParagraph"/>
        <w:spacing w:line="360" w:lineRule="auto"/>
        <w:ind w:left="0" w:right="-1" w:firstLine="720"/>
        <w:jc w:val="both"/>
        <w:rPr>
          <w:rFonts w:ascii="Times New Roman" w:hAnsi="Times New Roman" w:cs="Times New Roman"/>
          <w:i/>
          <w:sz w:val="26"/>
        </w:rPr>
      </w:pPr>
      <w:r w:rsidRPr="00E4328C">
        <w:rPr>
          <w:rFonts w:ascii="Times New Roman" w:hAnsi="Times New Roman" w:cs="Times New Roman"/>
          <w:i/>
          <w:sz w:val="26"/>
        </w:rPr>
        <w:t>Những lời cảm ơn sau cùng xin dành cho</w:t>
      </w:r>
      <w:r w:rsidR="00D01D9B" w:rsidRPr="00DD4931">
        <w:rPr>
          <w:rFonts w:ascii="Times New Roman" w:hAnsi="Times New Roman" w:cs="Times New Roman"/>
          <w:i/>
          <w:sz w:val="26"/>
        </w:rPr>
        <w:t xml:space="preserve"> </w:t>
      </w:r>
      <w:r w:rsidRPr="00DD4931">
        <w:rPr>
          <w:rFonts w:ascii="Times New Roman" w:hAnsi="Times New Roman" w:cs="Times New Roman"/>
          <w:i/>
          <w:sz w:val="26"/>
        </w:rPr>
        <w:t>gia đình và bạn bè</w:t>
      </w:r>
      <w:r w:rsidRPr="00E4328C">
        <w:rPr>
          <w:rFonts w:ascii="Times New Roman" w:hAnsi="Times New Roman" w:cs="Times New Roman"/>
          <w:i/>
          <w:sz w:val="26"/>
        </w:rPr>
        <w:t xml:space="preserve">, những người đã cho tôi </w:t>
      </w:r>
      <w:r w:rsidR="00D01D9B" w:rsidRPr="00DD4931">
        <w:rPr>
          <w:rFonts w:ascii="Times New Roman" w:hAnsi="Times New Roman" w:cs="Times New Roman"/>
          <w:i/>
          <w:sz w:val="26"/>
        </w:rPr>
        <w:t xml:space="preserve">sự động viên, quan tâm </w:t>
      </w:r>
      <w:r w:rsidR="00E11241" w:rsidRPr="00786631">
        <w:rPr>
          <w:rFonts w:ascii="Times New Roman" w:hAnsi="Times New Roman" w:cs="Times New Roman"/>
          <w:i/>
          <w:sz w:val="26"/>
        </w:rPr>
        <w:t xml:space="preserve">và giúp đỡ </w:t>
      </w:r>
      <w:r w:rsidRPr="00E4328C">
        <w:rPr>
          <w:rFonts w:ascii="Times New Roman" w:hAnsi="Times New Roman" w:cs="Times New Roman"/>
          <w:i/>
          <w:sz w:val="26"/>
        </w:rPr>
        <w:t>kịp thời nhất để vượt qua những khó khăn trong cuộc sống và trong quá trình hoàn thành luận văn</w:t>
      </w:r>
      <w:r w:rsidR="00D01D9B" w:rsidRPr="00786631">
        <w:rPr>
          <w:rFonts w:ascii="Times New Roman" w:hAnsi="Times New Roman" w:cs="Times New Roman"/>
          <w:i/>
          <w:sz w:val="26"/>
        </w:rPr>
        <w:t>.</w:t>
      </w:r>
    </w:p>
    <w:p w14:paraId="084F561B" w14:textId="77777777" w:rsidR="00543E66" w:rsidRPr="003E0880" w:rsidRDefault="00543E66" w:rsidP="00543E66">
      <w:pPr>
        <w:pStyle w:val="ListParagraph"/>
        <w:spacing w:line="360" w:lineRule="auto"/>
        <w:ind w:left="0" w:right="-1" w:firstLine="720"/>
        <w:jc w:val="both"/>
        <w:rPr>
          <w:rFonts w:ascii="Times New Roman" w:hAnsi="Times New Roman" w:cs="Times New Roman"/>
          <w:sz w:val="26"/>
        </w:rPr>
      </w:pPr>
    </w:p>
    <w:p w14:paraId="35017F67" w14:textId="77777777" w:rsidR="00D01D9B" w:rsidRPr="00786631" w:rsidRDefault="00D01D9B" w:rsidP="00D01D9B">
      <w:pPr>
        <w:jc w:val="right"/>
        <w:rPr>
          <w:rFonts w:cs="Times New Roman"/>
          <w:i/>
        </w:rPr>
      </w:pPr>
      <w:r w:rsidRPr="00DD4931">
        <w:rPr>
          <w:rFonts w:cs="Times New Roman"/>
          <w:i/>
        </w:rPr>
        <w:t>Tp.Hồ Chí Mi</w:t>
      </w:r>
      <w:r w:rsidR="00DD4931">
        <w:rPr>
          <w:rFonts w:cs="Times New Roman"/>
          <w:i/>
        </w:rPr>
        <w:t>nh, tháng 01 năm 201</w:t>
      </w:r>
      <w:r w:rsidR="00DD4931" w:rsidRPr="00786631">
        <w:rPr>
          <w:rFonts w:cs="Times New Roman"/>
          <w:i/>
        </w:rPr>
        <w:t>2</w:t>
      </w:r>
    </w:p>
    <w:p w14:paraId="15816118" w14:textId="77777777" w:rsidR="00337C75" w:rsidRPr="00786631" w:rsidRDefault="00337C75" w:rsidP="00337C75">
      <w:pPr>
        <w:rPr>
          <w:rFonts w:asciiTheme="majorHAnsi" w:hAnsiTheme="majorHAnsi"/>
        </w:rPr>
      </w:pPr>
    </w:p>
    <w:p w14:paraId="1F76A4EC" w14:textId="77777777" w:rsidR="00337C75" w:rsidRPr="00050EAA" w:rsidRDefault="00337C75">
      <w:pPr>
        <w:rPr>
          <w:rFonts w:asciiTheme="majorHAnsi" w:hAnsiTheme="majorHAnsi"/>
        </w:rPr>
      </w:pPr>
      <w:r w:rsidRPr="00050EAA">
        <w:rPr>
          <w:rFonts w:asciiTheme="majorHAnsi" w:hAnsiTheme="majorHAnsi"/>
        </w:rPr>
        <w:br w:type="page"/>
      </w:r>
      <w:r w:rsidR="00C45251">
        <w:rPr>
          <w:rFonts w:asciiTheme="majorHAnsi" w:hAnsiTheme="majorHAnsi"/>
        </w:rPr>
        <w:fldChar w:fldCharType="begin"/>
      </w:r>
      <w:r w:rsidR="00C45251">
        <w:rPr>
          <w:rFonts w:asciiTheme="majorHAnsi" w:hAnsiTheme="majorHAnsi"/>
        </w:rPr>
        <w:instrText xml:space="preserve"> TC  </w:instrText>
      </w:r>
      <w:bookmarkStart w:id="9" w:name="_Toc311644175"/>
      <w:r w:rsidR="00C45251">
        <w:rPr>
          <w:rFonts w:asciiTheme="majorHAnsi" w:hAnsiTheme="majorHAnsi"/>
        </w:rPr>
        <w:instrText>ddddddddddddddddddddddd</w:instrText>
      </w:r>
      <w:bookmarkEnd w:id="9"/>
      <w:r w:rsidR="00C45251">
        <w:rPr>
          <w:rFonts w:asciiTheme="majorHAnsi" w:hAnsiTheme="majorHAnsi"/>
        </w:rPr>
        <w:instrText xml:space="preserve"> </w:instrText>
      </w:r>
      <w:r w:rsidR="00C45251">
        <w:rPr>
          <w:rFonts w:asciiTheme="majorHAnsi" w:hAnsiTheme="majorHAnsi"/>
        </w:rPr>
        <w:fldChar w:fldCharType="end"/>
      </w:r>
    </w:p>
    <w:p w14:paraId="25A1A4FD" w14:textId="77777777" w:rsidR="00337C75" w:rsidRPr="005A53B6" w:rsidRDefault="00337C75" w:rsidP="00B709BF">
      <w:pPr>
        <w:pStyle w:val="Heading1"/>
        <w:jc w:val="center"/>
        <w:rPr>
          <w:rFonts w:cstheme="majorHAnsi"/>
          <w:sz w:val="46"/>
          <w:szCs w:val="46"/>
        </w:rPr>
      </w:pPr>
      <w:bookmarkStart w:id="10" w:name="_Toc311647289"/>
      <w:bookmarkStart w:id="11" w:name="_Toc311647440"/>
      <w:bookmarkStart w:id="12" w:name="_Toc311647680"/>
      <w:bookmarkStart w:id="13" w:name="_Toc312645171"/>
      <w:r w:rsidRPr="005A53B6">
        <w:rPr>
          <w:rFonts w:cstheme="majorHAnsi"/>
          <w:sz w:val="46"/>
          <w:szCs w:val="46"/>
        </w:rPr>
        <w:lastRenderedPageBreak/>
        <w:t>TÓM TẮT LUẬN VĂN</w:t>
      </w:r>
      <w:bookmarkEnd w:id="10"/>
      <w:bookmarkEnd w:id="11"/>
      <w:bookmarkEnd w:id="12"/>
      <w:bookmarkEnd w:id="13"/>
    </w:p>
    <w:p w14:paraId="45433AAD" w14:textId="77777777" w:rsidR="00337C75" w:rsidRPr="00786631" w:rsidRDefault="00337C75" w:rsidP="00337C75">
      <w:pPr>
        <w:rPr>
          <w:rFonts w:asciiTheme="majorHAnsi" w:hAnsiTheme="majorHAnsi"/>
        </w:rPr>
      </w:pPr>
    </w:p>
    <w:p w14:paraId="3F2EE49A" w14:textId="39EED95C" w:rsidR="000E77E2" w:rsidRPr="00AC37FC" w:rsidRDefault="000E77E2" w:rsidP="002B61AE">
      <w:pPr>
        <w:ind w:firstLine="360"/>
        <w:jc w:val="both"/>
      </w:pPr>
      <w:r w:rsidRPr="00AC37FC">
        <w:t>Sự phát triển nhanh chóng của các ngành khoa học, đặc biệt là ngành máy tính đã góp phần rất lớn trong sự phát triển của nhiề</w:t>
      </w:r>
      <w:r w:rsidR="00C54F36">
        <w:t>u l</w:t>
      </w:r>
      <w:r w:rsidR="00C54F36">
        <w:rPr>
          <w:lang w:val="en-US"/>
        </w:rPr>
        <w:t>ĩnh</w:t>
      </w:r>
      <w:r w:rsidRPr="00AC37FC">
        <w:t xml:space="preserve"> vực kinh tế, xã hội, văn hóa… trong đó có sự phát triển của giáo dục. Với sự phát triển của lĩnh vực công nghệ thông tin thì hình thức học trực tuyến đang dần được quan tâm và phát triển </w:t>
      </w:r>
      <w:r w:rsidR="004C21C7" w:rsidRPr="004C21C7">
        <w:t>vì chi phí ít, tính cơ động, tiện lợ</w:t>
      </w:r>
      <w:r w:rsidR="00AE2C5D">
        <w:t>i cao</w:t>
      </w:r>
      <w:r w:rsidR="00AE2C5D">
        <w:rPr>
          <w:lang w:val="en-US"/>
        </w:rPr>
        <w:t xml:space="preserve">. </w:t>
      </w:r>
      <w:r w:rsidR="004C21C7" w:rsidRPr="004C21C7">
        <w:t>M</w:t>
      </w:r>
      <w:r w:rsidRPr="00AC37FC">
        <w:t xml:space="preserve">ặc dù </w:t>
      </w:r>
      <w:r w:rsidR="004C21C7" w:rsidRPr="004C21C7">
        <w:t xml:space="preserve">trên thế giới, </w:t>
      </w:r>
      <w:r w:rsidRPr="00AC37FC">
        <w:t>hình thức này đã phổ biến ở nhiều nơi nhưng ở Việt Nam</w:t>
      </w:r>
      <w:r w:rsidR="004C21C7" w:rsidRPr="004C21C7">
        <w:t xml:space="preserve"> </w:t>
      </w:r>
      <w:r w:rsidR="004C21C7" w:rsidRPr="00AC37FC">
        <w:t>vẫn còn rất hạn chế</w:t>
      </w:r>
      <w:r w:rsidR="004C21C7" w:rsidRPr="004C21C7">
        <w:t xml:space="preserve"> do các vấn đề về công nghệ, cơ sở hạ tầng kỹ thuật,</w:t>
      </w:r>
      <w:r w:rsidR="004C21C7">
        <w:t>..</w:t>
      </w:r>
      <w:r w:rsidRPr="00AC37FC">
        <w:t>.</w:t>
      </w:r>
    </w:p>
    <w:p w14:paraId="0504B50D" w14:textId="026FBD47" w:rsidR="000E77E2" w:rsidRPr="00AC37FC" w:rsidRDefault="004C21C7" w:rsidP="000E77E2">
      <w:pPr>
        <w:ind w:firstLine="360"/>
        <w:jc w:val="both"/>
      </w:pPr>
      <w:r w:rsidRPr="004C21C7">
        <w:t>Đối với hình thức học trực tuyến, c</w:t>
      </w:r>
      <w:r w:rsidR="000E77E2" w:rsidRPr="00AC37FC">
        <w:t xml:space="preserve">ó rất nhiều loại tài nguyên học tập được sử dụng trong quá trình đào tạo, trong đó có những tài liệu định dạng </w:t>
      </w:r>
      <w:r w:rsidR="00565B93">
        <w:t>video</w:t>
      </w:r>
      <w:r w:rsidR="000E77E2" w:rsidRPr="00AC37FC">
        <w:t xml:space="preserve">. </w:t>
      </w:r>
      <w:r w:rsidRPr="004C21C7">
        <w:t>V</w:t>
      </w:r>
      <w:r w:rsidR="000E77E2" w:rsidRPr="00AC37FC">
        <w:t xml:space="preserve">iệc quản lý, phân phối và bảo vệ bản quyền </w:t>
      </w:r>
      <w:r w:rsidR="00565B93">
        <w:t>video</w:t>
      </w:r>
      <w:r w:rsidR="000E77E2" w:rsidRPr="00AC37FC">
        <w:t xml:space="preserve"> đang là một thách thức lớn</w:t>
      </w:r>
      <w:r w:rsidRPr="004C21C7">
        <w:t xml:space="preserve"> cho các hệ thống đào tạo trực tuyến ngày nay</w:t>
      </w:r>
      <w:r w:rsidR="000E77E2" w:rsidRPr="00AC37FC">
        <w:t>.</w:t>
      </w:r>
    </w:p>
    <w:p w14:paraId="20A263AE" w14:textId="19C3992A" w:rsidR="000E77E2" w:rsidRPr="00DF7C74" w:rsidRDefault="004C21C7" w:rsidP="000E77E2">
      <w:pPr>
        <w:ind w:firstLine="360"/>
        <w:jc w:val="both"/>
      </w:pPr>
      <w:r w:rsidRPr="004C21C7">
        <w:t>Cho đến nay</w:t>
      </w:r>
      <w:r w:rsidR="000E77E2" w:rsidRPr="00AC37FC">
        <w:t xml:space="preserve">, đa số các dịch vụ trình chiếu </w:t>
      </w:r>
      <w:r w:rsidR="00565B93">
        <w:t>video</w:t>
      </w:r>
      <w:r w:rsidR="000E77E2" w:rsidRPr="00AC37FC">
        <w:t xml:space="preserve"> trực tuyến đều sử dụng tập tin tạm của hệ thống như một công cụ trung gian để trình chiếu </w:t>
      </w:r>
      <w:r w:rsidR="00565B93">
        <w:t>video</w:t>
      </w:r>
      <w:r w:rsidR="000E77E2" w:rsidRPr="00AC37FC">
        <w:t xml:space="preserve"> phía máy khách</w:t>
      </w:r>
      <w:r w:rsidRPr="004C21C7">
        <w:t xml:space="preserve"> khiến cho</w:t>
      </w:r>
      <w:r w:rsidR="000E77E2" w:rsidRPr="00AC37FC">
        <w:t xml:space="preserve"> các chương trình hỗ trợ download như </w:t>
      </w:r>
      <w:r w:rsidRPr="004C21C7">
        <w:t>Internet Download Manager (IDM)</w:t>
      </w:r>
      <w:r w:rsidR="000E77E2" w:rsidRPr="00AC37FC">
        <w:t>, Flashget</w:t>
      </w:r>
      <w:r w:rsidRPr="004C21C7">
        <w:t xml:space="preserve">, Orbit Download Manager, </w:t>
      </w:r>
      <w:r w:rsidR="000E77E2" w:rsidRPr="00AC37FC">
        <w:t xml:space="preserve">… có thể dễ dàng ghép nối và lưu trữ tập tin </w:t>
      </w:r>
      <w:r w:rsidR="00565B93">
        <w:t>video</w:t>
      </w:r>
      <w:r w:rsidR="000E77E2" w:rsidRPr="00AC37FC">
        <w:t xml:space="preserve"> đó lại trên máy tính.</w:t>
      </w:r>
      <w:r w:rsidR="00DF7C74" w:rsidRPr="00DF7C74">
        <w:t xml:space="preserve"> Người xem dễ dàng phân phát lại </w:t>
      </w:r>
      <w:r w:rsidR="00565B93">
        <w:t>video</w:t>
      </w:r>
      <w:r w:rsidR="00DF7C74" w:rsidRPr="00DF7C74">
        <w:t xml:space="preserve"> cho bạn bè hoặc chia sẻ thông qua các hình thức chia sẻ tập tin khác mà chủ nhân thật sự của </w:t>
      </w:r>
      <w:r w:rsidR="00565B93">
        <w:t>video</w:t>
      </w:r>
      <w:r w:rsidR="00DF7C74" w:rsidRPr="00DF7C74">
        <w:t xml:space="preserve"> hoàn toàn không thể quản lý được.</w:t>
      </w:r>
    </w:p>
    <w:p w14:paraId="5F632A8B" w14:textId="1532F263" w:rsidR="0060408A" w:rsidRPr="00670EDB" w:rsidRDefault="000E77E2" w:rsidP="0060408A">
      <w:pPr>
        <w:ind w:firstLine="360"/>
        <w:jc w:val="both"/>
        <w:rPr>
          <w:lang w:val="en-US"/>
        </w:rPr>
      </w:pPr>
      <w:r w:rsidRPr="00AC37FC">
        <w:t xml:space="preserve">Mục tiêu của đề tài là dùng bộ nhớ đệm (buffer) ớ phía máy khách làm công cụ trung gian để trình chiếu tập tin </w:t>
      </w:r>
      <w:r w:rsidR="00565B93">
        <w:t>video</w:t>
      </w:r>
      <w:r w:rsidRPr="00AC37FC">
        <w:t xml:space="preserve">. Những đoạn </w:t>
      </w:r>
      <w:r w:rsidR="00565B93">
        <w:t>video</w:t>
      </w:r>
      <w:r w:rsidRPr="00AC37FC">
        <w:t xml:space="preserve"> sau khi được chạy qua sẽ được xóa khỏi bộ đệm để ngăn cản các chương trình hỗ trợ download có thể lưu trữ lại. Về phía server, sẽ đưa kỹ thuật </w:t>
      </w:r>
      <w:r w:rsidR="00565B93">
        <w:t>video</w:t>
      </w:r>
      <w:r w:rsidRPr="00AC37FC">
        <w:t xml:space="preserve"> caching vào hỗ trợ máy chủ đáp ứng với số kết nối lớn, giải quyết vấn đề quá tải băng thông mạng và quá tải máy chủ, để tăng tốc độ truyền tải </w:t>
      </w:r>
      <w:r w:rsidR="00565B93">
        <w:t>video</w:t>
      </w:r>
      <w:r w:rsidRPr="00AC37FC">
        <w:t xml:space="preserve"> đến người dùng mà không hạn chế về dung lượng hay đường truyề</w:t>
      </w:r>
      <w:r w:rsidR="00670EDB">
        <w:t>n</w:t>
      </w:r>
      <w:r w:rsidR="00670EDB">
        <w:rPr>
          <w:lang w:val="en-US"/>
        </w:rPr>
        <w:t>.</w:t>
      </w:r>
    </w:p>
    <w:p w14:paraId="1D1A24EE" w14:textId="77777777" w:rsidR="0060408A" w:rsidRPr="003E0880" w:rsidRDefault="0060408A" w:rsidP="0060408A">
      <w:pPr>
        <w:ind w:firstLine="360"/>
        <w:jc w:val="both"/>
        <w:sectPr w:rsidR="0060408A" w:rsidRPr="003E0880" w:rsidSect="006A5BDB">
          <w:headerReference w:type="default" r:id="rId12"/>
          <w:footerReference w:type="default" r:id="rId13"/>
          <w:pgSz w:w="11906" w:h="16838"/>
          <w:pgMar w:top="1418" w:right="1134" w:bottom="1134" w:left="1701" w:header="709" w:footer="951" w:gutter="0"/>
          <w:pgBorders>
            <w:top w:val="flowersTiny" w:sz="14" w:space="1" w:color="auto"/>
            <w:left w:val="flowersTiny" w:sz="14" w:space="4" w:color="auto"/>
            <w:bottom w:val="flowersTiny" w:sz="14" w:space="1" w:color="auto"/>
            <w:right w:val="flowersTiny" w:sz="14" w:space="4" w:color="auto"/>
          </w:pgBorders>
          <w:pgNumType w:fmt="lowerRoman" w:start="2"/>
          <w:cols w:space="708"/>
          <w:docGrid w:linePitch="360"/>
        </w:sectPr>
      </w:pPr>
    </w:p>
    <w:p w14:paraId="2462AA9E" w14:textId="77777777" w:rsidR="00F66737" w:rsidRPr="005A53B6" w:rsidRDefault="00337C75" w:rsidP="00B709BF">
      <w:pPr>
        <w:pStyle w:val="Heading1"/>
        <w:jc w:val="center"/>
        <w:rPr>
          <w:rFonts w:cstheme="majorHAnsi"/>
          <w:sz w:val="46"/>
          <w:szCs w:val="46"/>
        </w:rPr>
      </w:pPr>
      <w:bookmarkStart w:id="14" w:name="_Toc311647290"/>
      <w:bookmarkStart w:id="15" w:name="_Toc311647441"/>
      <w:bookmarkStart w:id="16" w:name="_Toc311647681"/>
      <w:bookmarkStart w:id="17" w:name="_Toc312645172"/>
      <w:r w:rsidRPr="005A53B6">
        <w:rPr>
          <w:rFonts w:cstheme="majorHAnsi"/>
          <w:sz w:val="46"/>
          <w:szCs w:val="46"/>
        </w:rPr>
        <w:lastRenderedPageBreak/>
        <w:t>MỤC LỤC</w:t>
      </w:r>
      <w:bookmarkEnd w:id="14"/>
      <w:bookmarkEnd w:id="15"/>
      <w:bookmarkEnd w:id="16"/>
      <w:bookmarkEnd w:id="17"/>
    </w:p>
    <w:p w14:paraId="432202A8" w14:textId="77777777" w:rsidR="00E760B2" w:rsidRDefault="00A84316">
      <w:pPr>
        <w:pStyle w:val="TOC1"/>
        <w:rPr>
          <w:rFonts w:asciiTheme="minorHAnsi" w:eastAsiaTheme="minorEastAsia" w:hAnsiTheme="minorHAnsi" w:cstheme="minorBidi"/>
          <w:b w:val="0"/>
          <w:bCs w:val="0"/>
          <w:caps w:val="0"/>
          <w:noProof/>
          <w:sz w:val="22"/>
          <w:szCs w:val="22"/>
          <w:lang w:val="en-US"/>
        </w:rPr>
      </w:pPr>
      <w:r>
        <w:rPr>
          <w:rFonts w:cstheme="majorHAnsi"/>
          <w:b w:val="0"/>
          <w:bCs w:val="0"/>
          <w:caps w:val="0"/>
        </w:rPr>
        <w:fldChar w:fldCharType="begin"/>
      </w:r>
      <w:r>
        <w:rPr>
          <w:rFonts w:cstheme="majorHAnsi"/>
          <w:b w:val="0"/>
          <w:bCs w:val="0"/>
          <w:caps w:val="0"/>
        </w:rPr>
        <w:instrText xml:space="preserve"> TOC \o "1-4" \h \z \u </w:instrText>
      </w:r>
      <w:r>
        <w:rPr>
          <w:rFonts w:cstheme="majorHAnsi"/>
          <w:b w:val="0"/>
          <w:bCs w:val="0"/>
          <w:caps w:val="0"/>
        </w:rPr>
        <w:fldChar w:fldCharType="separate"/>
      </w:r>
      <w:hyperlink w:anchor="_Toc312645169" w:history="1">
        <w:r w:rsidR="00E760B2" w:rsidRPr="000B4DD8">
          <w:rPr>
            <w:rStyle w:val="Hyperlink"/>
            <w:rFonts w:cstheme="majorHAnsi"/>
            <w:noProof/>
          </w:rPr>
          <w:t>LỜI CAM ĐOAN</w:t>
        </w:r>
        <w:r w:rsidR="00E760B2">
          <w:rPr>
            <w:noProof/>
            <w:webHidden/>
          </w:rPr>
          <w:tab/>
        </w:r>
        <w:r w:rsidR="00E760B2">
          <w:rPr>
            <w:noProof/>
            <w:webHidden/>
          </w:rPr>
          <w:fldChar w:fldCharType="begin"/>
        </w:r>
        <w:r w:rsidR="00E760B2">
          <w:rPr>
            <w:noProof/>
            <w:webHidden/>
          </w:rPr>
          <w:instrText xml:space="preserve"> PAGEREF _Toc312645169 \h </w:instrText>
        </w:r>
        <w:r w:rsidR="00E760B2">
          <w:rPr>
            <w:noProof/>
            <w:webHidden/>
          </w:rPr>
        </w:r>
        <w:r w:rsidR="00E760B2">
          <w:rPr>
            <w:noProof/>
            <w:webHidden/>
          </w:rPr>
          <w:fldChar w:fldCharType="separate"/>
        </w:r>
        <w:r w:rsidR="00FD22B7">
          <w:rPr>
            <w:noProof/>
            <w:webHidden/>
          </w:rPr>
          <w:t>ii</w:t>
        </w:r>
        <w:r w:rsidR="00E760B2">
          <w:rPr>
            <w:noProof/>
            <w:webHidden/>
          </w:rPr>
          <w:fldChar w:fldCharType="end"/>
        </w:r>
      </w:hyperlink>
    </w:p>
    <w:p w14:paraId="0ACCC5D2" w14:textId="77777777" w:rsidR="00E760B2" w:rsidRDefault="006B7E24">
      <w:pPr>
        <w:pStyle w:val="TOC1"/>
        <w:rPr>
          <w:rFonts w:asciiTheme="minorHAnsi" w:eastAsiaTheme="minorEastAsia" w:hAnsiTheme="minorHAnsi" w:cstheme="minorBidi"/>
          <w:b w:val="0"/>
          <w:bCs w:val="0"/>
          <w:caps w:val="0"/>
          <w:noProof/>
          <w:sz w:val="22"/>
          <w:szCs w:val="22"/>
          <w:lang w:val="en-US"/>
        </w:rPr>
      </w:pPr>
      <w:hyperlink w:anchor="_Toc312645170" w:history="1">
        <w:r w:rsidR="00E760B2" w:rsidRPr="000B4DD8">
          <w:rPr>
            <w:rStyle w:val="Hyperlink"/>
            <w:rFonts w:cstheme="majorHAnsi"/>
            <w:noProof/>
          </w:rPr>
          <w:t>LỜI CẢM ƠN</w:t>
        </w:r>
        <w:r w:rsidR="00E760B2">
          <w:rPr>
            <w:noProof/>
            <w:webHidden/>
          </w:rPr>
          <w:tab/>
        </w:r>
        <w:r w:rsidR="00E760B2">
          <w:rPr>
            <w:noProof/>
            <w:webHidden/>
          </w:rPr>
          <w:fldChar w:fldCharType="begin"/>
        </w:r>
        <w:r w:rsidR="00E760B2">
          <w:rPr>
            <w:noProof/>
            <w:webHidden/>
          </w:rPr>
          <w:instrText xml:space="preserve"> PAGEREF _Toc312645170 \h </w:instrText>
        </w:r>
        <w:r w:rsidR="00E760B2">
          <w:rPr>
            <w:noProof/>
            <w:webHidden/>
          </w:rPr>
        </w:r>
        <w:r w:rsidR="00E760B2">
          <w:rPr>
            <w:noProof/>
            <w:webHidden/>
          </w:rPr>
          <w:fldChar w:fldCharType="separate"/>
        </w:r>
        <w:r w:rsidR="00FD22B7">
          <w:rPr>
            <w:noProof/>
            <w:webHidden/>
          </w:rPr>
          <w:t>iii</w:t>
        </w:r>
        <w:r w:rsidR="00E760B2">
          <w:rPr>
            <w:noProof/>
            <w:webHidden/>
          </w:rPr>
          <w:fldChar w:fldCharType="end"/>
        </w:r>
      </w:hyperlink>
    </w:p>
    <w:p w14:paraId="6CCDB425" w14:textId="77777777" w:rsidR="00E760B2" w:rsidRDefault="006B7E24">
      <w:pPr>
        <w:pStyle w:val="TOC1"/>
        <w:rPr>
          <w:rFonts w:asciiTheme="minorHAnsi" w:eastAsiaTheme="minorEastAsia" w:hAnsiTheme="minorHAnsi" w:cstheme="minorBidi"/>
          <w:b w:val="0"/>
          <w:bCs w:val="0"/>
          <w:caps w:val="0"/>
          <w:noProof/>
          <w:sz w:val="22"/>
          <w:szCs w:val="22"/>
          <w:lang w:val="en-US"/>
        </w:rPr>
      </w:pPr>
      <w:hyperlink w:anchor="_Toc312645171" w:history="1">
        <w:r w:rsidR="00E760B2" w:rsidRPr="000B4DD8">
          <w:rPr>
            <w:rStyle w:val="Hyperlink"/>
            <w:rFonts w:cstheme="majorHAnsi"/>
            <w:noProof/>
          </w:rPr>
          <w:t>TÓM TẮT LUẬN VĂN</w:t>
        </w:r>
        <w:r w:rsidR="00E760B2">
          <w:rPr>
            <w:noProof/>
            <w:webHidden/>
          </w:rPr>
          <w:tab/>
        </w:r>
        <w:r w:rsidR="00E760B2">
          <w:rPr>
            <w:noProof/>
            <w:webHidden/>
          </w:rPr>
          <w:fldChar w:fldCharType="begin"/>
        </w:r>
        <w:r w:rsidR="00E760B2">
          <w:rPr>
            <w:noProof/>
            <w:webHidden/>
          </w:rPr>
          <w:instrText xml:space="preserve"> PAGEREF _Toc312645171 \h </w:instrText>
        </w:r>
        <w:r w:rsidR="00E760B2">
          <w:rPr>
            <w:noProof/>
            <w:webHidden/>
          </w:rPr>
        </w:r>
        <w:r w:rsidR="00E760B2">
          <w:rPr>
            <w:noProof/>
            <w:webHidden/>
          </w:rPr>
          <w:fldChar w:fldCharType="separate"/>
        </w:r>
        <w:r w:rsidR="00FD22B7">
          <w:rPr>
            <w:noProof/>
            <w:webHidden/>
          </w:rPr>
          <w:t>iv</w:t>
        </w:r>
        <w:r w:rsidR="00E760B2">
          <w:rPr>
            <w:noProof/>
            <w:webHidden/>
          </w:rPr>
          <w:fldChar w:fldCharType="end"/>
        </w:r>
      </w:hyperlink>
    </w:p>
    <w:p w14:paraId="2A84EBC0" w14:textId="77777777" w:rsidR="00E760B2" w:rsidRDefault="006B7E24">
      <w:pPr>
        <w:pStyle w:val="TOC1"/>
        <w:rPr>
          <w:rFonts w:asciiTheme="minorHAnsi" w:eastAsiaTheme="minorEastAsia" w:hAnsiTheme="minorHAnsi" w:cstheme="minorBidi"/>
          <w:b w:val="0"/>
          <w:bCs w:val="0"/>
          <w:caps w:val="0"/>
          <w:noProof/>
          <w:sz w:val="22"/>
          <w:szCs w:val="22"/>
          <w:lang w:val="en-US"/>
        </w:rPr>
      </w:pPr>
      <w:hyperlink w:anchor="_Toc312645172" w:history="1">
        <w:r w:rsidR="00E760B2" w:rsidRPr="000B4DD8">
          <w:rPr>
            <w:rStyle w:val="Hyperlink"/>
            <w:rFonts w:cstheme="majorHAnsi"/>
            <w:noProof/>
          </w:rPr>
          <w:t>MỤC LỤC</w:t>
        </w:r>
        <w:r w:rsidR="00E760B2">
          <w:rPr>
            <w:noProof/>
            <w:webHidden/>
          </w:rPr>
          <w:tab/>
        </w:r>
        <w:r w:rsidR="00E760B2">
          <w:rPr>
            <w:noProof/>
            <w:webHidden/>
          </w:rPr>
          <w:fldChar w:fldCharType="begin"/>
        </w:r>
        <w:r w:rsidR="00E760B2">
          <w:rPr>
            <w:noProof/>
            <w:webHidden/>
          </w:rPr>
          <w:instrText xml:space="preserve"> PAGEREF _Toc312645172 \h </w:instrText>
        </w:r>
        <w:r w:rsidR="00E760B2">
          <w:rPr>
            <w:noProof/>
            <w:webHidden/>
          </w:rPr>
        </w:r>
        <w:r w:rsidR="00E760B2">
          <w:rPr>
            <w:noProof/>
            <w:webHidden/>
          </w:rPr>
          <w:fldChar w:fldCharType="separate"/>
        </w:r>
        <w:r w:rsidR="00FD22B7">
          <w:rPr>
            <w:noProof/>
            <w:webHidden/>
          </w:rPr>
          <w:t>v</w:t>
        </w:r>
        <w:r w:rsidR="00E760B2">
          <w:rPr>
            <w:noProof/>
            <w:webHidden/>
          </w:rPr>
          <w:fldChar w:fldCharType="end"/>
        </w:r>
      </w:hyperlink>
    </w:p>
    <w:p w14:paraId="4854E56A" w14:textId="77777777" w:rsidR="00E760B2" w:rsidRDefault="006B7E24">
      <w:pPr>
        <w:pStyle w:val="TOC1"/>
        <w:rPr>
          <w:rFonts w:asciiTheme="minorHAnsi" w:eastAsiaTheme="minorEastAsia" w:hAnsiTheme="minorHAnsi" w:cstheme="minorBidi"/>
          <w:b w:val="0"/>
          <w:bCs w:val="0"/>
          <w:caps w:val="0"/>
          <w:noProof/>
          <w:sz w:val="22"/>
          <w:szCs w:val="22"/>
          <w:lang w:val="en-US"/>
        </w:rPr>
      </w:pPr>
      <w:hyperlink w:anchor="_Toc312645173" w:history="1">
        <w:r w:rsidR="00E760B2" w:rsidRPr="000B4DD8">
          <w:rPr>
            <w:rStyle w:val="Hyperlink"/>
            <w:rFonts w:cstheme="majorHAnsi"/>
            <w:noProof/>
          </w:rPr>
          <w:t>MỤC LỤC HÌNH</w:t>
        </w:r>
        <w:r w:rsidR="00E760B2">
          <w:rPr>
            <w:noProof/>
            <w:webHidden/>
          </w:rPr>
          <w:tab/>
        </w:r>
        <w:r w:rsidR="00E760B2">
          <w:rPr>
            <w:noProof/>
            <w:webHidden/>
          </w:rPr>
          <w:fldChar w:fldCharType="begin"/>
        </w:r>
        <w:r w:rsidR="00E760B2">
          <w:rPr>
            <w:noProof/>
            <w:webHidden/>
          </w:rPr>
          <w:instrText xml:space="preserve"> PAGEREF _Toc312645173 \h </w:instrText>
        </w:r>
        <w:r w:rsidR="00E760B2">
          <w:rPr>
            <w:noProof/>
            <w:webHidden/>
          </w:rPr>
        </w:r>
        <w:r w:rsidR="00E760B2">
          <w:rPr>
            <w:noProof/>
            <w:webHidden/>
          </w:rPr>
          <w:fldChar w:fldCharType="separate"/>
        </w:r>
        <w:r w:rsidR="00FD22B7">
          <w:rPr>
            <w:noProof/>
            <w:webHidden/>
          </w:rPr>
          <w:t>viii</w:t>
        </w:r>
        <w:r w:rsidR="00E760B2">
          <w:rPr>
            <w:noProof/>
            <w:webHidden/>
          </w:rPr>
          <w:fldChar w:fldCharType="end"/>
        </w:r>
      </w:hyperlink>
    </w:p>
    <w:p w14:paraId="7BF1E3FA" w14:textId="77777777" w:rsidR="00E760B2" w:rsidRDefault="006B7E24">
      <w:pPr>
        <w:pStyle w:val="TOC1"/>
        <w:rPr>
          <w:rFonts w:asciiTheme="minorHAnsi" w:eastAsiaTheme="minorEastAsia" w:hAnsiTheme="minorHAnsi" w:cstheme="minorBidi"/>
          <w:b w:val="0"/>
          <w:bCs w:val="0"/>
          <w:caps w:val="0"/>
          <w:noProof/>
          <w:sz w:val="22"/>
          <w:szCs w:val="22"/>
          <w:lang w:val="en-US"/>
        </w:rPr>
      </w:pPr>
      <w:hyperlink w:anchor="_Toc312645174" w:history="1">
        <w:r w:rsidR="00E760B2" w:rsidRPr="000B4DD8">
          <w:rPr>
            <w:rStyle w:val="Hyperlink"/>
            <w:rFonts w:cstheme="majorHAnsi"/>
            <w:noProof/>
          </w:rPr>
          <w:t>MỤC LỤC BẢNG</w:t>
        </w:r>
        <w:r w:rsidR="00E760B2">
          <w:rPr>
            <w:noProof/>
            <w:webHidden/>
          </w:rPr>
          <w:tab/>
        </w:r>
        <w:r w:rsidR="00E760B2">
          <w:rPr>
            <w:noProof/>
            <w:webHidden/>
          </w:rPr>
          <w:fldChar w:fldCharType="begin"/>
        </w:r>
        <w:r w:rsidR="00E760B2">
          <w:rPr>
            <w:noProof/>
            <w:webHidden/>
          </w:rPr>
          <w:instrText xml:space="preserve"> PAGEREF _Toc312645174 \h </w:instrText>
        </w:r>
        <w:r w:rsidR="00E760B2">
          <w:rPr>
            <w:noProof/>
            <w:webHidden/>
          </w:rPr>
        </w:r>
        <w:r w:rsidR="00E760B2">
          <w:rPr>
            <w:noProof/>
            <w:webHidden/>
          </w:rPr>
          <w:fldChar w:fldCharType="separate"/>
        </w:r>
        <w:r w:rsidR="00FD22B7">
          <w:rPr>
            <w:noProof/>
            <w:webHidden/>
          </w:rPr>
          <w:t>ix</w:t>
        </w:r>
        <w:r w:rsidR="00E760B2">
          <w:rPr>
            <w:noProof/>
            <w:webHidden/>
          </w:rPr>
          <w:fldChar w:fldCharType="end"/>
        </w:r>
      </w:hyperlink>
    </w:p>
    <w:p w14:paraId="09C3F12C" w14:textId="77777777" w:rsidR="00E760B2" w:rsidRDefault="006B7E24">
      <w:pPr>
        <w:pStyle w:val="TOC1"/>
        <w:rPr>
          <w:rFonts w:asciiTheme="minorHAnsi" w:eastAsiaTheme="minorEastAsia" w:hAnsiTheme="minorHAnsi" w:cstheme="minorBidi"/>
          <w:b w:val="0"/>
          <w:bCs w:val="0"/>
          <w:caps w:val="0"/>
          <w:noProof/>
          <w:sz w:val="22"/>
          <w:szCs w:val="22"/>
          <w:lang w:val="en-US"/>
        </w:rPr>
      </w:pPr>
      <w:hyperlink w:anchor="_Toc312645175" w:history="1">
        <w:r w:rsidR="00E760B2" w:rsidRPr="000B4DD8">
          <w:rPr>
            <w:rStyle w:val="Hyperlink"/>
            <w:rFonts w:cstheme="majorHAnsi"/>
            <w:noProof/>
          </w:rPr>
          <w:t>CHƯƠNG I:  GIỚI THIỆU ĐỀ TÀI</w:t>
        </w:r>
        <w:r w:rsidR="00E760B2">
          <w:rPr>
            <w:noProof/>
            <w:webHidden/>
          </w:rPr>
          <w:tab/>
        </w:r>
        <w:r w:rsidR="00E760B2">
          <w:rPr>
            <w:noProof/>
            <w:webHidden/>
          </w:rPr>
          <w:fldChar w:fldCharType="begin"/>
        </w:r>
        <w:r w:rsidR="00E760B2">
          <w:rPr>
            <w:noProof/>
            <w:webHidden/>
          </w:rPr>
          <w:instrText xml:space="preserve"> PAGEREF _Toc312645175 \h </w:instrText>
        </w:r>
        <w:r w:rsidR="00E760B2">
          <w:rPr>
            <w:noProof/>
            <w:webHidden/>
          </w:rPr>
        </w:r>
        <w:r w:rsidR="00E760B2">
          <w:rPr>
            <w:noProof/>
            <w:webHidden/>
          </w:rPr>
          <w:fldChar w:fldCharType="separate"/>
        </w:r>
        <w:r w:rsidR="00FD22B7">
          <w:rPr>
            <w:noProof/>
            <w:webHidden/>
          </w:rPr>
          <w:t>1</w:t>
        </w:r>
        <w:r w:rsidR="00E760B2">
          <w:rPr>
            <w:noProof/>
            <w:webHidden/>
          </w:rPr>
          <w:fldChar w:fldCharType="end"/>
        </w:r>
      </w:hyperlink>
    </w:p>
    <w:p w14:paraId="3D07E87F" w14:textId="77777777" w:rsidR="00E760B2" w:rsidRPr="004E7FD9" w:rsidRDefault="006B7E24">
      <w:pPr>
        <w:pStyle w:val="TOC2"/>
        <w:tabs>
          <w:tab w:val="left" w:pos="658"/>
          <w:tab w:val="right" w:leader="dot" w:pos="9061"/>
        </w:tabs>
        <w:rPr>
          <w:rFonts w:asciiTheme="minorHAnsi" w:eastAsiaTheme="minorEastAsia" w:hAnsiTheme="minorHAnsi" w:cstheme="minorBidi"/>
          <w:b w:val="0"/>
          <w:noProof/>
          <w:sz w:val="22"/>
          <w:szCs w:val="22"/>
          <w:lang w:val="en-US"/>
        </w:rPr>
      </w:pPr>
      <w:hyperlink w:anchor="_Toc312645176" w:history="1">
        <w:r w:rsidR="00E760B2" w:rsidRPr="004E7FD9">
          <w:rPr>
            <w:rStyle w:val="Hyperlink"/>
            <w:rFonts w:cstheme="majorHAnsi"/>
            <w:b w:val="0"/>
            <w:noProof/>
            <w:lang w:val="en-US"/>
          </w:rPr>
          <w:t>1.</w:t>
        </w:r>
        <w:r w:rsidR="00E760B2" w:rsidRPr="004E7FD9">
          <w:rPr>
            <w:rFonts w:asciiTheme="minorHAnsi" w:eastAsiaTheme="minorEastAsia" w:hAnsiTheme="minorHAnsi" w:cstheme="minorBidi"/>
            <w:b w:val="0"/>
            <w:noProof/>
            <w:sz w:val="22"/>
            <w:szCs w:val="22"/>
            <w:lang w:val="en-US"/>
          </w:rPr>
          <w:tab/>
        </w:r>
        <w:r w:rsidR="00E760B2" w:rsidRPr="004E7FD9">
          <w:rPr>
            <w:rStyle w:val="Hyperlink"/>
            <w:rFonts w:cstheme="majorHAnsi"/>
            <w:b w:val="0"/>
            <w:noProof/>
            <w:lang w:val="en-US"/>
          </w:rPr>
          <w:t>Đ</w:t>
        </w:r>
        <w:r w:rsidR="00E760B2" w:rsidRPr="004E7FD9">
          <w:rPr>
            <w:rStyle w:val="Hyperlink"/>
            <w:rFonts w:cstheme="majorHAnsi"/>
            <w:b w:val="0"/>
            <w:noProof/>
          </w:rPr>
          <w:t>ặt vấn đề</w:t>
        </w:r>
        <w:r w:rsidR="00E760B2" w:rsidRPr="004E7FD9">
          <w:rPr>
            <w:b w:val="0"/>
            <w:noProof/>
            <w:webHidden/>
          </w:rPr>
          <w:tab/>
        </w:r>
        <w:r w:rsidR="00E760B2" w:rsidRPr="004E7FD9">
          <w:rPr>
            <w:b w:val="0"/>
            <w:noProof/>
            <w:webHidden/>
          </w:rPr>
          <w:fldChar w:fldCharType="begin"/>
        </w:r>
        <w:r w:rsidR="00E760B2" w:rsidRPr="004E7FD9">
          <w:rPr>
            <w:b w:val="0"/>
            <w:noProof/>
            <w:webHidden/>
          </w:rPr>
          <w:instrText xml:space="preserve"> PAGEREF _Toc312645176 \h </w:instrText>
        </w:r>
        <w:r w:rsidR="00E760B2" w:rsidRPr="004E7FD9">
          <w:rPr>
            <w:b w:val="0"/>
            <w:noProof/>
            <w:webHidden/>
          </w:rPr>
        </w:r>
        <w:r w:rsidR="00E760B2" w:rsidRPr="004E7FD9">
          <w:rPr>
            <w:b w:val="0"/>
            <w:noProof/>
            <w:webHidden/>
          </w:rPr>
          <w:fldChar w:fldCharType="separate"/>
        </w:r>
        <w:r w:rsidR="00FD22B7">
          <w:rPr>
            <w:b w:val="0"/>
            <w:noProof/>
            <w:webHidden/>
          </w:rPr>
          <w:t>2</w:t>
        </w:r>
        <w:r w:rsidR="00E760B2" w:rsidRPr="004E7FD9">
          <w:rPr>
            <w:b w:val="0"/>
            <w:noProof/>
            <w:webHidden/>
          </w:rPr>
          <w:fldChar w:fldCharType="end"/>
        </w:r>
      </w:hyperlink>
    </w:p>
    <w:p w14:paraId="736F1CDC" w14:textId="77777777" w:rsidR="00E760B2" w:rsidRPr="004E7FD9" w:rsidRDefault="006B7E24">
      <w:pPr>
        <w:pStyle w:val="TOC2"/>
        <w:tabs>
          <w:tab w:val="left" w:pos="658"/>
          <w:tab w:val="right" w:leader="dot" w:pos="9061"/>
        </w:tabs>
        <w:rPr>
          <w:rFonts w:asciiTheme="minorHAnsi" w:eastAsiaTheme="minorEastAsia" w:hAnsiTheme="minorHAnsi" w:cstheme="minorBidi"/>
          <w:b w:val="0"/>
          <w:noProof/>
          <w:sz w:val="22"/>
          <w:szCs w:val="22"/>
          <w:lang w:val="en-US"/>
        </w:rPr>
      </w:pPr>
      <w:hyperlink w:anchor="_Toc312645177" w:history="1">
        <w:r w:rsidR="00E760B2" w:rsidRPr="004E7FD9">
          <w:rPr>
            <w:rStyle w:val="Hyperlink"/>
            <w:rFonts w:cstheme="majorHAnsi"/>
            <w:b w:val="0"/>
            <w:noProof/>
            <w:lang w:val="en-US"/>
          </w:rPr>
          <w:t>2.</w:t>
        </w:r>
        <w:r w:rsidR="00E760B2" w:rsidRPr="004E7FD9">
          <w:rPr>
            <w:rFonts w:asciiTheme="minorHAnsi" w:eastAsiaTheme="minorEastAsia" w:hAnsiTheme="minorHAnsi" w:cstheme="minorBidi"/>
            <w:b w:val="0"/>
            <w:noProof/>
            <w:sz w:val="22"/>
            <w:szCs w:val="22"/>
            <w:lang w:val="en-US"/>
          </w:rPr>
          <w:tab/>
        </w:r>
        <w:r w:rsidR="00E760B2" w:rsidRPr="004E7FD9">
          <w:rPr>
            <w:rStyle w:val="Hyperlink"/>
            <w:rFonts w:cstheme="majorHAnsi"/>
            <w:b w:val="0"/>
            <w:noProof/>
          </w:rPr>
          <w:t>Mục tiêu đề tài</w:t>
        </w:r>
        <w:r w:rsidR="00E760B2" w:rsidRPr="004E7FD9">
          <w:rPr>
            <w:b w:val="0"/>
            <w:noProof/>
            <w:webHidden/>
          </w:rPr>
          <w:tab/>
        </w:r>
        <w:r w:rsidR="00E760B2" w:rsidRPr="004E7FD9">
          <w:rPr>
            <w:b w:val="0"/>
            <w:noProof/>
            <w:webHidden/>
          </w:rPr>
          <w:fldChar w:fldCharType="begin"/>
        </w:r>
        <w:r w:rsidR="00E760B2" w:rsidRPr="004E7FD9">
          <w:rPr>
            <w:b w:val="0"/>
            <w:noProof/>
            <w:webHidden/>
          </w:rPr>
          <w:instrText xml:space="preserve"> PAGEREF _Toc312645177 \h </w:instrText>
        </w:r>
        <w:r w:rsidR="00E760B2" w:rsidRPr="004E7FD9">
          <w:rPr>
            <w:b w:val="0"/>
            <w:noProof/>
            <w:webHidden/>
          </w:rPr>
        </w:r>
        <w:r w:rsidR="00E760B2" w:rsidRPr="004E7FD9">
          <w:rPr>
            <w:b w:val="0"/>
            <w:noProof/>
            <w:webHidden/>
          </w:rPr>
          <w:fldChar w:fldCharType="separate"/>
        </w:r>
        <w:r w:rsidR="00FD22B7">
          <w:rPr>
            <w:b w:val="0"/>
            <w:noProof/>
            <w:webHidden/>
          </w:rPr>
          <w:t>2</w:t>
        </w:r>
        <w:r w:rsidR="00E760B2" w:rsidRPr="004E7FD9">
          <w:rPr>
            <w:b w:val="0"/>
            <w:noProof/>
            <w:webHidden/>
          </w:rPr>
          <w:fldChar w:fldCharType="end"/>
        </w:r>
      </w:hyperlink>
    </w:p>
    <w:p w14:paraId="08B32421" w14:textId="77777777" w:rsidR="00E760B2" w:rsidRPr="004E7FD9" w:rsidRDefault="006B7E24">
      <w:pPr>
        <w:pStyle w:val="TOC2"/>
        <w:tabs>
          <w:tab w:val="left" w:pos="658"/>
          <w:tab w:val="right" w:leader="dot" w:pos="9061"/>
        </w:tabs>
        <w:rPr>
          <w:rFonts w:asciiTheme="minorHAnsi" w:eastAsiaTheme="minorEastAsia" w:hAnsiTheme="minorHAnsi" w:cstheme="minorBidi"/>
          <w:b w:val="0"/>
          <w:noProof/>
          <w:sz w:val="22"/>
          <w:szCs w:val="22"/>
          <w:lang w:val="en-US"/>
        </w:rPr>
      </w:pPr>
      <w:hyperlink w:anchor="_Toc312645178" w:history="1">
        <w:r w:rsidR="00E760B2" w:rsidRPr="004E7FD9">
          <w:rPr>
            <w:rStyle w:val="Hyperlink"/>
            <w:rFonts w:cstheme="majorHAnsi"/>
            <w:b w:val="0"/>
            <w:noProof/>
            <w:lang w:val="en-US"/>
          </w:rPr>
          <w:t>3.</w:t>
        </w:r>
        <w:r w:rsidR="00E760B2" w:rsidRPr="004E7FD9">
          <w:rPr>
            <w:rFonts w:asciiTheme="minorHAnsi" w:eastAsiaTheme="minorEastAsia" w:hAnsiTheme="minorHAnsi" w:cstheme="minorBidi"/>
            <w:b w:val="0"/>
            <w:noProof/>
            <w:sz w:val="22"/>
            <w:szCs w:val="22"/>
            <w:lang w:val="en-US"/>
          </w:rPr>
          <w:tab/>
        </w:r>
        <w:r w:rsidR="00E760B2" w:rsidRPr="004E7FD9">
          <w:rPr>
            <w:rStyle w:val="Hyperlink"/>
            <w:rFonts w:cstheme="majorHAnsi"/>
            <w:b w:val="0"/>
            <w:noProof/>
          </w:rPr>
          <w:t>Phương pháp thực hiện</w:t>
        </w:r>
        <w:r w:rsidR="00E760B2" w:rsidRPr="004E7FD9">
          <w:rPr>
            <w:b w:val="0"/>
            <w:noProof/>
            <w:webHidden/>
          </w:rPr>
          <w:tab/>
        </w:r>
        <w:r w:rsidR="00E760B2" w:rsidRPr="004E7FD9">
          <w:rPr>
            <w:b w:val="0"/>
            <w:noProof/>
            <w:webHidden/>
          </w:rPr>
          <w:fldChar w:fldCharType="begin"/>
        </w:r>
        <w:r w:rsidR="00E760B2" w:rsidRPr="004E7FD9">
          <w:rPr>
            <w:b w:val="0"/>
            <w:noProof/>
            <w:webHidden/>
          </w:rPr>
          <w:instrText xml:space="preserve"> PAGEREF _Toc312645178 \h </w:instrText>
        </w:r>
        <w:r w:rsidR="00E760B2" w:rsidRPr="004E7FD9">
          <w:rPr>
            <w:b w:val="0"/>
            <w:noProof/>
            <w:webHidden/>
          </w:rPr>
        </w:r>
        <w:r w:rsidR="00E760B2" w:rsidRPr="004E7FD9">
          <w:rPr>
            <w:b w:val="0"/>
            <w:noProof/>
            <w:webHidden/>
          </w:rPr>
          <w:fldChar w:fldCharType="separate"/>
        </w:r>
        <w:r w:rsidR="00FD22B7">
          <w:rPr>
            <w:b w:val="0"/>
            <w:noProof/>
            <w:webHidden/>
          </w:rPr>
          <w:t>3</w:t>
        </w:r>
        <w:r w:rsidR="00E760B2" w:rsidRPr="004E7FD9">
          <w:rPr>
            <w:b w:val="0"/>
            <w:noProof/>
            <w:webHidden/>
          </w:rPr>
          <w:fldChar w:fldCharType="end"/>
        </w:r>
      </w:hyperlink>
    </w:p>
    <w:p w14:paraId="5B7DB15F" w14:textId="77777777" w:rsidR="00E760B2" w:rsidRPr="004E7FD9" w:rsidRDefault="006B7E24">
      <w:pPr>
        <w:pStyle w:val="TOC2"/>
        <w:tabs>
          <w:tab w:val="left" w:pos="658"/>
          <w:tab w:val="right" w:leader="dot" w:pos="9061"/>
        </w:tabs>
        <w:rPr>
          <w:rFonts w:asciiTheme="minorHAnsi" w:eastAsiaTheme="minorEastAsia" w:hAnsiTheme="minorHAnsi" w:cstheme="minorBidi"/>
          <w:b w:val="0"/>
          <w:noProof/>
          <w:sz w:val="22"/>
          <w:szCs w:val="22"/>
          <w:lang w:val="en-US"/>
        </w:rPr>
      </w:pPr>
      <w:hyperlink w:anchor="_Toc312645179" w:history="1">
        <w:r w:rsidR="00E760B2" w:rsidRPr="004E7FD9">
          <w:rPr>
            <w:rStyle w:val="Hyperlink"/>
            <w:rFonts w:cstheme="majorHAnsi"/>
            <w:b w:val="0"/>
            <w:noProof/>
            <w:lang w:val="en-US"/>
          </w:rPr>
          <w:t>4.</w:t>
        </w:r>
        <w:r w:rsidR="00E760B2" w:rsidRPr="004E7FD9">
          <w:rPr>
            <w:rFonts w:asciiTheme="minorHAnsi" w:eastAsiaTheme="minorEastAsia" w:hAnsiTheme="minorHAnsi" w:cstheme="minorBidi"/>
            <w:b w:val="0"/>
            <w:noProof/>
            <w:sz w:val="22"/>
            <w:szCs w:val="22"/>
            <w:lang w:val="en-US"/>
          </w:rPr>
          <w:tab/>
        </w:r>
        <w:r w:rsidR="00E760B2" w:rsidRPr="004E7FD9">
          <w:rPr>
            <w:rStyle w:val="Hyperlink"/>
            <w:rFonts w:cstheme="majorHAnsi"/>
            <w:b w:val="0"/>
            <w:noProof/>
            <w:lang w:val="en-US"/>
          </w:rPr>
          <w:t>Những công trình liên quan</w:t>
        </w:r>
        <w:r w:rsidR="00E760B2" w:rsidRPr="004E7FD9">
          <w:rPr>
            <w:b w:val="0"/>
            <w:noProof/>
            <w:webHidden/>
          </w:rPr>
          <w:tab/>
        </w:r>
        <w:r w:rsidR="00E760B2" w:rsidRPr="004E7FD9">
          <w:rPr>
            <w:b w:val="0"/>
            <w:noProof/>
            <w:webHidden/>
          </w:rPr>
          <w:fldChar w:fldCharType="begin"/>
        </w:r>
        <w:r w:rsidR="00E760B2" w:rsidRPr="004E7FD9">
          <w:rPr>
            <w:b w:val="0"/>
            <w:noProof/>
            <w:webHidden/>
          </w:rPr>
          <w:instrText xml:space="preserve"> PAGEREF _Toc312645179 \h </w:instrText>
        </w:r>
        <w:r w:rsidR="00E760B2" w:rsidRPr="004E7FD9">
          <w:rPr>
            <w:b w:val="0"/>
            <w:noProof/>
            <w:webHidden/>
          </w:rPr>
        </w:r>
        <w:r w:rsidR="00E760B2" w:rsidRPr="004E7FD9">
          <w:rPr>
            <w:b w:val="0"/>
            <w:noProof/>
            <w:webHidden/>
          </w:rPr>
          <w:fldChar w:fldCharType="separate"/>
        </w:r>
        <w:r w:rsidR="00FD22B7">
          <w:rPr>
            <w:b w:val="0"/>
            <w:noProof/>
            <w:webHidden/>
          </w:rPr>
          <w:t>3</w:t>
        </w:r>
        <w:r w:rsidR="00E760B2" w:rsidRPr="004E7FD9">
          <w:rPr>
            <w:b w:val="0"/>
            <w:noProof/>
            <w:webHidden/>
          </w:rPr>
          <w:fldChar w:fldCharType="end"/>
        </w:r>
      </w:hyperlink>
    </w:p>
    <w:p w14:paraId="000A69E0" w14:textId="5C40AF26" w:rsidR="00E760B2" w:rsidRPr="004E7FD9" w:rsidRDefault="006B7E24">
      <w:pPr>
        <w:pStyle w:val="TOC3"/>
        <w:rPr>
          <w:rFonts w:asciiTheme="minorHAnsi" w:eastAsiaTheme="minorEastAsia" w:hAnsiTheme="minorHAnsi" w:cstheme="minorBidi"/>
          <w:i w:val="0"/>
          <w:iCs w:val="0"/>
          <w:noProof/>
          <w:sz w:val="22"/>
          <w:szCs w:val="22"/>
          <w:lang w:val="en-US"/>
        </w:rPr>
      </w:pPr>
      <w:hyperlink w:anchor="_Toc312645184" w:history="1">
        <w:r w:rsidR="00E760B2" w:rsidRPr="004E7FD9">
          <w:rPr>
            <w:rStyle w:val="Hyperlink"/>
            <w:i w:val="0"/>
            <w:noProof/>
            <w:lang w:val="en-US"/>
          </w:rPr>
          <w:t>4.1.</w:t>
        </w:r>
        <w:r w:rsidR="00E760B2" w:rsidRPr="004E7FD9">
          <w:rPr>
            <w:rFonts w:asciiTheme="minorHAnsi" w:eastAsiaTheme="minorEastAsia" w:hAnsiTheme="minorHAnsi" w:cstheme="minorBidi"/>
            <w:i w:val="0"/>
            <w:iCs w:val="0"/>
            <w:noProof/>
            <w:sz w:val="22"/>
            <w:szCs w:val="22"/>
            <w:lang w:val="en-US"/>
          </w:rPr>
          <w:tab/>
        </w:r>
        <w:r w:rsidR="00E760B2" w:rsidRPr="004E7FD9">
          <w:rPr>
            <w:rStyle w:val="Hyperlink"/>
            <w:i w:val="0"/>
            <w:noProof/>
            <w:lang w:val="en-US"/>
          </w:rPr>
          <w:t xml:space="preserve">Những giải pháp trình chiếu </w:t>
        </w:r>
        <w:r w:rsidR="00565B93">
          <w:rPr>
            <w:rStyle w:val="Hyperlink"/>
            <w:i w:val="0"/>
            <w:noProof/>
            <w:lang w:val="en-US"/>
          </w:rPr>
          <w:t>video</w:t>
        </w:r>
        <w:r w:rsidR="00E760B2" w:rsidRPr="004E7FD9">
          <w:rPr>
            <w:rStyle w:val="Hyperlink"/>
            <w:i w:val="0"/>
            <w:noProof/>
            <w:lang w:val="en-US"/>
          </w:rPr>
          <w:t xml:space="preserve"> hiện tại</w:t>
        </w:r>
        <w:r w:rsidR="00E760B2" w:rsidRPr="004E7FD9">
          <w:rPr>
            <w:i w:val="0"/>
            <w:noProof/>
            <w:webHidden/>
          </w:rPr>
          <w:tab/>
        </w:r>
        <w:r w:rsidR="00E760B2" w:rsidRPr="004E7FD9">
          <w:rPr>
            <w:i w:val="0"/>
            <w:noProof/>
            <w:webHidden/>
          </w:rPr>
          <w:fldChar w:fldCharType="begin"/>
        </w:r>
        <w:r w:rsidR="00E760B2" w:rsidRPr="004E7FD9">
          <w:rPr>
            <w:i w:val="0"/>
            <w:noProof/>
            <w:webHidden/>
          </w:rPr>
          <w:instrText xml:space="preserve"> PAGEREF _Toc312645184 \h </w:instrText>
        </w:r>
        <w:r w:rsidR="00E760B2" w:rsidRPr="004E7FD9">
          <w:rPr>
            <w:i w:val="0"/>
            <w:noProof/>
            <w:webHidden/>
          </w:rPr>
        </w:r>
        <w:r w:rsidR="00E760B2" w:rsidRPr="004E7FD9">
          <w:rPr>
            <w:i w:val="0"/>
            <w:noProof/>
            <w:webHidden/>
          </w:rPr>
          <w:fldChar w:fldCharType="separate"/>
        </w:r>
        <w:r w:rsidR="00FD22B7">
          <w:rPr>
            <w:i w:val="0"/>
            <w:noProof/>
            <w:webHidden/>
          </w:rPr>
          <w:t>3</w:t>
        </w:r>
        <w:r w:rsidR="00E760B2" w:rsidRPr="004E7FD9">
          <w:rPr>
            <w:i w:val="0"/>
            <w:noProof/>
            <w:webHidden/>
          </w:rPr>
          <w:fldChar w:fldCharType="end"/>
        </w:r>
      </w:hyperlink>
    </w:p>
    <w:p w14:paraId="2A8C5A1E" w14:textId="77777777" w:rsidR="00E760B2" w:rsidRPr="004E7FD9" w:rsidRDefault="006B7E24">
      <w:pPr>
        <w:pStyle w:val="TOC3"/>
        <w:rPr>
          <w:rFonts w:asciiTheme="minorHAnsi" w:eastAsiaTheme="minorEastAsia" w:hAnsiTheme="minorHAnsi" w:cstheme="minorBidi"/>
          <w:i w:val="0"/>
          <w:iCs w:val="0"/>
          <w:noProof/>
          <w:sz w:val="22"/>
          <w:szCs w:val="22"/>
          <w:lang w:val="en-US"/>
        </w:rPr>
      </w:pPr>
      <w:hyperlink w:anchor="_Toc312645185" w:history="1">
        <w:r w:rsidR="00E760B2" w:rsidRPr="004E7FD9">
          <w:rPr>
            <w:rStyle w:val="Hyperlink"/>
            <w:i w:val="0"/>
            <w:noProof/>
          </w:rPr>
          <w:t>4.2.</w:t>
        </w:r>
        <w:r w:rsidR="00E760B2" w:rsidRPr="004E7FD9">
          <w:rPr>
            <w:rFonts w:asciiTheme="minorHAnsi" w:eastAsiaTheme="minorEastAsia" w:hAnsiTheme="minorHAnsi" w:cstheme="minorBidi"/>
            <w:i w:val="0"/>
            <w:iCs w:val="0"/>
            <w:noProof/>
            <w:sz w:val="22"/>
            <w:szCs w:val="22"/>
            <w:lang w:val="en-US"/>
          </w:rPr>
          <w:tab/>
        </w:r>
        <w:r w:rsidR="00E760B2" w:rsidRPr="004E7FD9">
          <w:rPr>
            <w:rStyle w:val="Hyperlink"/>
            <w:i w:val="0"/>
            <w:noProof/>
          </w:rPr>
          <w:t xml:space="preserve">Những vấn đề </w:t>
        </w:r>
        <w:r w:rsidR="00E760B2" w:rsidRPr="004E7FD9">
          <w:rPr>
            <w:rStyle w:val="Hyperlink"/>
            <w:rFonts w:ascii="Times New Roman" w:eastAsia="Times New Roman" w:hAnsi="Times New Roman"/>
            <w:i w:val="0"/>
            <w:noProof/>
          </w:rPr>
          <w:t>còn</w:t>
        </w:r>
        <w:r w:rsidR="00E760B2" w:rsidRPr="004E7FD9">
          <w:rPr>
            <w:rStyle w:val="Hyperlink"/>
            <w:i w:val="0"/>
            <w:noProof/>
          </w:rPr>
          <w:t xml:space="preserve"> tồn tại</w:t>
        </w:r>
        <w:r w:rsidR="00E760B2" w:rsidRPr="004E7FD9">
          <w:rPr>
            <w:i w:val="0"/>
            <w:noProof/>
            <w:webHidden/>
          </w:rPr>
          <w:tab/>
        </w:r>
        <w:r w:rsidR="00E760B2" w:rsidRPr="004E7FD9">
          <w:rPr>
            <w:i w:val="0"/>
            <w:noProof/>
            <w:webHidden/>
          </w:rPr>
          <w:fldChar w:fldCharType="begin"/>
        </w:r>
        <w:r w:rsidR="00E760B2" w:rsidRPr="004E7FD9">
          <w:rPr>
            <w:i w:val="0"/>
            <w:noProof/>
            <w:webHidden/>
          </w:rPr>
          <w:instrText xml:space="preserve"> PAGEREF _Toc312645185 \h </w:instrText>
        </w:r>
        <w:r w:rsidR="00E760B2" w:rsidRPr="004E7FD9">
          <w:rPr>
            <w:i w:val="0"/>
            <w:noProof/>
            <w:webHidden/>
          </w:rPr>
        </w:r>
        <w:r w:rsidR="00E760B2" w:rsidRPr="004E7FD9">
          <w:rPr>
            <w:i w:val="0"/>
            <w:noProof/>
            <w:webHidden/>
          </w:rPr>
          <w:fldChar w:fldCharType="separate"/>
        </w:r>
        <w:r w:rsidR="00FD22B7">
          <w:rPr>
            <w:i w:val="0"/>
            <w:noProof/>
            <w:webHidden/>
          </w:rPr>
          <w:t>4</w:t>
        </w:r>
        <w:r w:rsidR="00E760B2" w:rsidRPr="004E7FD9">
          <w:rPr>
            <w:i w:val="0"/>
            <w:noProof/>
            <w:webHidden/>
          </w:rPr>
          <w:fldChar w:fldCharType="end"/>
        </w:r>
      </w:hyperlink>
    </w:p>
    <w:p w14:paraId="6569FD06" w14:textId="77777777" w:rsidR="00E760B2" w:rsidRPr="004E7FD9" w:rsidRDefault="006B7E24">
      <w:pPr>
        <w:pStyle w:val="TOC2"/>
        <w:tabs>
          <w:tab w:val="left" w:pos="658"/>
          <w:tab w:val="right" w:leader="dot" w:pos="9061"/>
        </w:tabs>
        <w:rPr>
          <w:rFonts w:asciiTheme="minorHAnsi" w:eastAsiaTheme="minorEastAsia" w:hAnsiTheme="minorHAnsi" w:cstheme="minorBidi"/>
          <w:b w:val="0"/>
          <w:noProof/>
          <w:sz w:val="22"/>
          <w:szCs w:val="22"/>
          <w:lang w:val="en-US"/>
        </w:rPr>
      </w:pPr>
      <w:hyperlink w:anchor="_Toc312645186" w:history="1">
        <w:r w:rsidR="00E760B2" w:rsidRPr="004E7FD9">
          <w:rPr>
            <w:rStyle w:val="Hyperlink"/>
            <w:rFonts w:cstheme="majorHAnsi"/>
            <w:b w:val="0"/>
            <w:noProof/>
            <w:lang w:val="en-US"/>
          </w:rPr>
          <w:t>5.</w:t>
        </w:r>
        <w:r w:rsidR="00E760B2" w:rsidRPr="004E7FD9">
          <w:rPr>
            <w:rFonts w:asciiTheme="minorHAnsi" w:eastAsiaTheme="minorEastAsia" w:hAnsiTheme="minorHAnsi" w:cstheme="minorBidi"/>
            <w:b w:val="0"/>
            <w:noProof/>
            <w:sz w:val="22"/>
            <w:szCs w:val="22"/>
            <w:lang w:val="en-US"/>
          </w:rPr>
          <w:tab/>
        </w:r>
        <w:r w:rsidR="00E760B2" w:rsidRPr="004E7FD9">
          <w:rPr>
            <w:rStyle w:val="Hyperlink"/>
            <w:rFonts w:cstheme="majorHAnsi"/>
            <w:b w:val="0"/>
            <w:noProof/>
          </w:rPr>
          <w:t>Bố cục luận văn</w:t>
        </w:r>
        <w:r w:rsidR="00E760B2" w:rsidRPr="004E7FD9">
          <w:rPr>
            <w:b w:val="0"/>
            <w:noProof/>
            <w:webHidden/>
          </w:rPr>
          <w:tab/>
        </w:r>
        <w:r w:rsidR="00E760B2" w:rsidRPr="004E7FD9">
          <w:rPr>
            <w:b w:val="0"/>
            <w:noProof/>
            <w:webHidden/>
          </w:rPr>
          <w:fldChar w:fldCharType="begin"/>
        </w:r>
        <w:r w:rsidR="00E760B2" w:rsidRPr="004E7FD9">
          <w:rPr>
            <w:b w:val="0"/>
            <w:noProof/>
            <w:webHidden/>
          </w:rPr>
          <w:instrText xml:space="preserve"> PAGEREF _Toc312645186 \h </w:instrText>
        </w:r>
        <w:r w:rsidR="00E760B2" w:rsidRPr="004E7FD9">
          <w:rPr>
            <w:b w:val="0"/>
            <w:noProof/>
            <w:webHidden/>
          </w:rPr>
        </w:r>
        <w:r w:rsidR="00E760B2" w:rsidRPr="004E7FD9">
          <w:rPr>
            <w:b w:val="0"/>
            <w:noProof/>
            <w:webHidden/>
          </w:rPr>
          <w:fldChar w:fldCharType="separate"/>
        </w:r>
        <w:r w:rsidR="00FD22B7">
          <w:rPr>
            <w:b w:val="0"/>
            <w:noProof/>
            <w:webHidden/>
          </w:rPr>
          <w:t>4</w:t>
        </w:r>
        <w:r w:rsidR="00E760B2" w:rsidRPr="004E7FD9">
          <w:rPr>
            <w:b w:val="0"/>
            <w:noProof/>
            <w:webHidden/>
          </w:rPr>
          <w:fldChar w:fldCharType="end"/>
        </w:r>
      </w:hyperlink>
    </w:p>
    <w:p w14:paraId="2E1CCBA3" w14:textId="77777777" w:rsidR="00E760B2" w:rsidRDefault="006B7E24">
      <w:pPr>
        <w:pStyle w:val="TOC1"/>
        <w:rPr>
          <w:rFonts w:asciiTheme="minorHAnsi" w:eastAsiaTheme="minorEastAsia" w:hAnsiTheme="minorHAnsi" w:cstheme="minorBidi"/>
          <w:b w:val="0"/>
          <w:bCs w:val="0"/>
          <w:caps w:val="0"/>
          <w:noProof/>
          <w:sz w:val="22"/>
          <w:szCs w:val="22"/>
          <w:lang w:val="en-US"/>
        </w:rPr>
      </w:pPr>
      <w:hyperlink w:anchor="_Toc312645187" w:history="1">
        <w:r w:rsidR="00E760B2" w:rsidRPr="000B4DD8">
          <w:rPr>
            <w:rStyle w:val="Hyperlink"/>
            <w:rFonts w:cstheme="majorHAnsi"/>
            <w:noProof/>
          </w:rPr>
          <w:t xml:space="preserve">CHƯƠNG </w:t>
        </w:r>
        <w:r w:rsidR="00E760B2" w:rsidRPr="000B4DD8">
          <w:rPr>
            <w:rStyle w:val="Hyperlink"/>
            <w:rFonts w:cstheme="majorHAnsi"/>
            <w:noProof/>
            <w:lang w:val="en-US"/>
          </w:rPr>
          <w:t xml:space="preserve">II:  </w:t>
        </w:r>
        <w:r w:rsidR="00E760B2" w:rsidRPr="000B4DD8">
          <w:rPr>
            <w:rStyle w:val="Hyperlink"/>
            <w:rFonts w:cstheme="majorHAnsi"/>
            <w:noProof/>
          </w:rPr>
          <w:t>CƠ SỞ LÝ THUYẾT  VÀ CÔNG NGHỆ</w:t>
        </w:r>
        <w:r w:rsidR="00E760B2">
          <w:rPr>
            <w:noProof/>
            <w:webHidden/>
          </w:rPr>
          <w:tab/>
        </w:r>
        <w:r w:rsidR="00E760B2">
          <w:rPr>
            <w:noProof/>
            <w:webHidden/>
          </w:rPr>
          <w:fldChar w:fldCharType="begin"/>
        </w:r>
        <w:r w:rsidR="00E760B2">
          <w:rPr>
            <w:noProof/>
            <w:webHidden/>
          </w:rPr>
          <w:instrText xml:space="preserve"> PAGEREF _Toc312645187 \h </w:instrText>
        </w:r>
        <w:r w:rsidR="00E760B2">
          <w:rPr>
            <w:noProof/>
            <w:webHidden/>
          </w:rPr>
        </w:r>
        <w:r w:rsidR="00E760B2">
          <w:rPr>
            <w:noProof/>
            <w:webHidden/>
          </w:rPr>
          <w:fldChar w:fldCharType="separate"/>
        </w:r>
        <w:r w:rsidR="00FD22B7">
          <w:rPr>
            <w:noProof/>
            <w:webHidden/>
          </w:rPr>
          <w:t>5</w:t>
        </w:r>
        <w:r w:rsidR="00E760B2">
          <w:rPr>
            <w:noProof/>
            <w:webHidden/>
          </w:rPr>
          <w:fldChar w:fldCharType="end"/>
        </w:r>
      </w:hyperlink>
    </w:p>
    <w:p w14:paraId="21BCFABE" w14:textId="77777777" w:rsidR="00E760B2" w:rsidRPr="004E7FD9" w:rsidRDefault="006B7E24">
      <w:pPr>
        <w:pStyle w:val="TOC2"/>
        <w:tabs>
          <w:tab w:val="left" w:pos="658"/>
          <w:tab w:val="right" w:leader="dot" w:pos="9061"/>
        </w:tabs>
        <w:rPr>
          <w:rFonts w:asciiTheme="minorHAnsi" w:eastAsiaTheme="minorEastAsia" w:hAnsiTheme="minorHAnsi" w:cstheme="minorBidi"/>
          <w:b w:val="0"/>
          <w:noProof/>
          <w:sz w:val="22"/>
          <w:szCs w:val="22"/>
          <w:lang w:val="en-US"/>
        </w:rPr>
      </w:pPr>
      <w:hyperlink w:anchor="_Toc312645188" w:history="1">
        <w:r w:rsidR="00E760B2" w:rsidRPr="004E7FD9">
          <w:rPr>
            <w:rStyle w:val="Hyperlink"/>
            <w:b w:val="0"/>
            <w:noProof/>
            <w:lang w:val="en-US"/>
          </w:rPr>
          <w:t>1.</w:t>
        </w:r>
        <w:r w:rsidR="00E760B2" w:rsidRPr="004E7FD9">
          <w:rPr>
            <w:rFonts w:asciiTheme="minorHAnsi" w:eastAsiaTheme="minorEastAsia" w:hAnsiTheme="minorHAnsi" w:cstheme="minorBidi"/>
            <w:b w:val="0"/>
            <w:noProof/>
            <w:sz w:val="22"/>
            <w:szCs w:val="22"/>
            <w:lang w:val="en-US"/>
          </w:rPr>
          <w:tab/>
        </w:r>
        <w:r w:rsidR="00E760B2" w:rsidRPr="004E7FD9">
          <w:rPr>
            <w:rStyle w:val="Hyperlink"/>
            <w:b w:val="0"/>
            <w:noProof/>
          </w:rPr>
          <w:t>Cơ sở lý thuyết</w:t>
        </w:r>
        <w:r w:rsidR="00E760B2" w:rsidRPr="004E7FD9">
          <w:rPr>
            <w:b w:val="0"/>
            <w:noProof/>
            <w:webHidden/>
          </w:rPr>
          <w:tab/>
        </w:r>
        <w:r w:rsidR="00E760B2" w:rsidRPr="004E7FD9">
          <w:rPr>
            <w:b w:val="0"/>
            <w:noProof/>
            <w:webHidden/>
          </w:rPr>
          <w:fldChar w:fldCharType="begin"/>
        </w:r>
        <w:r w:rsidR="00E760B2" w:rsidRPr="004E7FD9">
          <w:rPr>
            <w:b w:val="0"/>
            <w:noProof/>
            <w:webHidden/>
          </w:rPr>
          <w:instrText xml:space="preserve"> PAGEREF _Toc312645188 \h </w:instrText>
        </w:r>
        <w:r w:rsidR="00E760B2" w:rsidRPr="004E7FD9">
          <w:rPr>
            <w:b w:val="0"/>
            <w:noProof/>
            <w:webHidden/>
          </w:rPr>
        </w:r>
        <w:r w:rsidR="00E760B2" w:rsidRPr="004E7FD9">
          <w:rPr>
            <w:b w:val="0"/>
            <w:noProof/>
            <w:webHidden/>
          </w:rPr>
          <w:fldChar w:fldCharType="separate"/>
        </w:r>
        <w:r w:rsidR="00FD22B7">
          <w:rPr>
            <w:b w:val="0"/>
            <w:noProof/>
            <w:webHidden/>
          </w:rPr>
          <w:t>6</w:t>
        </w:r>
        <w:r w:rsidR="00E760B2" w:rsidRPr="004E7FD9">
          <w:rPr>
            <w:b w:val="0"/>
            <w:noProof/>
            <w:webHidden/>
          </w:rPr>
          <w:fldChar w:fldCharType="end"/>
        </w:r>
      </w:hyperlink>
    </w:p>
    <w:p w14:paraId="69EC0C49" w14:textId="4B42BC09" w:rsidR="00E760B2" w:rsidRPr="004E7FD9" w:rsidRDefault="006B7E24">
      <w:pPr>
        <w:pStyle w:val="TOC3"/>
        <w:rPr>
          <w:rFonts w:asciiTheme="minorHAnsi" w:eastAsiaTheme="minorEastAsia" w:hAnsiTheme="minorHAnsi" w:cstheme="minorBidi"/>
          <w:i w:val="0"/>
          <w:iCs w:val="0"/>
          <w:noProof/>
          <w:sz w:val="22"/>
          <w:szCs w:val="22"/>
          <w:lang w:val="en-US"/>
        </w:rPr>
      </w:pPr>
      <w:hyperlink w:anchor="_Toc312645189" w:history="1">
        <w:r w:rsidR="00E760B2" w:rsidRPr="004E7FD9">
          <w:rPr>
            <w:rStyle w:val="Hyperlink"/>
            <w:rFonts w:ascii="Times New Roman" w:hAnsi="Times New Roman"/>
            <w:i w:val="0"/>
            <w:noProof/>
          </w:rPr>
          <w:t>1.1.</w:t>
        </w:r>
        <w:r w:rsidR="00E760B2" w:rsidRPr="004E7FD9">
          <w:rPr>
            <w:rFonts w:asciiTheme="minorHAnsi" w:eastAsiaTheme="minorEastAsia" w:hAnsiTheme="minorHAnsi" w:cstheme="minorBidi"/>
            <w:i w:val="0"/>
            <w:iCs w:val="0"/>
            <w:noProof/>
            <w:sz w:val="22"/>
            <w:szCs w:val="22"/>
            <w:lang w:val="en-US"/>
          </w:rPr>
          <w:tab/>
        </w:r>
        <w:r w:rsidR="00E760B2" w:rsidRPr="004E7FD9">
          <w:rPr>
            <w:rStyle w:val="Hyperlink"/>
            <w:rFonts w:ascii="Times New Roman" w:eastAsia="Times New Roman" w:hAnsi="Times New Roman"/>
            <w:i w:val="0"/>
            <w:noProof/>
          </w:rPr>
          <w:t>Streaming</w:t>
        </w:r>
        <w:r w:rsidR="00E760B2" w:rsidRPr="004E7FD9">
          <w:rPr>
            <w:rStyle w:val="Hyperlink"/>
            <w:rFonts w:ascii="Times New Roman" w:hAnsi="Times New Roman"/>
            <w:i w:val="0"/>
            <w:noProof/>
          </w:rPr>
          <w:t xml:space="preserve"> </w:t>
        </w:r>
        <w:r w:rsidR="00F62529">
          <w:rPr>
            <w:rStyle w:val="Hyperlink"/>
            <w:rFonts w:ascii="Times New Roman" w:hAnsi="Times New Roman"/>
            <w:i w:val="0"/>
            <w:noProof/>
            <w:lang w:val="en-US"/>
          </w:rPr>
          <w:t>V</w:t>
        </w:r>
        <w:r w:rsidR="00565B93">
          <w:rPr>
            <w:rStyle w:val="Hyperlink"/>
            <w:rFonts w:ascii="Times New Roman" w:hAnsi="Times New Roman"/>
            <w:i w:val="0"/>
            <w:noProof/>
          </w:rPr>
          <w:t>ideo</w:t>
        </w:r>
        <w:r w:rsidR="00E760B2" w:rsidRPr="004E7FD9">
          <w:rPr>
            <w:i w:val="0"/>
            <w:noProof/>
            <w:webHidden/>
          </w:rPr>
          <w:tab/>
        </w:r>
        <w:r w:rsidR="00E760B2" w:rsidRPr="004E7FD9">
          <w:rPr>
            <w:i w:val="0"/>
            <w:noProof/>
            <w:webHidden/>
          </w:rPr>
          <w:fldChar w:fldCharType="begin"/>
        </w:r>
        <w:r w:rsidR="00E760B2" w:rsidRPr="004E7FD9">
          <w:rPr>
            <w:i w:val="0"/>
            <w:noProof/>
            <w:webHidden/>
          </w:rPr>
          <w:instrText xml:space="preserve"> PAGEREF _Toc312645189 \h </w:instrText>
        </w:r>
        <w:r w:rsidR="00E760B2" w:rsidRPr="004E7FD9">
          <w:rPr>
            <w:i w:val="0"/>
            <w:noProof/>
            <w:webHidden/>
          </w:rPr>
        </w:r>
        <w:r w:rsidR="00E760B2" w:rsidRPr="004E7FD9">
          <w:rPr>
            <w:i w:val="0"/>
            <w:noProof/>
            <w:webHidden/>
          </w:rPr>
          <w:fldChar w:fldCharType="separate"/>
        </w:r>
        <w:r w:rsidR="00FD22B7">
          <w:rPr>
            <w:i w:val="0"/>
            <w:noProof/>
            <w:webHidden/>
          </w:rPr>
          <w:t>6</w:t>
        </w:r>
        <w:r w:rsidR="00E760B2" w:rsidRPr="004E7FD9">
          <w:rPr>
            <w:i w:val="0"/>
            <w:noProof/>
            <w:webHidden/>
          </w:rPr>
          <w:fldChar w:fldCharType="end"/>
        </w:r>
      </w:hyperlink>
    </w:p>
    <w:p w14:paraId="60FF6117" w14:textId="77777777" w:rsidR="00E760B2" w:rsidRPr="004E7FD9" w:rsidRDefault="006B7E24">
      <w:pPr>
        <w:pStyle w:val="TOC3"/>
        <w:rPr>
          <w:rFonts w:asciiTheme="minorHAnsi" w:eastAsiaTheme="minorEastAsia" w:hAnsiTheme="minorHAnsi" w:cstheme="minorBidi"/>
          <w:i w:val="0"/>
          <w:iCs w:val="0"/>
          <w:noProof/>
          <w:sz w:val="22"/>
          <w:szCs w:val="22"/>
          <w:lang w:val="en-US"/>
        </w:rPr>
      </w:pPr>
      <w:hyperlink w:anchor="_Toc312645193" w:history="1">
        <w:r w:rsidR="00E760B2" w:rsidRPr="004E7FD9">
          <w:rPr>
            <w:rStyle w:val="Hyperlink"/>
            <w:rFonts w:ascii="Times New Roman" w:hAnsi="Times New Roman"/>
            <w:i w:val="0"/>
            <w:noProof/>
          </w:rPr>
          <w:t>1.2.</w:t>
        </w:r>
        <w:r w:rsidR="00E760B2" w:rsidRPr="004E7FD9">
          <w:rPr>
            <w:rFonts w:asciiTheme="minorHAnsi" w:eastAsiaTheme="minorEastAsia" w:hAnsiTheme="minorHAnsi" w:cstheme="minorBidi"/>
            <w:i w:val="0"/>
            <w:iCs w:val="0"/>
            <w:noProof/>
            <w:sz w:val="22"/>
            <w:szCs w:val="22"/>
            <w:lang w:val="en-US"/>
          </w:rPr>
          <w:tab/>
        </w:r>
        <w:r w:rsidR="00E760B2" w:rsidRPr="004E7FD9">
          <w:rPr>
            <w:rStyle w:val="Hyperlink"/>
            <w:rFonts w:ascii="Times New Roman" w:eastAsia="Times New Roman" w:hAnsi="Times New Roman"/>
            <w:i w:val="0"/>
            <w:noProof/>
          </w:rPr>
          <w:t>Cache</w:t>
        </w:r>
        <w:r w:rsidR="00E760B2" w:rsidRPr="004E7FD9">
          <w:rPr>
            <w:i w:val="0"/>
            <w:noProof/>
            <w:webHidden/>
          </w:rPr>
          <w:tab/>
        </w:r>
        <w:r w:rsidR="00E760B2" w:rsidRPr="004E7FD9">
          <w:rPr>
            <w:i w:val="0"/>
            <w:noProof/>
            <w:webHidden/>
          </w:rPr>
          <w:fldChar w:fldCharType="begin"/>
        </w:r>
        <w:r w:rsidR="00E760B2" w:rsidRPr="004E7FD9">
          <w:rPr>
            <w:i w:val="0"/>
            <w:noProof/>
            <w:webHidden/>
          </w:rPr>
          <w:instrText xml:space="preserve"> PAGEREF _Toc312645193 \h </w:instrText>
        </w:r>
        <w:r w:rsidR="00E760B2" w:rsidRPr="004E7FD9">
          <w:rPr>
            <w:i w:val="0"/>
            <w:noProof/>
            <w:webHidden/>
          </w:rPr>
        </w:r>
        <w:r w:rsidR="00E760B2" w:rsidRPr="004E7FD9">
          <w:rPr>
            <w:i w:val="0"/>
            <w:noProof/>
            <w:webHidden/>
          </w:rPr>
          <w:fldChar w:fldCharType="separate"/>
        </w:r>
        <w:r w:rsidR="00FD22B7">
          <w:rPr>
            <w:i w:val="0"/>
            <w:noProof/>
            <w:webHidden/>
          </w:rPr>
          <w:t>8</w:t>
        </w:r>
        <w:r w:rsidR="00E760B2" w:rsidRPr="004E7FD9">
          <w:rPr>
            <w:i w:val="0"/>
            <w:noProof/>
            <w:webHidden/>
          </w:rPr>
          <w:fldChar w:fldCharType="end"/>
        </w:r>
      </w:hyperlink>
    </w:p>
    <w:p w14:paraId="403CA84A" w14:textId="371678EB" w:rsidR="00E760B2" w:rsidRPr="004E7FD9" w:rsidRDefault="006B7E24">
      <w:pPr>
        <w:pStyle w:val="TOC3"/>
        <w:rPr>
          <w:rFonts w:asciiTheme="minorHAnsi" w:eastAsiaTheme="minorEastAsia" w:hAnsiTheme="minorHAnsi" w:cstheme="minorBidi"/>
          <w:i w:val="0"/>
          <w:iCs w:val="0"/>
          <w:noProof/>
          <w:sz w:val="22"/>
          <w:szCs w:val="22"/>
          <w:lang w:val="en-US"/>
        </w:rPr>
      </w:pPr>
      <w:hyperlink w:anchor="_Toc312645194" w:history="1">
        <w:r w:rsidR="00E760B2" w:rsidRPr="004E7FD9">
          <w:rPr>
            <w:rStyle w:val="Hyperlink"/>
            <w:rFonts w:ascii="Times New Roman" w:hAnsi="Times New Roman"/>
            <w:i w:val="0"/>
            <w:noProof/>
          </w:rPr>
          <w:t>1.3.</w:t>
        </w:r>
        <w:r w:rsidR="00E760B2" w:rsidRPr="004E7FD9">
          <w:rPr>
            <w:rFonts w:asciiTheme="minorHAnsi" w:eastAsiaTheme="minorEastAsia" w:hAnsiTheme="minorHAnsi" w:cstheme="minorBidi"/>
            <w:i w:val="0"/>
            <w:iCs w:val="0"/>
            <w:noProof/>
            <w:sz w:val="22"/>
            <w:szCs w:val="22"/>
            <w:lang w:val="en-US"/>
          </w:rPr>
          <w:tab/>
        </w:r>
        <w:r w:rsidR="00E760B2" w:rsidRPr="004E7FD9">
          <w:rPr>
            <w:rStyle w:val="Hyperlink"/>
            <w:rFonts w:ascii="Times New Roman" w:hAnsi="Times New Roman"/>
            <w:i w:val="0"/>
            <w:noProof/>
          </w:rPr>
          <w:t xml:space="preserve">Các </w:t>
        </w:r>
        <w:r w:rsidR="00E760B2" w:rsidRPr="004E7FD9">
          <w:rPr>
            <w:rStyle w:val="Hyperlink"/>
            <w:rFonts w:ascii="Times New Roman" w:eastAsia="Times New Roman" w:hAnsi="Times New Roman"/>
            <w:i w:val="0"/>
            <w:noProof/>
          </w:rPr>
          <w:t>loại</w:t>
        </w:r>
        <w:r w:rsidR="00E760B2" w:rsidRPr="004E7FD9">
          <w:rPr>
            <w:rStyle w:val="Hyperlink"/>
            <w:rFonts w:ascii="Times New Roman" w:hAnsi="Times New Roman"/>
            <w:i w:val="0"/>
            <w:noProof/>
          </w:rPr>
          <w:t xml:space="preserve"> tập tin </w:t>
        </w:r>
        <w:r w:rsidR="00565B93">
          <w:rPr>
            <w:rStyle w:val="Hyperlink"/>
            <w:rFonts w:ascii="Times New Roman" w:hAnsi="Times New Roman"/>
            <w:i w:val="0"/>
            <w:noProof/>
          </w:rPr>
          <w:t>video</w:t>
        </w:r>
        <w:r w:rsidR="00E760B2" w:rsidRPr="004E7FD9">
          <w:rPr>
            <w:i w:val="0"/>
            <w:noProof/>
            <w:webHidden/>
          </w:rPr>
          <w:tab/>
        </w:r>
        <w:r w:rsidR="00E760B2" w:rsidRPr="004E7FD9">
          <w:rPr>
            <w:i w:val="0"/>
            <w:noProof/>
            <w:webHidden/>
          </w:rPr>
          <w:fldChar w:fldCharType="begin"/>
        </w:r>
        <w:r w:rsidR="00E760B2" w:rsidRPr="004E7FD9">
          <w:rPr>
            <w:i w:val="0"/>
            <w:noProof/>
            <w:webHidden/>
          </w:rPr>
          <w:instrText xml:space="preserve"> PAGEREF _Toc312645194 \h </w:instrText>
        </w:r>
        <w:r w:rsidR="00E760B2" w:rsidRPr="004E7FD9">
          <w:rPr>
            <w:i w:val="0"/>
            <w:noProof/>
            <w:webHidden/>
          </w:rPr>
        </w:r>
        <w:r w:rsidR="00E760B2" w:rsidRPr="004E7FD9">
          <w:rPr>
            <w:i w:val="0"/>
            <w:noProof/>
            <w:webHidden/>
          </w:rPr>
          <w:fldChar w:fldCharType="separate"/>
        </w:r>
        <w:r w:rsidR="00FD22B7">
          <w:rPr>
            <w:i w:val="0"/>
            <w:noProof/>
            <w:webHidden/>
          </w:rPr>
          <w:t>9</w:t>
        </w:r>
        <w:r w:rsidR="00E760B2" w:rsidRPr="004E7FD9">
          <w:rPr>
            <w:i w:val="0"/>
            <w:noProof/>
            <w:webHidden/>
          </w:rPr>
          <w:fldChar w:fldCharType="end"/>
        </w:r>
      </w:hyperlink>
    </w:p>
    <w:p w14:paraId="7210FF2A" w14:textId="50779AD4" w:rsidR="00E760B2" w:rsidRPr="004E7FD9" w:rsidRDefault="006B7E24">
      <w:pPr>
        <w:pStyle w:val="TOC3"/>
        <w:rPr>
          <w:rFonts w:asciiTheme="minorHAnsi" w:eastAsiaTheme="minorEastAsia" w:hAnsiTheme="minorHAnsi" w:cstheme="minorBidi"/>
          <w:i w:val="0"/>
          <w:iCs w:val="0"/>
          <w:noProof/>
          <w:sz w:val="22"/>
          <w:szCs w:val="22"/>
          <w:lang w:val="en-US"/>
        </w:rPr>
      </w:pPr>
      <w:hyperlink w:anchor="_Toc312645195" w:history="1">
        <w:r w:rsidR="00E760B2" w:rsidRPr="004E7FD9">
          <w:rPr>
            <w:rStyle w:val="Hyperlink"/>
            <w:i w:val="0"/>
            <w:noProof/>
            <w:lang w:val="en-US"/>
          </w:rPr>
          <w:t>1.4.</w:t>
        </w:r>
        <w:r w:rsidR="00E760B2" w:rsidRPr="004E7FD9">
          <w:rPr>
            <w:rFonts w:asciiTheme="minorHAnsi" w:eastAsiaTheme="minorEastAsia" w:hAnsiTheme="minorHAnsi" w:cstheme="minorBidi"/>
            <w:i w:val="0"/>
            <w:iCs w:val="0"/>
            <w:noProof/>
            <w:sz w:val="22"/>
            <w:szCs w:val="22"/>
            <w:lang w:val="en-US"/>
          </w:rPr>
          <w:tab/>
        </w:r>
        <w:r w:rsidR="00E760B2" w:rsidRPr="004E7FD9">
          <w:rPr>
            <w:rStyle w:val="Hyperlink"/>
            <w:i w:val="0"/>
            <w:noProof/>
            <w:lang w:val="en-US"/>
          </w:rPr>
          <w:t xml:space="preserve">Giải thuật </w:t>
        </w:r>
        <w:r w:rsidR="00DB536E">
          <w:rPr>
            <w:rStyle w:val="Hyperlink"/>
            <w:i w:val="0"/>
            <w:noProof/>
            <w:lang w:val="en-US"/>
          </w:rPr>
          <w:t>Cache</w:t>
        </w:r>
        <w:r w:rsidR="00E760B2" w:rsidRPr="004E7FD9">
          <w:rPr>
            <w:i w:val="0"/>
            <w:noProof/>
            <w:webHidden/>
          </w:rPr>
          <w:tab/>
        </w:r>
        <w:r w:rsidR="00E760B2" w:rsidRPr="004E7FD9">
          <w:rPr>
            <w:i w:val="0"/>
            <w:noProof/>
            <w:webHidden/>
          </w:rPr>
          <w:fldChar w:fldCharType="begin"/>
        </w:r>
        <w:r w:rsidR="00E760B2" w:rsidRPr="004E7FD9">
          <w:rPr>
            <w:i w:val="0"/>
            <w:noProof/>
            <w:webHidden/>
          </w:rPr>
          <w:instrText xml:space="preserve"> PAGEREF _Toc312645195 \h </w:instrText>
        </w:r>
        <w:r w:rsidR="00E760B2" w:rsidRPr="004E7FD9">
          <w:rPr>
            <w:i w:val="0"/>
            <w:noProof/>
            <w:webHidden/>
          </w:rPr>
        </w:r>
        <w:r w:rsidR="00E760B2" w:rsidRPr="004E7FD9">
          <w:rPr>
            <w:i w:val="0"/>
            <w:noProof/>
            <w:webHidden/>
          </w:rPr>
          <w:fldChar w:fldCharType="separate"/>
        </w:r>
        <w:r w:rsidR="00FD22B7">
          <w:rPr>
            <w:i w:val="0"/>
            <w:noProof/>
            <w:webHidden/>
          </w:rPr>
          <w:t>12</w:t>
        </w:r>
        <w:r w:rsidR="00E760B2" w:rsidRPr="004E7FD9">
          <w:rPr>
            <w:i w:val="0"/>
            <w:noProof/>
            <w:webHidden/>
          </w:rPr>
          <w:fldChar w:fldCharType="end"/>
        </w:r>
      </w:hyperlink>
    </w:p>
    <w:p w14:paraId="1119D7C3" w14:textId="77777777" w:rsidR="00E760B2" w:rsidRPr="004E7FD9" w:rsidRDefault="006B7E24">
      <w:pPr>
        <w:pStyle w:val="TOC2"/>
        <w:tabs>
          <w:tab w:val="left" w:pos="658"/>
          <w:tab w:val="right" w:leader="dot" w:pos="9061"/>
        </w:tabs>
        <w:rPr>
          <w:rFonts w:asciiTheme="minorHAnsi" w:eastAsiaTheme="minorEastAsia" w:hAnsiTheme="minorHAnsi" w:cstheme="minorBidi"/>
          <w:b w:val="0"/>
          <w:noProof/>
          <w:sz w:val="22"/>
          <w:szCs w:val="22"/>
          <w:lang w:val="en-US"/>
        </w:rPr>
      </w:pPr>
      <w:hyperlink w:anchor="_Toc312645196" w:history="1">
        <w:r w:rsidR="00E760B2" w:rsidRPr="004E7FD9">
          <w:rPr>
            <w:rStyle w:val="Hyperlink"/>
            <w:b w:val="0"/>
            <w:noProof/>
            <w:lang w:val="en-US"/>
          </w:rPr>
          <w:t>2.</w:t>
        </w:r>
        <w:r w:rsidR="00E760B2" w:rsidRPr="004E7FD9">
          <w:rPr>
            <w:rFonts w:asciiTheme="minorHAnsi" w:eastAsiaTheme="minorEastAsia" w:hAnsiTheme="minorHAnsi" w:cstheme="minorBidi"/>
            <w:b w:val="0"/>
            <w:noProof/>
            <w:sz w:val="22"/>
            <w:szCs w:val="22"/>
            <w:lang w:val="en-US"/>
          </w:rPr>
          <w:tab/>
        </w:r>
        <w:r w:rsidR="00E760B2" w:rsidRPr="004E7FD9">
          <w:rPr>
            <w:rStyle w:val="Hyperlink"/>
            <w:b w:val="0"/>
            <w:noProof/>
          </w:rPr>
          <w:t>Công nghệ</w:t>
        </w:r>
        <w:r w:rsidR="00E760B2" w:rsidRPr="004E7FD9">
          <w:rPr>
            <w:b w:val="0"/>
            <w:noProof/>
            <w:webHidden/>
          </w:rPr>
          <w:tab/>
        </w:r>
        <w:r w:rsidR="00E760B2" w:rsidRPr="004E7FD9">
          <w:rPr>
            <w:b w:val="0"/>
            <w:noProof/>
            <w:webHidden/>
          </w:rPr>
          <w:fldChar w:fldCharType="begin"/>
        </w:r>
        <w:r w:rsidR="00E760B2" w:rsidRPr="004E7FD9">
          <w:rPr>
            <w:b w:val="0"/>
            <w:noProof/>
            <w:webHidden/>
          </w:rPr>
          <w:instrText xml:space="preserve"> PAGEREF _Toc312645196 \h </w:instrText>
        </w:r>
        <w:r w:rsidR="00E760B2" w:rsidRPr="004E7FD9">
          <w:rPr>
            <w:b w:val="0"/>
            <w:noProof/>
            <w:webHidden/>
          </w:rPr>
        </w:r>
        <w:r w:rsidR="00E760B2" w:rsidRPr="004E7FD9">
          <w:rPr>
            <w:b w:val="0"/>
            <w:noProof/>
            <w:webHidden/>
          </w:rPr>
          <w:fldChar w:fldCharType="separate"/>
        </w:r>
        <w:r w:rsidR="00FD22B7">
          <w:rPr>
            <w:b w:val="0"/>
            <w:noProof/>
            <w:webHidden/>
          </w:rPr>
          <w:t>14</w:t>
        </w:r>
        <w:r w:rsidR="00E760B2" w:rsidRPr="004E7FD9">
          <w:rPr>
            <w:b w:val="0"/>
            <w:noProof/>
            <w:webHidden/>
          </w:rPr>
          <w:fldChar w:fldCharType="end"/>
        </w:r>
      </w:hyperlink>
    </w:p>
    <w:p w14:paraId="2776FDBA" w14:textId="77777777" w:rsidR="00E760B2" w:rsidRPr="004E7FD9" w:rsidRDefault="006B7E24">
      <w:pPr>
        <w:pStyle w:val="TOC3"/>
        <w:rPr>
          <w:rFonts w:asciiTheme="minorHAnsi" w:eastAsiaTheme="minorEastAsia" w:hAnsiTheme="minorHAnsi" w:cstheme="minorBidi"/>
          <w:i w:val="0"/>
          <w:iCs w:val="0"/>
          <w:noProof/>
          <w:sz w:val="22"/>
          <w:szCs w:val="22"/>
          <w:lang w:val="en-US"/>
        </w:rPr>
      </w:pPr>
      <w:hyperlink w:anchor="_Toc312645197" w:history="1">
        <w:r w:rsidR="00E760B2" w:rsidRPr="004E7FD9">
          <w:rPr>
            <w:rStyle w:val="Hyperlink"/>
            <w:rFonts w:ascii="Times New Roman" w:hAnsi="Times New Roman"/>
            <w:i w:val="0"/>
            <w:noProof/>
          </w:rPr>
          <w:t>2.1.</w:t>
        </w:r>
        <w:r w:rsidR="00E760B2" w:rsidRPr="004E7FD9">
          <w:rPr>
            <w:rFonts w:asciiTheme="minorHAnsi" w:eastAsiaTheme="minorEastAsia" w:hAnsiTheme="minorHAnsi" w:cstheme="minorBidi"/>
            <w:i w:val="0"/>
            <w:iCs w:val="0"/>
            <w:noProof/>
            <w:sz w:val="22"/>
            <w:szCs w:val="22"/>
            <w:lang w:val="en-US"/>
          </w:rPr>
          <w:tab/>
        </w:r>
        <w:r w:rsidR="00E760B2" w:rsidRPr="004E7FD9">
          <w:rPr>
            <w:rStyle w:val="Hyperlink"/>
            <w:rFonts w:ascii="Times New Roman" w:hAnsi="Times New Roman"/>
            <w:i w:val="0"/>
            <w:noProof/>
          </w:rPr>
          <w:t>Java</w:t>
        </w:r>
        <w:r w:rsidR="00E760B2" w:rsidRPr="004E7FD9">
          <w:rPr>
            <w:i w:val="0"/>
            <w:noProof/>
            <w:webHidden/>
          </w:rPr>
          <w:tab/>
        </w:r>
        <w:r w:rsidR="00E760B2" w:rsidRPr="004E7FD9">
          <w:rPr>
            <w:i w:val="0"/>
            <w:noProof/>
            <w:webHidden/>
          </w:rPr>
          <w:fldChar w:fldCharType="begin"/>
        </w:r>
        <w:r w:rsidR="00E760B2" w:rsidRPr="004E7FD9">
          <w:rPr>
            <w:i w:val="0"/>
            <w:noProof/>
            <w:webHidden/>
          </w:rPr>
          <w:instrText xml:space="preserve"> PAGEREF _Toc312645197 \h </w:instrText>
        </w:r>
        <w:r w:rsidR="00E760B2" w:rsidRPr="004E7FD9">
          <w:rPr>
            <w:i w:val="0"/>
            <w:noProof/>
            <w:webHidden/>
          </w:rPr>
        </w:r>
        <w:r w:rsidR="00E760B2" w:rsidRPr="004E7FD9">
          <w:rPr>
            <w:i w:val="0"/>
            <w:noProof/>
            <w:webHidden/>
          </w:rPr>
          <w:fldChar w:fldCharType="separate"/>
        </w:r>
        <w:r w:rsidR="00FD22B7">
          <w:rPr>
            <w:i w:val="0"/>
            <w:noProof/>
            <w:webHidden/>
          </w:rPr>
          <w:t>16</w:t>
        </w:r>
        <w:r w:rsidR="00E760B2" w:rsidRPr="004E7FD9">
          <w:rPr>
            <w:i w:val="0"/>
            <w:noProof/>
            <w:webHidden/>
          </w:rPr>
          <w:fldChar w:fldCharType="end"/>
        </w:r>
      </w:hyperlink>
    </w:p>
    <w:p w14:paraId="1AF090A7" w14:textId="77777777" w:rsidR="00E760B2" w:rsidRPr="004E7FD9" w:rsidRDefault="006B7E24">
      <w:pPr>
        <w:pStyle w:val="TOC3"/>
        <w:rPr>
          <w:rFonts w:asciiTheme="minorHAnsi" w:eastAsiaTheme="minorEastAsia" w:hAnsiTheme="minorHAnsi" w:cstheme="minorBidi"/>
          <w:i w:val="0"/>
          <w:iCs w:val="0"/>
          <w:noProof/>
          <w:sz w:val="22"/>
          <w:szCs w:val="22"/>
          <w:lang w:val="en-US"/>
        </w:rPr>
      </w:pPr>
      <w:hyperlink w:anchor="_Toc312645198" w:history="1">
        <w:r w:rsidR="00E760B2" w:rsidRPr="004E7FD9">
          <w:rPr>
            <w:rStyle w:val="Hyperlink"/>
            <w:rFonts w:ascii="Times New Roman" w:hAnsi="Times New Roman"/>
            <w:i w:val="0"/>
            <w:noProof/>
          </w:rPr>
          <w:t>2.2.</w:t>
        </w:r>
        <w:r w:rsidR="00E760B2" w:rsidRPr="004E7FD9">
          <w:rPr>
            <w:rFonts w:asciiTheme="minorHAnsi" w:eastAsiaTheme="minorEastAsia" w:hAnsiTheme="minorHAnsi" w:cstheme="minorBidi"/>
            <w:i w:val="0"/>
            <w:iCs w:val="0"/>
            <w:noProof/>
            <w:sz w:val="22"/>
            <w:szCs w:val="22"/>
            <w:lang w:val="en-US"/>
          </w:rPr>
          <w:tab/>
        </w:r>
        <w:r w:rsidR="00E760B2" w:rsidRPr="004E7FD9">
          <w:rPr>
            <w:rStyle w:val="Hyperlink"/>
            <w:rFonts w:ascii="Times New Roman" w:hAnsi="Times New Roman"/>
            <w:i w:val="0"/>
            <w:noProof/>
          </w:rPr>
          <w:t>FFmpeg</w:t>
        </w:r>
        <w:r w:rsidR="00E760B2" w:rsidRPr="004E7FD9">
          <w:rPr>
            <w:i w:val="0"/>
            <w:noProof/>
            <w:webHidden/>
          </w:rPr>
          <w:tab/>
        </w:r>
        <w:r w:rsidR="00E760B2" w:rsidRPr="004E7FD9">
          <w:rPr>
            <w:i w:val="0"/>
            <w:noProof/>
            <w:webHidden/>
          </w:rPr>
          <w:fldChar w:fldCharType="begin"/>
        </w:r>
        <w:r w:rsidR="00E760B2" w:rsidRPr="004E7FD9">
          <w:rPr>
            <w:i w:val="0"/>
            <w:noProof/>
            <w:webHidden/>
          </w:rPr>
          <w:instrText xml:space="preserve"> PAGEREF _Toc312645198 \h </w:instrText>
        </w:r>
        <w:r w:rsidR="00E760B2" w:rsidRPr="004E7FD9">
          <w:rPr>
            <w:i w:val="0"/>
            <w:noProof/>
            <w:webHidden/>
          </w:rPr>
        </w:r>
        <w:r w:rsidR="00E760B2" w:rsidRPr="004E7FD9">
          <w:rPr>
            <w:i w:val="0"/>
            <w:noProof/>
            <w:webHidden/>
          </w:rPr>
          <w:fldChar w:fldCharType="separate"/>
        </w:r>
        <w:r w:rsidR="00FD22B7">
          <w:rPr>
            <w:i w:val="0"/>
            <w:noProof/>
            <w:webHidden/>
          </w:rPr>
          <w:t>19</w:t>
        </w:r>
        <w:r w:rsidR="00E760B2" w:rsidRPr="004E7FD9">
          <w:rPr>
            <w:i w:val="0"/>
            <w:noProof/>
            <w:webHidden/>
          </w:rPr>
          <w:fldChar w:fldCharType="end"/>
        </w:r>
      </w:hyperlink>
    </w:p>
    <w:p w14:paraId="19EA2678" w14:textId="77777777" w:rsidR="00E760B2" w:rsidRDefault="006B7E24">
      <w:pPr>
        <w:pStyle w:val="TOC1"/>
        <w:rPr>
          <w:rFonts w:asciiTheme="minorHAnsi" w:eastAsiaTheme="minorEastAsia" w:hAnsiTheme="minorHAnsi" w:cstheme="minorBidi"/>
          <w:b w:val="0"/>
          <w:bCs w:val="0"/>
          <w:caps w:val="0"/>
          <w:noProof/>
          <w:sz w:val="22"/>
          <w:szCs w:val="22"/>
          <w:lang w:val="en-US"/>
        </w:rPr>
      </w:pPr>
      <w:hyperlink w:anchor="_Toc312645199" w:history="1">
        <w:r w:rsidR="00E760B2" w:rsidRPr="000B4DD8">
          <w:rPr>
            <w:rStyle w:val="Hyperlink"/>
            <w:rFonts w:cstheme="majorHAnsi"/>
            <w:noProof/>
          </w:rPr>
          <w:t xml:space="preserve">CHƯƠNG </w:t>
        </w:r>
        <w:r w:rsidR="00E760B2" w:rsidRPr="000B4DD8">
          <w:rPr>
            <w:rStyle w:val="Hyperlink"/>
            <w:rFonts w:cstheme="majorHAnsi"/>
            <w:noProof/>
            <w:lang w:val="en-US"/>
          </w:rPr>
          <w:t xml:space="preserve">III:  </w:t>
        </w:r>
        <w:r w:rsidR="00E760B2" w:rsidRPr="000B4DD8">
          <w:rPr>
            <w:rStyle w:val="Hyperlink"/>
            <w:rFonts w:cstheme="majorHAnsi"/>
            <w:noProof/>
          </w:rPr>
          <w:t>GIẢI QUYẾT BÀI TOÁN</w:t>
        </w:r>
        <w:r w:rsidR="00E760B2">
          <w:rPr>
            <w:noProof/>
            <w:webHidden/>
          </w:rPr>
          <w:tab/>
        </w:r>
        <w:r w:rsidR="00E760B2">
          <w:rPr>
            <w:noProof/>
            <w:webHidden/>
          </w:rPr>
          <w:fldChar w:fldCharType="begin"/>
        </w:r>
        <w:r w:rsidR="00E760B2">
          <w:rPr>
            <w:noProof/>
            <w:webHidden/>
          </w:rPr>
          <w:instrText xml:space="preserve"> PAGEREF _Toc312645199 \h </w:instrText>
        </w:r>
        <w:r w:rsidR="00E760B2">
          <w:rPr>
            <w:noProof/>
            <w:webHidden/>
          </w:rPr>
        </w:r>
        <w:r w:rsidR="00E760B2">
          <w:rPr>
            <w:noProof/>
            <w:webHidden/>
          </w:rPr>
          <w:fldChar w:fldCharType="separate"/>
        </w:r>
        <w:r w:rsidR="00FD22B7">
          <w:rPr>
            <w:noProof/>
            <w:webHidden/>
          </w:rPr>
          <w:t>21</w:t>
        </w:r>
        <w:r w:rsidR="00E760B2">
          <w:rPr>
            <w:noProof/>
            <w:webHidden/>
          </w:rPr>
          <w:fldChar w:fldCharType="end"/>
        </w:r>
      </w:hyperlink>
    </w:p>
    <w:p w14:paraId="46D28E3A" w14:textId="77777777" w:rsidR="00E760B2" w:rsidRPr="004E7FD9" w:rsidRDefault="006B7E24">
      <w:pPr>
        <w:pStyle w:val="TOC2"/>
        <w:tabs>
          <w:tab w:val="left" w:pos="658"/>
          <w:tab w:val="right" w:leader="dot" w:pos="9061"/>
        </w:tabs>
        <w:rPr>
          <w:rFonts w:asciiTheme="minorHAnsi" w:eastAsiaTheme="minorEastAsia" w:hAnsiTheme="minorHAnsi" w:cstheme="minorBidi"/>
          <w:b w:val="0"/>
          <w:noProof/>
          <w:sz w:val="22"/>
          <w:szCs w:val="22"/>
          <w:lang w:val="en-US"/>
        </w:rPr>
      </w:pPr>
      <w:hyperlink w:anchor="_Toc312645200" w:history="1">
        <w:r w:rsidR="00E760B2" w:rsidRPr="004E7FD9">
          <w:rPr>
            <w:rStyle w:val="Hyperlink"/>
            <w:rFonts w:cstheme="majorHAnsi"/>
            <w:b w:val="0"/>
            <w:noProof/>
          </w:rPr>
          <w:t>1.</w:t>
        </w:r>
        <w:r w:rsidR="00E760B2" w:rsidRPr="004E7FD9">
          <w:rPr>
            <w:rFonts w:asciiTheme="minorHAnsi" w:eastAsiaTheme="minorEastAsia" w:hAnsiTheme="minorHAnsi" w:cstheme="minorBidi"/>
            <w:b w:val="0"/>
            <w:noProof/>
            <w:sz w:val="22"/>
            <w:szCs w:val="22"/>
            <w:lang w:val="en-US"/>
          </w:rPr>
          <w:tab/>
        </w:r>
        <w:r w:rsidR="00E760B2" w:rsidRPr="004E7FD9">
          <w:rPr>
            <w:rStyle w:val="Hyperlink"/>
            <w:rFonts w:cstheme="majorHAnsi"/>
            <w:b w:val="0"/>
            <w:noProof/>
          </w:rPr>
          <w:t>Phân tích và thiết kế hệ thống</w:t>
        </w:r>
        <w:r w:rsidR="00E760B2" w:rsidRPr="004E7FD9">
          <w:rPr>
            <w:b w:val="0"/>
            <w:noProof/>
            <w:webHidden/>
          </w:rPr>
          <w:tab/>
        </w:r>
        <w:r w:rsidR="00E760B2" w:rsidRPr="004E7FD9">
          <w:rPr>
            <w:b w:val="0"/>
            <w:noProof/>
            <w:webHidden/>
          </w:rPr>
          <w:fldChar w:fldCharType="begin"/>
        </w:r>
        <w:r w:rsidR="00E760B2" w:rsidRPr="004E7FD9">
          <w:rPr>
            <w:b w:val="0"/>
            <w:noProof/>
            <w:webHidden/>
          </w:rPr>
          <w:instrText xml:space="preserve"> PAGEREF _Toc312645200 \h </w:instrText>
        </w:r>
        <w:r w:rsidR="00E760B2" w:rsidRPr="004E7FD9">
          <w:rPr>
            <w:b w:val="0"/>
            <w:noProof/>
            <w:webHidden/>
          </w:rPr>
        </w:r>
        <w:r w:rsidR="00E760B2" w:rsidRPr="004E7FD9">
          <w:rPr>
            <w:b w:val="0"/>
            <w:noProof/>
            <w:webHidden/>
          </w:rPr>
          <w:fldChar w:fldCharType="separate"/>
        </w:r>
        <w:r w:rsidR="00FD22B7">
          <w:rPr>
            <w:b w:val="0"/>
            <w:noProof/>
            <w:webHidden/>
          </w:rPr>
          <w:t>22</w:t>
        </w:r>
        <w:r w:rsidR="00E760B2" w:rsidRPr="004E7FD9">
          <w:rPr>
            <w:b w:val="0"/>
            <w:noProof/>
            <w:webHidden/>
          </w:rPr>
          <w:fldChar w:fldCharType="end"/>
        </w:r>
      </w:hyperlink>
    </w:p>
    <w:p w14:paraId="16A72F99" w14:textId="77777777" w:rsidR="00E760B2" w:rsidRPr="004E7FD9" w:rsidRDefault="006B7E24">
      <w:pPr>
        <w:pStyle w:val="TOC3"/>
        <w:rPr>
          <w:rFonts w:asciiTheme="minorHAnsi" w:eastAsiaTheme="minorEastAsia" w:hAnsiTheme="minorHAnsi" w:cstheme="minorBidi"/>
          <w:i w:val="0"/>
          <w:iCs w:val="0"/>
          <w:noProof/>
          <w:sz w:val="22"/>
          <w:szCs w:val="22"/>
          <w:lang w:val="en-US"/>
        </w:rPr>
      </w:pPr>
      <w:hyperlink w:anchor="_Toc312645203" w:history="1">
        <w:r w:rsidR="00E760B2" w:rsidRPr="004E7FD9">
          <w:rPr>
            <w:rStyle w:val="Hyperlink"/>
            <w:rFonts w:ascii="Times New Roman" w:hAnsi="Times New Roman"/>
            <w:i w:val="0"/>
            <w:noProof/>
          </w:rPr>
          <w:t>2.1.</w:t>
        </w:r>
        <w:r w:rsidR="00E760B2" w:rsidRPr="004E7FD9">
          <w:rPr>
            <w:rFonts w:asciiTheme="minorHAnsi" w:eastAsiaTheme="minorEastAsia" w:hAnsiTheme="minorHAnsi" w:cstheme="minorBidi"/>
            <w:i w:val="0"/>
            <w:iCs w:val="0"/>
            <w:noProof/>
            <w:sz w:val="22"/>
            <w:szCs w:val="22"/>
            <w:lang w:val="en-US"/>
          </w:rPr>
          <w:tab/>
        </w:r>
        <w:r w:rsidR="00E760B2" w:rsidRPr="004E7FD9">
          <w:rPr>
            <w:rStyle w:val="Hyperlink"/>
            <w:rFonts w:ascii="Times New Roman" w:hAnsi="Times New Roman"/>
            <w:i w:val="0"/>
            <w:noProof/>
          </w:rPr>
          <w:t>Mô hình tổng quan</w:t>
        </w:r>
        <w:r w:rsidR="00E760B2" w:rsidRPr="004E7FD9">
          <w:rPr>
            <w:i w:val="0"/>
            <w:noProof/>
            <w:webHidden/>
          </w:rPr>
          <w:tab/>
        </w:r>
        <w:r w:rsidR="00E760B2" w:rsidRPr="004E7FD9">
          <w:rPr>
            <w:i w:val="0"/>
            <w:noProof/>
            <w:webHidden/>
          </w:rPr>
          <w:fldChar w:fldCharType="begin"/>
        </w:r>
        <w:r w:rsidR="00E760B2" w:rsidRPr="004E7FD9">
          <w:rPr>
            <w:i w:val="0"/>
            <w:noProof/>
            <w:webHidden/>
          </w:rPr>
          <w:instrText xml:space="preserve"> PAGEREF _Toc312645203 \h </w:instrText>
        </w:r>
        <w:r w:rsidR="00E760B2" w:rsidRPr="004E7FD9">
          <w:rPr>
            <w:i w:val="0"/>
            <w:noProof/>
            <w:webHidden/>
          </w:rPr>
        </w:r>
        <w:r w:rsidR="00E760B2" w:rsidRPr="004E7FD9">
          <w:rPr>
            <w:i w:val="0"/>
            <w:noProof/>
            <w:webHidden/>
          </w:rPr>
          <w:fldChar w:fldCharType="separate"/>
        </w:r>
        <w:r w:rsidR="00FD22B7">
          <w:rPr>
            <w:i w:val="0"/>
            <w:noProof/>
            <w:webHidden/>
          </w:rPr>
          <w:t>22</w:t>
        </w:r>
        <w:r w:rsidR="00E760B2" w:rsidRPr="004E7FD9">
          <w:rPr>
            <w:i w:val="0"/>
            <w:noProof/>
            <w:webHidden/>
          </w:rPr>
          <w:fldChar w:fldCharType="end"/>
        </w:r>
      </w:hyperlink>
    </w:p>
    <w:p w14:paraId="26D9C2F8" w14:textId="77777777" w:rsidR="00E760B2" w:rsidRPr="004E7FD9" w:rsidRDefault="006B7E24">
      <w:pPr>
        <w:pStyle w:val="TOC3"/>
        <w:rPr>
          <w:rFonts w:asciiTheme="minorHAnsi" w:eastAsiaTheme="minorEastAsia" w:hAnsiTheme="minorHAnsi" w:cstheme="minorBidi"/>
          <w:i w:val="0"/>
          <w:iCs w:val="0"/>
          <w:noProof/>
          <w:sz w:val="22"/>
          <w:szCs w:val="22"/>
          <w:lang w:val="en-US"/>
        </w:rPr>
      </w:pPr>
      <w:hyperlink w:anchor="_Toc312645204" w:history="1">
        <w:r w:rsidR="00E760B2" w:rsidRPr="004E7FD9">
          <w:rPr>
            <w:rStyle w:val="Hyperlink"/>
            <w:rFonts w:ascii="Times New Roman" w:hAnsi="Times New Roman"/>
            <w:i w:val="0"/>
            <w:noProof/>
          </w:rPr>
          <w:t>2.2.</w:t>
        </w:r>
        <w:r w:rsidR="00E760B2" w:rsidRPr="004E7FD9">
          <w:rPr>
            <w:rFonts w:asciiTheme="minorHAnsi" w:eastAsiaTheme="minorEastAsia" w:hAnsiTheme="minorHAnsi" w:cstheme="minorBidi"/>
            <w:i w:val="0"/>
            <w:iCs w:val="0"/>
            <w:noProof/>
            <w:sz w:val="22"/>
            <w:szCs w:val="22"/>
            <w:lang w:val="en-US"/>
          </w:rPr>
          <w:tab/>
        </w:r>
        <w:r w:rsidR="00E760B2" w:rsidRPr="004E7FD9">
          <w:rPr>
            <w:rStyle w:val="Hyperlink"/>
            <w:rFonts w:ascii="Times New Roman" w:eastAsia="Times New Roman" w:hAnsi="Times New Roman"/>
            <w:bCs/>
            <w:i w:val="0"/>
            <w:noProof/>
            <w:kern w:val="32"/>
          </w:rPr>
          <w:t xml:space="preserve">Xác </w:t>
        </w:r>
        <w:r w:rsidR="00E760B2" w:rsidRPr="004E7FD9">
          <w:rPr>
            <w:rStyle w:val="Hyperlink"/>
            <w:rFonts w:ascii="Times New Roman" w:hAnsi="Times New Roman"/>
            <w:i w:val="0"/>
            <w:noProof/>
          </w:rPr>
          <w:t>lập</w:t>
        </w:r>
        <w:r w:rsidR="00E760B2" w:rsidRPr="004E7FD9">
          <w:rPr>
            <w:rStyle w:val="Hyperlink"/>
            <w:rFonts w:ascii="Times New Roman" w:eastAsia="Times New Roman" w:hAnsi="Times New Roman"/>
            <w:bCs/>
            <w:i w:val="0"/>
            <w:noProof/>
            <w:kern w:val="32"/>
          </w:rPr>
          <w:t xml:space="preserve"> tính năng hệ thống</w:t>
        </w:r>
        <w:r w:rsidR="00E760B2" w:rsidRPr="004E7FD9">
          <w:rPr>
            <w:i w:val="0"/>
            <w:noProof/>
            <w:webHidden/>
          </w:rPr>
          <w:tab/>
        </w:r>
        <w:r w:rsidR="00E760B2" w:rsidRPr="004E7FD9">
          <w:rPr>
            <w:i w:val="0"/>
            <w:noProof/>
            <w:webHidden/>
          </w:rPr>
          <w:fldChar w:fldCharType="begin"/>
        </w:r>
        <w:r w:rsidR="00E760B2" w:rsidRPr="004E7FD9">
          <w:rPr>
            <w:i w:val="0"/>
            <w:noProof/>
            <w:webHidden/>
          </w:rPr>
          <w:instrText xml:space="preserve"> PAGEREF _Toc312645204 \h </w:instrText>
        </w:r>
        <w:r w:rsidR="00E760B2" w:rsidRPr="004E7FD9">
          <w:rPr>
            <w:i w:val="0"/>
            <w:noProof/>
            <w:webHidden/>
          </w:rPr>
        </w:r>
        <w:r w:rsidR="00E760B2" w:rsidRPr="004E7FD9">
          <w:rPr>
            <w:i w:val="0"/>
            <w:noProof/>
            <w:webHidden/>
          </w:rPr>
          <w:fldChar w:fldCharType="separate"/>
        </w:r>
        <w:r w:rsidR="00FD22B7">
          <w:rPr>
            <w:i w:val="0"/>
            <w:noProof/>
            <w:webHidden/>
          </w:rPr>
          <w:t>22</w:t>
        </w:r>
        <w:r w:rsidR="00E760B2" w:rsidRPr="004E7FD9">
          <w:rPr>
            <w:i w:val="0"/>
            <w:noProof/>
            <w:webHidden/>
          </w:rPr>
          <w:fldChar w:fldCharType="end"/>
        </w:r>
      </w:hyperlink>
    </w:p>
    <w:p w14:paraId="0B197B64" w14:textId="77777777" w:rsidR="00E760B2" w:rsidRPr="004E7FD9" w:rsidRDefault="006B7E24">
      <w:pPr>
        <w:pStyle w:val="TOC3"/>
        <w:rPr>
          <w:rFonts w:asciiTheme="minorHAnsi" w:eastAsiaTheme="minorEastAsia" w:hAnsiTheme="minorHAnsi" w:cstheme="minorBidi"/>
          <w:i w:val="0"/>
          <w:iCs w:val="0"/>
          <w:noProof/>
          <w:sz w:val="22"/>
          <w:szCs w:val="22"/>
          <w:lang w:val="en-US"/>
        </w:rPr>
      </w:pPr>
      <w:hyperlink w:anchor="_Toc312645205" w:history="1">
        <w:r w:rsidR="00E760B2" w:rsidRPr="004E7FD9">
          <w:rPr>
            <w:rStyle w:val="Hyperlink"/>
            <w:rFonts w:ascii="Times New Roman" w:hAnsi="Times New Roman"/>
            <w:i w:val="0"/>
            <w:noProof/>
          </w:rPr>
          <w:t>2.3.</w:t>
        </w:r>
        <w:r w:rsidR="00E760B2" w:rsidRPr="004E7FD9">
          <w:rPr>
            <w:rFonts w:asciiTheme="minorHAnsi" w:eastAsiaTheme="minorEastAsia" w:hAnsiTheme="minorHAnsi" w:cstheme="minorBidi"/>
            <w:i w:val="0"/>
            <w:iCs w:val="0"/>
            <w:noProof/>
            <w:sz w:val="22"/>
            <w:szCs w:val="22"/>
            <w:lang w:val="en-US"/>
          </w:rPr>
          <w:tab/>
        </w:r>
        <w:r w:rsidR="00E760B2" w:rsidRPr="004E7FD9">
          <w:rPr>
            <w:rStyle w:val="Hyperlink"/>
            <w:rFonts w:ascii="Times New Roman" w:hAnsi="Times New Roman"/>
            <w:i w:val="0"/>
            <w:noProof/>
          </w:rPr>
          <w:t>Kiến trúc hệ thống</w:t>
        </w:r>
        <w:r w:rsidR="00E760B2" w:rsidRPr="004E7FD9">
          <w:rPr>
            <w:i w:val="0"/>
            <w:noProof/>
            <w:webHidden/>
          </w:rPr>
          <w:tab/>
        </w:r>
        <w:r w:rsidR="00E760B2" w:rsidRPr="004E7FD9">
          <w:rPr>
            <w:i w:val="0"/>
            <w:noProof/>
            <w:webHidden/>
          </w:rPr>
          <w:fldChar w:fldCharType="begin"/>
        </w:r>
        <w:r w:rsidR="00E760B2" w:rsidRPr="004E7FD9">
          <w:rPr>
            <w:i w:val="0"/>
            <w:noProof/>
            <w:webHidden/>
          </w:rPr>
          <w:instrText xml:space="preserve"> PAGEREF _Toc312645205 \h </w:instrText>
        </w:r>
        <w:r w:rsidR="00E760B2" w:rsidRPr="004E7FD9">
          <w:rPr>
            <w:i w:val="0"/>
            <w:noProof/>
            <w:webHidden/>
          </w:rPr>
        </w:r>
        <w:r w:rsidR="00E760B2" w:rsidRPr="004E7FD9">
          <w:rPr>
            <w:i w:val="0"/>
            <w:noProof/>
            <w:webHidden/>
          </w:rPr>
          <w:fldChar w:fldCharType="separate"/>
        </w:r>
        <w:r w:rsidR="00FD22B7">
          <w:rPr>
            <w:i w:val="0"/>
            <w:noProof/>
            <w:webHidden/>
          </w:rPr>
          <w:t>23</w:t>
        </w:r>
        <w:r w:rsidR="00E760B2" w:rsidRPr="004E7FD9">
          <w:rPr>
            <w:i w:val="0"/>
            <w:noProof/>
            <w:webHidden/>
          </w:rPr>
          <w:fldChar w:fldCharType="end"/>
        </w:r>
      </w:hyperlink>
    </w:p>
    <w:p w14:paraId="6B9F4FE4" w14:textId="77777777" w:rsidR="00E760B2" w:rsidRPr="004E7FD9" w:rsidRDefault="006B7E24">
      <w:pPr>
        <w:pStyle w:val="TOC2"/>
        <w:tabs>
          <w:tab w:val="left" w:pos="658"/>
          <w:tab w:val="right" w:leader="dot" w:pos="9061"/>
        </w:tabs>
        <w:rPr>
          <w:rFonts w:asciiTheme="minorHAnsi" w:eastAsiaTheme="minorEastAsia" w:hAnsiTheme="minorHAnsi" w:cstheme="minorBidi"/>
          <w:b w:val="0"/>
          <w:noProof/>
          <w:sz w:val="22"/>
          <w:szCs w:val="22"/>
          <w:lang w:val="en-US"/>
        </w:rPr>
      </w:pPr>
      <w:hyperlink w:anchor="_Toc312645206" w:history="1">
        <w:r w:rsidR="00E760B2" w:rsidRPr="004E7FD9">
          <w:rPr>
            <w:rStyle w:val="Hyperlink"/>
            <w:rFonts w:cstheme="majorHAnsi"/>
            <w:b w:val="0"/>
            <w:noProof/>
            <w:lang w:val="en-US"/>
          </w:rPr>
          <w:t>2.</w:t>
        </w:r>
        <w:r w:rsidR="00E760B2" w:rsidRPr="004E7FD9">
          <w:rPr>
            <w:rFonts w:asciiTheme="minorHAnsi" w:eastAsiaTheme="minorEastAsia" w:hAnsiTheme="minorHAnsi" w:cstheme="minorBidi"/>
            <w:b w:val="0"/>
            <w:noProof/>
            <w:sz w:val="22"/>
            <w:szCs w:val="22"/>
            <w:lang w:val="en-US"/>
          </w:rPr>
          <w:tab/>
        </w:r>
        <w:r w:rsidR="00E760B2" w:rsidRPr="004E7FD9">
          <w:rPr>
            <w:rStyle w:val="Hyperlink"/>
            <w:rFonts w:cstheme="majorHAnsi"/>
            <w:b w:val="0"/>
            <w:noProof/>
            <w:lang w:val="en-US"/>
          </w:rPr>
          <w:t>Giải pháp kỹ thuật</w:t>
        </w:r>
        <w:r w:rsidR="00E760B2" w:rsidRPr="004E7FD9">
          <w:rPr>
            <w:b w:val="0"/>
            <w:noProof/>
            <w:webHidden/>
          </w:rPr>
          <w:tab/>
        </w:r>
        <w:r w:rsidR="00E760B2" w:rsidRPr="004E7FD9">
          <w:rPr>
            <w:b w:val="0"/>
            <w:noProof/>
            <w:webHidden/>
          </w:rPr>
          <w:fldChar w:fldCharType="begin"/>
        </w:r>
        <w:r w:rsidR="00E760B2" w:rsidRPr="004E7FD9">
          <w:rPr>
            <w:b w:val="0"/>
            <w:noProof/>
            <w:webHidden/>
          </w:rPr>
          <w:instrText xml:space="preserve"> PAGEREF _Toc312645206 \h </w:instrText>
        </w:r>
        <w:r w:rsidR="00E760B2" w:rsidRPr="004E7FD9">
          <w:rPr>
            <w:b w:val="0"/>
            <w:noProof/>
            <w:webHidden/>
          </w:rPr>
        </w:r>
        <w:r w:rsidR="00E760B2" w:rsidRPr="004E7FD9">
          <w:rPr>
            <w:b w:val="0"/>
            <w:noProof/>
            <w:webHidden/>
          </w:rPr>
          <w:fldChar w:fldCharType="separate"/>
        </w:r>
        <w:r w:rsidR="00FD22B7">
          <w:rPr>
            <w:b w:val="0"/>
            <w:noProof/>
            <w:webHidden/>
          </w:rPr>
          <w:t>26</w:t>
        </w:r>
        <w:r w:rsidR="00E760B2" w:rsidRPr="004E7FD9">
          <w:rPr>
            <w:b w:val="0"/>
            <w:noProof/>
            <w:webHidden/>
          </w:rPr>
          <w:fldChar w:fldCharType="end"/>
        </w:r>
      </w:hyperlink>
    </w:p>
    <w:p w14:paraId="59C8D03E" w14:textId="77777777" w:rsidR="00E760B2" w:rsidRPr="004E7FD9" w:rsidRDefault="006B7E24">
      <w:pPr>
        <w:pStyle w:val="TOC3"/>
        <w:rPr>
          <w:rFonts w:asciiTheme="minorHAnsi" w:eastAsiaTheme="minorEastAsia" w:hAnsiTheme="minorHAnsi" w:cstheme="minorBidi"/>
          <w:i w:val="0"/>
          <w:iCs w:val="0"/>
          <w:noProof/>
          <w:sz w:val="22"/>
          <w:szCs w:val="22"/>
          <w:lang w:val="en-US"/>
        </w:rPr>
      </w:pPr>
      <w:hyperlink w:anchor="_Toc312645209" w:history="1">
        <w:r w:rsidR="00E760B2" w:rsidRPr="004E7FD9">
          <w:rPr>
            <w:rStyle w:val="Hyperlink"/>
            <w:i w:val="0"/>
            <w:noProof/>
            <w:lang w:val="en-US"/>
          </w:rPr>
          <w:t>2.1.</w:t>
        </w:r>
        <w:r w:rsidR="00E760B2" w:rsidRPr="004E7FD9">
          <w:rPr>
            <w:rFonts w:asciiTheme="minorHAnsi" w:eastAsiaTheme="minorEastAsia" w:hAnsiTheme="minorHAnsi" w:cstheme="minorBidi"/>
            <w:i w:val="0"/>
            <w:iCs w:val="0"/>
            <w:noProof/>
            <w:sz w:val="22"/>
            <w:szCs w:val="22"/>
            <w:lang w:val="en-US"/>
          </w:rPr>
          <w:tab/>
        </w:r>
        <w:r w:rsidR="00E760B2" w:rsidRPr="004E7FD9">
          <w:rPr>
            <w:rStyle w:val="Hyperlink"/>
            <w:rFonts w:ascii="Times New Roman" w:hAnsi="Times New Roman"/>
            <w:i w:val="0"/>
            <w:noProof/>
          </w:rPr>
          <w:t>Server</w:t>
        </w:r>
        <w:r w:rsidR="00E760B2" w:rsidRPr="004E7FD9">
          <w:rPr>
            <w:i w:val="0"/>
            <w:noProof/>
            <w:webHidden/>
          </w:rPr>
          <w:tab/>
        </w:r>
        <w:r w:rsidR="00E760B2" w:rsidRPr="004E7FD9">
          <w:rPr>
            <w:i w:val="0"/>
            <w:noProof/>
            <w:webHidden/>
          </w:rPr>
          <w:fldChar w:fldCharType="begin"/>
        </w:r>
        <w:r w:rsidR="00E760B2" w:rsidRPr="004E7FD9">
          <w:rPr>
            <w:i w:val="0"/>
            <w:noProof/>
            <w:webHidden/>
          </w:rPr>
          <w:instrText xml:space="preserve"> PAGEREF _Toc312645209 \h </w:instrText>
        </w:r>
        <w:r w:rsidR="00E760B2" w:rsidRPr="004E7FD9">
          <w:rPr>
            <w:i w:val="0"/>
            <w:noProof/>
            <w:webHidden/>
          </w:rPr>
        </w:r>
        <w:r w:rsidR="00E760B2" w:rsidRPr="004E7FD9">
          <w:rPr>
            <w:i w:val="0"/>
            <w:noProof/>
            <w:webHidden/>
          </w:rPr>
          <w:fldChar w:fldCharType="separate"/>
        </w:r>
        <w:r w:rsidR="00FD22B7">
          <w:rPr>
            <w:i w:val="0"/>
            <w:noProof/>
            <w:webHidden/>
          </w:rPr>
          <w:t>26</w:t>
        </w:r>
        <w:r w:rsidR="00E760B2" w:rsidRPr="004E7FD9">
          <w:rPr>
            <w:i w:val="0"/>
            <w:noProof/>
            <w:webHidden/>
          </w:rPr>
          <w:fldChar w:fldCharType="end"/>
        </w:r>
      </w:hyperlink>
    </w:p>
    <w:p w14:paraId="07E9C274" w14:textId="77777777" w:rsidR="00E760B2" w:rsidRPr="004E7FD9" w:rsidRDefault="006B7E24">
      <w:pPr>
        <w:pStyle w:val="TOC3"/>
        <w:rPr>
          <w:rFonts w:asciiTheme="minorHAnsi" w:eastAsiaTheme="minorEastAsia" w:hAnsiTheme="minorHAnsi" w:cstheme="minorBidi"/>
          <w:i w:val="0"/>
          <w:iCs w:val="0"/>
          <w:noProof/>
          <w:sz w:val="22"/>
          <w:szCs w:val="22"/>
          <w:lang w:val="en-US"/>
        </w:rPr>
      </w:pPr>
      <w:hyperlink w:anchor="_Toc312645210" w:history="1">
        <w:r w:rsidR="00E760B2" w:rsidRPr="004E7FD9">
          <w:rPr>
            <w:rStyle w:val="Hyperlink"/>
            <w:i w:val="0"/>
            <w:noProof/>
            <w:lang w:val="en-US"/>
          </w:rPr>
          <w:t>2.2.</w:t>
        </w:r>
        <w:r w:rsidR="00E760B2" w:rsidRPr="004E7FD9">
          <w:rPr>
            <w:rFonts w:asciiTheme="minorHAnsi" w:eastAsiaTheme="minorEastAsia" w:hAnsiTheme="minorHAnsi" w:cstheme="minorBidi"/>
            <w:i w:val="0"/>
            <w:iCs w:val="0"/>
            <w:noProof/>
            <w:sz w:val="22"/>
            <w:szCs w:val="22"/>
            <w:lang w:val="en-US"/>
          </w:rPr>
          <w:tab/>
        </w:r>
        <w:r w:rsidR="00E760B2" w:rsidRPr="004E7FD9">
          <w:rPr>
            <w:rStyle w:val="Hyperlink"/>
            <w:rFonts w:ascii="Times New Roman" w:hAnsi="Times New Roman"/>
            <w:i w:val="0"/>
            <w:noProof/>
          </w:rPr>
          <w:t>Client</w:t>
        </w:r>
        <w:r w:rsidR="00E760B2" w:rsidRPr="004E7FD9">
          <w:rPr>
            <w:i w:val="0"/>
            <w:noProof/>
            <w:webHidden/>
          </w:rPr>
          <w:tab/>
        </w:r>
        <w:r w:rsidR="00E760B2" w:rsidRPr="004E7FD9">
          <w:rPr>
            <w:i w:val="0"/>
            <w:noProof/>
            <w:webHidden/>
          </w:rPr>
          <w:fldChar w:fldCharType="begin"/>
        </w:r>
        <w:r w:rsidR="00E760B2" w:rsidRPr="004E7FD9">
          <w:rPr>
            <w:i w:val="0"/>
            <w:noProof/>
            <w:webHidden/>
          </w:rPr>
          <w:instrText xml:space="preserve"> PAGEREF _Toc312645210 \h </w:instrText>
        </w:r>
        <w:r w:rsidR="00E760B2" w:rsidRPr="004E7FD9">
          <w:rPr>
            <w:i w:val="0"/>
            <w:noProof/>
            <w:webHidden/>
          </w:rPr>
        </w:r>
        <w:r w:rsidR="00E760B2" w:rsidRPr="004E7FD9">
          <w:rPr>
            <w:i w:val="0"/>
            <w:noProof/>
            <w:webHidden/>
          </w:rPr>
          <w:fldChar w:fldCharType="separate"/>
        </w:r>
        <w:r w:rsidR="00FD22B7">
          <w:rPr>
            <w:i w:val="0"/>
            <w:noProof/>
            <w:webHidden/>
          </w:rPr>
          <w:t>27</w:t>
        </w:r>
        <w:r w:rsidR="00E760B2" w:rsidRPr="004E7FD9">
          <w:rPr>
            <w:i w:val="0"/>
            <w:noProof/>
            <w:webHidden/>
          </w:rPr>
          <w:fldChar w:fldCharType="end"/>
        </w:r>
      </w:hyperlink>
    </w:p>
    <w:p w14:paraId="2DD58D25" w14:textId="77777777" w:rsidR="00E760B2" w:rsidRPr="004E7FD9" w:rsidRDefault="006B7E24">
      <w:pPr>
        <w:pStyle w:val="TOC2"/>
        <w:tabs>
          <w:tab w:val="left" w:pos="658"/>
          <w:tab w:val="right" w:leader="dot" w:pos="9061"/>
        </w:tabs>
        <w:rPr>
          <w:rFonts w:asciiTheme="minorHAnsi" w:eastAsiaTheme="minorEastAsia" w:hAnsiTheme="minorHAnsi" w:cstheme="minorBidi"/>
          <w:b w:val="0"/>
          <w:noProof/>
          <w:sz w:val="22"/>
          <w:szCs w:val="22"/>
          <w:lang w:val="en-US"/>
        </w:rPr>
      </w:pPr>
      <w:hyperlink w:anchor="_Toc312645211" w:history="1">
        <w:r w:rsidR="00E760B2" w:rsidRPr="004E7FD9">
          <w:rPr>
            <w:rStyle w:val="Hyperlink"/>
            <w:rFonts w:cstheme="majorHAnsi"/>
            <w:b w:val="0"/>
            <w:noProof/>
            <w:lang w:val="en-US"/>
          </w:rPr>
          <w:t>3.</w:t>
        </w:r>
        <w:r w:rsidR="00E760B2" w:rsidRPr="004E7FD9">
          <w:rPr>
            <w:rFonts w:asciiTheme="minorHAnsi" w:eastAsiaTheme="minorEastAsia" w:hAnsiTheme="minorHAnsi" w:cstheme="minorBidi"/>
            <w:b w:val="0"/>
            <w:noProof/>
            <w:sz w:val="22"/>
            <w:szCs w:val="22"/>
            <w:lang w:val="en-US"/>
          </w:rPr>
          <w:tab/>
        </w:r>
        <w:r w:rsidR="00E760B2" w:rsidRPr="004E7FD9">
          <w:rPr>
            <w:rStyle w:val="Hyperlink"/>
            <w:rFonts w:cstheme="majorHAnsi"/>
            <w:b w:val="0"/>
            <w:noProof/>
            <w:lang w:val="en-US"/>
          </w:rPr>
          <w:t>T</w:t>
        </w:r>
        <w:r w:rsidR="00E760B2" w:rsidRPr="004E7FD9">
          <w:rPr>
            <w:rStyle w:val="Hyperlink"/>
            <w:rFonts w:cstheme="majorHAnsi"/>
            <w:b w:val="0"/>
            <w:noProof/>
          </w:rPr>
          <w:t>hực hiện</w:t>
        </w:r>
        <w:r w:rsidR="00E760B2" w:rsidRPr="004E7FD9">
          <w:rPr>
            <w:b w:val="0"/>
            <w:noProof/>
            <w:webHidden/>
          </w:rPr>
          <w:tab/>
        </w:r>
        <w:r w:rsidR="00E760B2" w:rsidRPr="004E7FD9">
          <w:rPr>
            <w:b w:val="0"/>
            <w:noProof/>
            <w:webHidden/>
          </w:rPr>
          <w:fldChar w:fldCharType="begin"/>
        </w:r>
        <w:r w:rsidR="00E760B2" w:rsidRPr="004E7FD9">
          <w:rPr>
            <w:b w:val="0"/>
            <w:noProof/>
            <w:webHidden/>
          </w:rPr>
          <w:instrText xml:space="preserve"> PAGEREF _Toc312645211 \h </w:instrText>
        </w:r>
        <w:r w:rsidR="00E760B2" w:rsidRPr="004E7FD9">
          <w:rPr>
            <w:b w:val="0"/>
            <w:noProof/>
            <w:webHidden/>
          </w:rPr>
        </w:r>
        <w:r w:rsidR="00E760B2" w:rsidRPr="004E7FD9">
          <w:rPr>
            <w:b w:val="0"/>
            <w:noProof/>
            <w:webHidden/>
          </w:rPr>
          <w:fldChar w:fldCharType="separate"/>
        </w:r>
        <w:r w:rsidR="00FD22B7">
          <w:rPr>
            <w:b w:val="0"/>
            <w:noProof/>
            <w:webHidden/>
          </w:rPr>
          <w:t>27</w:t>
        </w:r>
        <w:r w:rsidR="00E760B2" w:rsidRPr="004E7FD9">
          <w:rPr>
            <w:b w:val="0"/>
            <w:noProof/>
            <w:webHidden/>
          </w:rPr>
          <w:fldChar w:fldCharType="end"/>
        </w:r>
      </w:hyperlink>
    </w:p>
    <w:p w14:paraId="74949656" w14:textId="77777777" w:rsidR="00E760B2" w:rsidRPr="004E7FD9" w:rsidRDefault="006B7E24">
      <w:pPr>
        <w:pStyle w:val="TOC3"/>
        <w:rPr>
          <w:rFonts w:asciiTheme="minorHAnsi" w:eastAsiaTheme="minorEastAsia" w:hAnsiTheme="minorHAnsi" w:cstheme="minorBidi"/>
          <w:i w:val="0"/>
          <w:iCs w:val="0"/>
          <w:noProof/>
          <w:sz w:val="22"/>
          <w:szCs w:val="22"/>
          <w:lang w:val="en-US"/>
        </w:rPr>
      </w:pPr>
      <w:hyperlink w:anchor="_Toc312645213" w:history="1">
        <w:r w:rsidR="00E760B2" w:rsidRPr="004E7FD9">
          <w:rPr>
            <w:rStyle w:val="Hyperlink"/>
            <w:rFonts w:ascii="Times New Roman" w:hAnsi="Times New Roman"/>
            <w:i w:val="0"/>
            <w:noProof/>
          </w:rPr>
          <w:t>3.1.</w:t>
        </w:r>
        <w:r w:rsidR="00E760B2" w:rsidRPr="004E7FD9">
          <w:rPr>
            <w:rFonts w:asciiTheme="minorHAnsi" w:eastAsiaTheme="minorEastAsia" w:hAnsiTheme="minorHAnsi" w:cstheme="minorBidi"/>
            <w:i w:val="0"/>
            <w:iCs w:val="0"/>
            <w:noProof/>
            <w:sz w:val="22"/>
            <w:szCs w:val="22"/>
            <w:lang w:val="en-US"/>
          </w:rPr>
          <w:tab/>
        </w:r>
        <w:r w:rsidR="00E760B2" w:rsidRPr="004E7FD9">
          <w:rPr>
            <w:rStyle w:val="Hyperlink"/>
            <w:rFonts w:ascii="Times New Roman" w:hAnsi="Times New Roman"/>
            <w:i w:val="0"/>
            <w:noProof/>
          </w:rPr>
          <w:t>Server</w:t>
        </w:r>
        <w:r w:rsidR="00E760B2" w:rsidRPr="004E7FD9">
          <w:rPr>
            <w:i w:val="0"/>
            <w:noProof/>
            <w:webHidden/>
          </w:rPr>
          <w:tab/>
        </w:r>
        <w:r w:rsidR="00E760B2" w:rsidRPr="004E7FD9">
          <w:rPr>
            <w:i w:val="0"/>
            <w:noProof/>
            <w:webHidden/>
          </w:rPr>
          <w:fldChar w:fldCharType="begin"/>
        </w:r>
        <w:r w:rsidR="00E760B2" w:rsidRPr="004E7FD9">
          <w:rPr>
            <w:i w:val="0"/>
            <w:noProof/>
            <w:webHidden/>
          </w:rPr>
          <w:instrText xml:space="preserve"> PAGEREF _Toc312645213 \h </w:instrText>
        </w:r>
        <w:r w:rsidR="00E760B2" w:rsidRPr="004E7FD9">
          <w:rPr>
            <w:i w:val="0"/>
            <w:noProof/>
            <w:webHidden/>
          </w:rPr>
        </w:r>
        <w:r w:rsidR="00E760B2" w:rsidRPr="004E7FD9">
          <w:rPr>
            <w:i w:val="0"/>
            <w:noProof/>
            <w:webHidden/>
          </w:rPr>
          <w:fldChar w:fldCharType="separate"/>
        </w:r>
        <w:r w:rsidR="00FD22B7">
          <w:rPr>
            <w:i w:val="0"/>
            <w:noProof/>
            <w:webHidden/>
          </w:rPr>
          <w:t>27</w:t>
        </w:r>
        <w:r w:rsidR="00E760B2" w:rsidRPr="004E7FD9">
          <w:rPr>
            <w:i w:val="0"/>
            <w:noProof/>
            <w:webHidden/>
          </w:rPr>
          <w:fldChar w:fldCharType="end"/>
        </w:r>
      </w:hyperlink>
    </w:p>
    <w:p w14:paraId="73C16CE7" w14:textId="77777777" w:rsidR="00E760B2" w:rsidRPr="004E7FD9" w:rsidRDefault="006B7E24">
      <w:pPr>
        <w:pStyle w:val="TOC3"/>
        <w:rPr>
          <w:rFonts w:asciiTheme="minorHAnsi" w:eastAsiaTheme="minorEastAsia" w:hAnsiTheme="minorHAnsi" w:cstheme="minorBidi"/>
          <w:i w:val="0"/>
          <w:iCs w:val="0"/>
          <w:noProof/>
          <w:sz w:val="22"/>
          <w:szCs w:val="22"/>
          <w:lang w:val="en-US"/>
        </w:rPr>
      </w:pPr>
      <w:hyperlink w:anchor="_Toc312645219" w:history="1">
        <w:r w:rsidR="00E760B2" w:rsidRPr="004E7FD9">
          <w:rPr>
            <w:rStyle w:val="Hyperlink"/>
            <w:rFonts w:ascii="Times New Roman" w:hAnsi="Times New Roman"/>
            <w:i w:val="0"/>
            <w:noProof/>
            <w:lang w:val="en-US"/>
          </w:rPr>
          <w:t>3.2.</w:t>
        </w:r>
        <w:r w:rsidR="00E760B2" w:rsidRPr="004E7FD9">
          <w:rPr>
            <w:rFonts w:asciiTheme="minorHAnsi" w:eastAsiaTheme="minorEastAsia" w:hAnsiTheme="minorHAnsi" w:cstheme="minorBidi"/>
            <w:i w:val="0"/>
            <w:iCs w:val="0"/>
            <w:noProof/>
            <w:sz w:val="22"/>
            <w:szCs w:val="22"/>
            <w:lang w:val="en-US"/>
          </w:rPr>
          <w:tab/>
        </w:r>
        <w:r w:rsidR="00E760B2" w:rsidRPr="004E7FD9">
          <w:rPr>
            <w:rStyle w:val="Hyperlink"/>
            <w:rFonts w:ascii="Times New Roman" w:hAnsi="Times New Roman"/>
            <w:i w:val="0"/>
            <w:noProof/>
          </w:rPr>
          <w:t>Client</w:t>
        </w:r>
        <w:r w:rsidR="00E760B2" w:rsidRPr="004E7FD9">
          <w:rPr>
            <w:i w:val="0"/>
            <w:noProof/>
            <w:webHidden/>
          </w:rPr>
          <w:tab/>
        </w:r>
        <w:r w:rsidR="00E760B2" w:rsidRPr="004E7FD9">
          <w:rPr>
            <w:i w:val="0"/>
            <w:noProof/>
            <w:webHidden/>
          </w:rPr>
          <w:fldChar w:fldCharType="begin"/>
        </w:r>
        <w:r w:rsidR="00E760B2" w:rsidRPr="004E7FD9">
          <w:rPr>
            <w:i w:val="0"/>
            <w:noProof/>
            <w:webHidden/>
          </w:rPr>
          <w:instrText xml:space="preserve"> PAGEREF _Toc312645219 \h </w:instrText>
        </w:r>
        <w:r w:rsidR="00E760B2" w:rsidRPr="004E7FD9">
          <w:rPr>
            <w:i w:val="0"/>
            <w:noProof/>
            <w:webHidden/>
          </w:rPr>
        </w:r>
        <w:r w:rsidR="00E760B2" w:rsidRPr="004E7FD9">
          <w:rPr>
            <w:i w:val="0"/>
            <w:noProof/>
            <w:webHidden/>
          </w:rPr>
          <w:fldChar w:fldCharType="separate"/>
        </w:r>
        <w:r w:rsidR="00FD22B7">
          <w:rPr>
            <w:i w:val="0"/>
            <w:noProof/>
            <w:webHidden/>
          </w:rPr>
          <w:t>29</w:t>
        </w:r>
        <w:r w:rsidR="00E760B2" w:rsidRPr="004E7FD9">
          <w:rPr>
            <w:i w:val="0"/>
            <w:noProof/>
            <w:webHidden/>
          </w:rPr>
          <w:fldChar w:fldCharType="end"/>
        </w:r>
      </w:hyperlink>
    </w:p>
    <w:p w14:paraId="61226020" w14:textId="77777777" w:rsidR="00E760B2" w:rsidRPr="004E7FD9" w:rsidRDefault="006B7E24">
      <w:pPr>
        <w:pStyle w:val="TOC3"/>
        <w:rPr>
          <w:rFonts w:asciiTheme="minorHAnsi" w:eastAsiaTheme="minorEastAsia" w:hAnsiTheme="minorHAnsi" w:cstheme="minorBidi"/>
          <w:i w:val="0"/>
          <w:iCs w:val="0"/>
          <w:noProof/>
          <w:sz w:val="22"/>
          <w:szCs w:val="22"/>
          <w:lang w:val="en-US"/>
        </w:rPr>
      </w:pPr>
      <w:hyperlink w:anchor="_Toc312645224" w:history="1">
        <w:r w:rsidR="00E760B2" w:rsidRPr="004E7FD9">
          <w:rPr>
            <w:rStyle w:val="Hyperlink"/>
            <w:rFonts w:ascii="Times New Roman" w:hAnsi="Times New Roman"/>
            <w:i w:val="0"/>
            <w:noProof/>
          </w:rPr>
          <w:t>3.3.</w:t>
        </w:r>
        <w:r w:rsidR="00E760B2" w:rsidRPr="004E7FD9">
          <w:rPr>
            <w:rFonts w:asciiTheme="minorHAnsi" w:eastAsiaTheme="minorEastAsia" w:hAnsiTheme="minorHAnsi" w:cstheme="minorBidi"/>
            <w:i w:val="0"/>
            <w:iCs w:val="0"/>
            <w:noProof/>
            <w:sz w:val="22"/>
            <w:szCs w:val="22"/>
            <w:lang w:val="en-US"/>
          </w:rPr>
          <w:tab/>
        </w:r>
        <w:r w:rsidR="00E760B2" w:rsidRPr="004E7FD9">
          <w:rPr>
            <w:rStyle w:val="Hyperlink"/>
            <w:rFonts w:ascii="Times New Roman" w:hAnsi="Times New Roman"/>
            <w:i w:val="0"/>
            <w:noProof/>
          </w:rPr>
          <w:t>Giao diện</w:t>
        </w:r>
        <w:r w:rsidR="00E760B2" w:rsidRPr="004E7FD9">
          <w:rPr>
            <w:i w:val="0"/>
            <w:noProof/>
            <w:webHidden/>
          </w:rPr>
          <w:tab/>
        </w:r>
        <w:r w:rsidR="00E760B2" w:rsidRPr="004E7FD9">
          <w:rPr>
            <w:i w:val="0"/>
            <w:noProof/>
            <w:webHidden/>
          </w:rPr>
          <w:fldChar w:fldCharType="begin"/>
        </w:r>
        <w:r w:rsidR="00E760B2" w:rsidRPr="004E7FD9">
          <w:rPr>
            <w:i w:val="0"/>
            <w:noProof/>
            <w:webHidden/>
          </w:rPr>
          <w:instrText xml:space="preserve"> PAGEREF _Toc312645224 \h </w:instrText>
        </w:r>
        <w:r w:rsidR="00E760B2" w:rsidRPr="004E7FD9">
          <w:rPr>
            <w:i w:val="0"/>
            <w:noProof/>
            <w:webHidden/>
          </w:rPr>
        </w:r>
        <w:r w:rsidR="00E760B2" w:rsidRPr="004E7FD9">
          <w:rPr>
            <w:i w:val="0"/>
            <w:noProof/>
            <w:webHidden/>
          </w:rPr>
          <w:fldChar w:fldCharType="separate"/>
        </w:r>
        <w:r w:rsidR="00FD22B7">
          <w:rPr>
            <w:i w:val="0"/>
            <w:noProof/>
            <w:webHidden/>
          </w:rPr>
          <w:t>31</w:t>
        </w:r>
        <w:r w:rsidR="00E760B2" w:rsidRPr="004E7FD9">
          <w:rPr>
            <w:i w:val="0"/>
            <w:noProof/>
            <w:webHidden/>
          </w:rPr>
          <w:fldChar w:fldCharType="end"/>
        </w:r>
      </w:hyperlink>
    </w:p>
    <w:p w14:paraId="56A97118" w14:textId="77777777" w:rsidR="00E760B2" w:rsidRDefault="006B7E24">
      <w:pPr>
        <w:pStyle w:val="TOC1"/>
        <w:rPr>
          <w:rFonts w:asciiTheme="minorHAnsi" w:eastAsiaTheme="minorEastAsia" w:hAnsiTheme="minorHAnsi" w:cstheme="minorBidi"/>
          <w:b w:val="0"/>
          <w:bCs w:val="0"/>
          <w:caps w:val="0"/>
          <w:noProof/>
          <w:sz w:val="22"/>
          <w:szCs w:val="22"/>
          <w:lang w:val="en-US"/>
        </w:rPr>
      </w:pPr>
      <w:hyperlink w:anchor="_Toc312645227" w:history="1">
        <w:r w:rsidR="00E760B2" w:rsidRPr="000B4DD8">
          <w:rPr>
            <w:rStyle w:val="Hyperlink"/>
            <w:rFonts w:cstheme="majorHAnsi"/>
            <w:noProof/>
          </w:rPr>
          <w:t xml:space="preserve">CHƯƠNG </w:t>
        </w:r>
        <w:r w:rsidR="00E760B2" w:rsidRPr="000B4DD8">
          <w:rPr>
            <w:rStyle w:val="Hyperlink"/>
            <w:rFonts w:cstheme="majorHAnsi"/>
            <w:noProof/>
            <w:lang w:val="en-US"/>
          </w:rPr>
          <w:t xml:space="preserve">IV:  </w:t>
        </w:r>
        <w:r w:rsidR="00E760B2" w:rsidRPr="000B4DD8">
          <w:rPr>
            <w:rStyle w:val="Hyperlink"/>
            <w:rFonts w:cstheme="majorHAnsi"/>
            <w:noProof/>
          </w:rPr>
          <w:t>KẾT QUẢ</w:t>
        </w:r>
        <w:r w:rsidR="00E760B2">
          <w:rPr>
            <w:noProof/>
            <w:webHidden/>
          </w:rPr>
          <w:tab/>
        </w:r>
        <w:r w:rsidR="00E760B2">
          <w:rPr>
            <w:noProof/>
            <w:webHidden/>
          </w:rPr>
          <w:fldChar w:fldCharType="begin"/>
        </w:r>
        <w:r w:rsidR="00E760B2">
          <w:rPr>
            <w:noProof/>
            <w:webHidden/>
          </w:rPr>
          <w:instrText xml:space="preserve"> PAGEREF _Toc312645227 \h </w:instrText>
        </w:r>
        <w:r w:rsidR="00E760B2">
          <w:rPr>
            <w:noProof/>
            <w:webHidden/>
          </w:rPr>
        </w:r>
        <w:r w:rsidR="00E760B2">
          <w:rPr>
            <w:noProof/>
            <w:webHidden/>
          </w:rPr>
          <w:fldChar w:fldCharType="separate"/>
        </w:r>
        <w:r w:rsidR="00FD22B7">
          <w:rPr>
            <w:noProof/>
            <w:webHidden/>
          </w:rPr>
          <w:t>33</w:t>
        </w:r>
        <w:r w:rsidR="00E760B2">
          <w:rPr>
            <w:noProof/>
            <w:webHidden/>
          </w:rPr>
          <w:fldChar w:fldCharType="end"/>
        </w:r>
      </w:hyperlink>
    </w:p>
    <w:p w14:paraId="3D649643" w14:textId="77777777" w:rsidR="00E760B2" w:rsidRPr="004E7FD9" w:rsidRDefault="006B7E24">
      <w:pPr>
        <w:pStyle w:val="TOC2"/>
        <w:tabs>
          <w:tab w:val="left" w:pos="658"/>
          <w:tab w:val="right" w:leader="dot" w:pos="9061"/>
        </w:tabs>
        <w:rPr>
          <w:rFonts w:asciiTheme="minorHAnsi" w:eastAsiaTheme="minorEastAsia" w:hAnsiTheme="minorHAnsi" w:cstheme="minorBidi"/>
          <w:b w:val="0"/>
          <w:noProof/>
          <w:sz w:val="22"/>
          <w:szCs w:val="22"/>
          <w:lang w:val="en-US"/>
        </w:rPr>
      </w:pPr>
      <w:hyperlink w:anchor="_Toc312645228" w:history="1">
        <w:r w:rsidR="00E760B2" w:rsidRPr="004E7FD9">
          <w:rPr>
            <w:rStyle w:val="Hyperlink"/>
            <w:rFonts w:cstheme="majorHAnsi"/>
            <w:b w:val="0"/>
            <w:noProof/>
            <w:lang w:val="en-US"/>
          </w:rPr>
          <w:t>1.</w:t>
        </w:r>
        <w:r w:rsidR="00E760B2" w:rsidRPr="004E7FD9">
          <w:rPr>
            <w:rFonts w:asciiTheme="minorHAnsi" w:eastAsiaTheme="minorEastAsia" w:hAnsiTheme="minorHAnsi" w:cstheme="minorBidi"/>
            <w:b w:val="0"/>
            <w:noProof/>
            <w:sz w:val="22"/>
            <w:szCs w:val="22"/>
            <w:lang w:val="en-US"/>
          </w:rPr>
          <w:tab/>
        </w:r>
        <w:r w:rsidR="00E760B2" w:rsidRPr="004E7FD9">
          <w:rPr>
            <w:rStyle w:val="Hyperlink"/>
            <w:rFonts w:cstheme="majorHAnsi"/>
            <w:b w:val="0"/>
            <w:noProof/>
            <w:lang w:val="en-US"/>
          </w:rPr>
          <w:t>Những việc đã làm được</w:t>
        </w:r>
        <w:r w:rsidR="00E760B2" w:rsidRPr="004E7FD9">
          <w:rPr>
            <w:b w:val="0"/>
            <w:noProof/>
            <w:webHidden/>
          </w:rPr>
          <w:tab/>
        </w:r>
        <w:r w:rsidR="00E760B2" w:rsidRPr="004E7FD9">
          <w:rPr>
            <w:b w:val="0"/>
            <w:noProof/>
            <w:webHidden/>
          </w:rPr>
          <w:fldChar w:fldCharType="begin"/>
        </w:r>
        <w:r w:rsidR="00E760B2" w:rsidRPr="004E7FD9">
          <w:rPr>
            <w:b w:val="0"/>
            <w:noProof/>
            <w:webHidden/>
          </w:rPr>
          <w:instrText xml:space="preserve"> PAGEREF _Toc312645228 \h </w:instrText>
        </w:r>
        <w:r w:rsidR="00E760B2" w:rsidRPr="004E7FD9">
          <w:rPr>
            <w:b w:val="0"/>
            <w:noProof/>
            <w:webHidden/>
          </w:rPr>
        </w:r>
        <w:r w:rsidR="00E760B2" w:rsidRPr="004E7FD9">
          <w:rPr>
            <w:b w:val="0"/>
            <w:noProof/>
            <w:webHidden/>
          </w:rPr>
          <w:fldChar w:fldCharType="separate"/>
        </w:r>
        <w:r w:rsidR="00FD22B7">
          <w:rPr>
            <w:b w:val="0"/>
            <w:noProof/>
            <w:webHidden/>
          </w:rPr>
          <w:t>34</w:t>
        </w:r>
        <w:r w:rsidR="00E760B2" w:rsidRPr="004E7FD9">
          <w:rPr>
            <w:b w:val="0"/>
            <w:noProof/>
            <w:webHidden/>
          </w:rPr>
          <w:fldChar w:fldCharType="end"/>
        </w:r>
      </w:hyperlink>
    </w:p>
    <w:p w14:paraId="56E55B6F" w14:textId="77777777" w:rsidR="00E760B2" w:rsidRPr="004E7FD9" w:rsidRDefault="006B7E24">
      <w:pPr>
        <w:pStyle w:val="TOC2"/>
        <w:tabs>
          <w:tab w:val="left" w:pos="658"/>
          <w:tab w:val="right" w:leader="dot" w:pos="9061"/>
        </w:tabs>
        <w:rPr>
          <w:rFonts w:asciiTheme="minorHAnsi" w:eastAsiaTheme="minorEastAsia" w:hAnsiTheme="minorHAnsi" w:cstheme="minorBidi"/>
          <w:b w:val="0"/>
          <w:noProof/>
          <w:sz w:val="22"/>
          <w:szCs w:val="22"/>
          <w:lang w:val="en-US"/>
        </w:rPr>
      </w:pPr>
      <w:hyperlink w:anchor="_Toc312645229" w:history="1">
        <w:r w:rsidR="00E760B2" w:rsidRPr="004E7FD9">
          <w:rPr>
            <w:rStyle w:val="Hyperlink"/>
            <w:rFonts w:cstheme="majorHAnsi"/>
            <w:b w:val="0"/>
            <w:noProof/>
            <w:lang w:val="en-US"/>
          </w:rPr>
          <w:t>2.</w:t>
        </w:r>
        <w:r w:rsidR="00E760B2" w:rsidRPr="004E7FD9">
          <w:rPr>
            <w:rFonts w:asciiTheme="minorHAnsi" w:eastAsiaTheme="minorEastAsia" w:hAnsiTheme="minorHAnsi" w:cstheme="minorBidi"/>
            <w:b w:val="0"/>
            <w:noProof/>
            <w:sz w:val="22"/>
            <w:szCs w:val="22"/>
            <w:lang w:val="en-US"/>
          </w:rPr>
          <w:tab/>
        </w:r>
        <w:r w:rsidR="00E760B2" w:rsidRPr="004E7FD9">
          <w:rPr>
            <w:rStyle w:val="Hyperlink"/>
            <w:rFonts w:cstheme="majorHAnsi"/>
            <w:b w:val="0"/>
            <w:noProof/>
            <w:lang w:val="en-US"/>
          </w:rPr>
          <w:t>Hạn chế</w:t>
        </w:r>
        <w:r w:rsidR="00E760B2" w:rsidRPr="004E7FD9">
          <w:rPr>
            <w:b w:val="0"/>
            <w:noProof/>
            <w:webHidden/>
          </w:rPr>
          <w:tab/>
        </w:r>
        <w:r w:rsidR="00E760B2" w:rsidRPr="004E7FD9">
          <w:rPr>
            <w:b w:val="0"/>
            <w:noProof/>
            <w:webHidden/>
          </w:rPr>
          <w:fldChar w:fldCharType="begin"/>
        </w:r>
        <w:r w:rsidR="00E760B2" w:rsidRPr="004E7FD9">
          <w:rPr>
            <w:b w:val="0"/>
            <w:noProof/>
            <w:webHidden/>
          </w:rPr>
          <w:instrText xml:space="preserve"> PAGEREF _Toc312645229 \h </w:instrText>
        </w:r>
        <w:r w:rsidR="00E760B2" w:rsidRPr="004E7FD9">
          <w:rPr>
            <w:b w:val="0"/>
            <w:noProof/>
            <w:webHidden/>
          </w:rPr>
        </w:r>
        <w:r w:rsidR="00E760B2" w:rsidRPr="004E7FD9">
          <w:rPr>
            <w:b w:val="0"/>
            <w:noProof/>
            <w:webHidden/>
          </w:rPr>
          <w:fldChar w:fldCharType="separate"/>
        </w:r>
        <w:r w:rsidR="00FD22B7">
          <w:rPr>
            <w:b w:val="0"/>
            <w:noProof/>
            <w:webHidden/>
          </w:rPr>
          <w:t>34</w:t>
        </w:r>
        <w:r w:rsidR="00E760B2" w:rsidRPr="004E7FD9">
          <w:rPr>
            <w:b w:val="0"/>
            <w:noProof/>
            <w:webHidden/>
          </w:rPr>
          <w:fldChar w:fldCharType="end"/>
        </w:r>
      </w:hyperlink>
    </w:p>
    <w:p w14:paraId="37F19C06" w14:textId="77777777" w:rsidR="00E760B2" w:rsidRPr="004E7FD9" w:rsidRDefault="006B7E24">
      <w:pPr>
        <w:pStyle w:val="TOC2"/>
        <w:tabs>
          <w:tab w:val="left" w:pos="658"/>
          <w:tab w:val="right" w:leader="dot" w:pos="9061"/>
        </w:tabs>
        <w:rPr>
          <w:rFonts w:asciiTheme="minorHAnsi" w:eastAsiaTheme="minorEastAsia" w:hAnsiTheme="minorHAnsi" w:cstheme="minorBidi"/>
          <w:b w:val="0"/>
          <w:noProof/>
          <w:sz w:val="22"/>
          <w:szCs w:val="22"/>
          <w:lang w:val="en-US"/>
        </w:rPr>
      </w:pPr>
      <w:hyperlink w:anchor="_Toc312645230" w:history="1">
        <w:r w:rsidR="00E760B2" w:rsidRPr="004E7FD9">
          <w:rPr>
            <w:rStyle w:val="Hyperlink"/>
            <w:b w:val="0"/>
            <w:noProof/>
            <w:lang w:val="en-US"/>
          </w:rPr>
          <w:t>3.</w:t>
        </w:r>
        <w:r w:rsidR="00E760B2" w:rsidRPr="004E7FD9">
          <w:rPr>
            <w:rFonts w:asciiTheme="minorHAnsi" w:eastAsiaTheme="minorEastAsia" w:hAnsiTheme="minorHAnsi" w:cstheme="minorBidi"/>
            <w:b w:val="0"/>
            <w:noProof/>
            <w:sz w:val="22"/>
            <w:szCs w:val="22"/>
            <w:lang w:val="en-US"/>
          </w:rPr>
          <w:tab/>
        </w:r>
        <w:r w:rsidR="00E760B2" w:rsidRPr="004E7FD9">
          <w:rPr>
            <w:rStyle w:val="Hyperlink"/>
            <w:b w:val="0"/>
            <w:noProof/>
            <w:lang w:val="en-US"/>
          </w:rPr>
          <w:t>Kiến thức thu được:</w:t>
        </w:r>
        <w:r w:rsidR="00E760B2" w:rsidRPr="004E7FD9">
          <w:rPr>
            <w:b w:val="0"/>
            <w:noProof/>
            <w:webHidden/>
          </w:rPr>
          <w:tab/>
        </w:r>
        <w:r w:rsidR="00E760B2" w:rsidRPr="004E7FD9">
          <w:rPr>
            <w:b w:val="0"/>
            <w:noProof/>
            <w:webHidden/>
          </w:rPr>
          <w:fldChar w:fldCharType="begin"/>
        </w:r>
        <w:r w:rsidR="00E760B2" w:rsidRPr="004E7FD9">
          <w:rPr>
            <w:b w:val="0"/>
            <w:noProof/>
            <w:webHidden/>
          </w:rPr>
          <w:instrText xml:space="preserve"> PAGEREF _Toc312645230 \h </w:instrText>
        </w:r>
        <w:r w:rsidR="00E760B2" w:rsidRPr="004E7FD9">
          <w:rPr>
            <w:b w:val="0"/>
            <w:noProof/>
            <w:webHidden/>
          </w:rPr>
        </w:r>
        <w:r w:rsidR="00E760B2" w:rsidRPr="004E7FD9">
          <w:rPr>
            <w:b w:val="0"/>
            <w:noProof/>
            <w:webHidden/>
          </w:rPr>
          <w:fldChar w:fldCharType="separate"/>
        </w:r>
        <w:r w:rsidR="00FD22B7">
          <w:rPr>
            <w:b w:val="0"/>
            <w:noProof/>
            <w:webHidden/>
          </w:rPr>
          <w:t>35</w:t>
        </w:r>
        <w:r w:rsidR="00E760B2" w:rsidRPr="004E7FD9">
          <w:rPr>
            <w:b w:val="0"/>
            <w:noProof/>
            <w:webHidden/>
          </w:rPr>
          <w:fldChar w:fldCharType="end"/>
        </w:r>
      </w:hyperlink>
    </w:p>
    <w:p w14:paraId="4AFB5ED5" w14:textId="77777777" w:rsidR="00E760B2" w:rsidRPr="004E7FD9" w:rsidRDefault="006B7E24">
      <w:pPr>
        <w:pStyle w:val="TOC2"/>
        <w:tabs>
          <w:tab w:val="left" w:pos="658"/>
          <w:tab w:val="right" w:leader="dot" w:pos="9061"/>
        </w:tabs>
        <w:rPr>
          <w:rFonts w:asciiTheme="minorHAnsi" w:eastAsiaTheme="minorEastAsia" w:hAnsiTheme="minorHAnsi" w:cstheme="minorBidi"/>
          <w:b w:val="0"/>
          <w:noProof/>
          <w:sz w:val="22"/>
          <w:szCs w:val="22"/>
          <w:lang w:val="en-US"/>
        </w:rPr>
      </w:pPr>
      <w:hyperlink w:anchor="_Toc312645231" w:history="1">
        <w:r w:rsidR="00E760B2" w:rsidRPr="004E7FD9">
          <w:rPr>
            <w:rStyle w:val="Hyperlink"/>
            <w:rFonts w:cstheme="majorHAnsi"/>
            <w:b w:val="0"/>
            <w:noProof/>
            <w:lang w:val="en-US"/>
          </w:rPr>
          <w:t>4.</w:t>
        </w:r>
        <w:r w:rsidR="00E760B2" w:rsidRPr="004E7FD9">
          <w:rPr>
            <w:rFonts w:asciiTheme="minorHAnsi" w:eastAsiaTheme="minorEastAsia" w:hAnsiTheme="minorHAnsi" w:cstheme="minorBidi"/>
            <w:b w:val="0"/>
            <w:noProof/>
            <w:sz w:val="22"/>
            <w:szCs w:val="22"/>
            <w:lang w:val="en-US"/>
          </w:rPr>
          <w:tab/>
        </w:r>
        <w:r w:rsidR="00E760B2" w:rsidRPr="004E7FD9">
          <w:rPr>
            <w:rStyle w:val="Hyperlink"/>
            <w:rFonts w:cstheme="majorHAnsi"/>
            <w:b w:val="0"/>
            <w:noProof/>
            <w:lang w:val="en-US"/>
          </w:rPr>
          <w:t>Đánh giá hiệu suất:</w:t>
        </w:r>
        <w:r w:rsidR="00E760B2" w:rsidRPr="004E7FD9">
          <w:rPr>
            <w:b w:val="0"/>
            <w:noProof/>
            <w:webHidden/>
          </w:rPr>
          <w:tab/>
        </w:r>
        <w:r w:rsidR="00E760B2" w:rsidRPr="004E7FD9">
          <w:rPr>
            <w:b w:val="0"/>
            <w:noProof/>
            <w:webHidden/>
          </w:rPr>
          <w:fldChar w:fldCharType="begin"/>
        </w:r>
        <w:r w:rsidR="00E760B2" w:rsidRPr="004E7FD9">
          <w:rPr>
            <w:b w:val="0"/>
            <w:noProof/>
            <w:webHidden/>
          </w:rPr>
          <w:instrText xml:space="preserve"> PAGEREF _Toc312645231 \h </w:instrText>
        </w:r>
        <w:r w:rsidR="00E760B2" w:rsidRPr="004E7FD9">
          <w:rPr>
            <w:b w:val="0"/>
            <w:noProof/>
            <w:webHidden/>
          </w:rPr>
        </w:r>
        <w:r w:rsidR="00E760B2" w:rsidRPr="004E7FD9">
          <w:rPr>
            <w:b w:val="0"/>
            <w:noProof/>
            <w:webHidden/>
          </w:rPr>
          <w:fldChar w:fldCharType="separate"/>
        </w:r>
        <w:r w:rsidR="00FD22B7">
          <w:rPr>
            <w:b w:val="0"/>
            <w:noProof/>
            <w:webHidden/>
          </w:rPr>
          <w:t>35</w:t>
        </w:r>
        <w:r w:rsidR="00E760B2" w:rsidRPr="004E7FD9">
          <w:rPr>
            <w:b w:val="0"/>
            <w:noProof/>
            <w:webHidden/>
          </w:rPr>
          <w:fldChar w:fldCharType="end"/>
        </w:r>
      </w:hyperlink>
    </w:p>
    <w:p w14:paraId="2871E440" w14:textId="77777777" w:rsidR="00E760B2" w:rsidRPr="004E7FD9" w:rsidRDefault="006B7E24">
      <w:pPr>
        <w:pStyle w:val="TOC3"/>
        <w:rPr>
          <w:rFonts w:asciiTheme="minorHAnsi" w:eastAsiaTheme="minorEastAsia" w:hAnsiTheme="minorHAnsi" w:cstheme="minorBidi"/>
          <w:i w:val="0"/>
          <w:iCs w:val="0"/>
          <w:noProof/>
          <w:sz w:val="22"/>
          <w:szCs w:val="22"/>
          <w:lang w:val="en-US"/>
        </w:rPr>
      </w:pPr>
      <w:hyperlink w:anchor="_Toc312645233" w:history="1">
        <w:r w:rsidR="00E760B2" w:rsidRPr="004E7FD9">
          <w:rPr>
            <w:rStyle w:val="Hyperlink"/>
            <w:i w:val="0"/>
            <w:noProof/>
            <w:lang w:val="en-US"/>
          </w:rPr>
          <w:t>4.1.</w:t>
        </w:r>
        <w:r w:rsidR="00E760B2" w:rsidRPr="004E7FD9">
          <w:rPr>
            <w:rFonts w:asciiTheme="minorHAnsi" w:eastAsiaTheme="minorEastAsia" w:hAnsiTheme="minorHAnsi" w:cstheme="minorBidi"/>
            <w:i w:val="0"/>
            <w:iCs w:val="0"/>
            <w:noProof/>
            <w:sz w:val="22"/>
            <w:szCs w:val="22"/>
            <w:lang w:val="en-US"/>
          </w:rPr>
          <w:tab/>
        </w:r>
        <w:r w:rsidR="00E760B2" w:rsidRPr="004E7FD9">
          <w:rPr>
            <w:rStyle w:val="Hyperlink"/>
            <w:rFonts w:ascii="Times New Roman" w:hAnsi="Times New Roman"/>
            <w:i w:val="0"/>
            <w:noProof/>
          </w:rPr>
          <w:t>Server</w:t>
        </w:r>
        <w:r w:rsidR="00E760B2" w:rsidRPr="004E7FD9">
          <w:rPr>
            <w:i w:val="0"/>
            <w:noProof/>
            <w:webHidden/>
          </w:rPr>
          <w:tab/>
        </w:r>
        <w:r w:rsidR="00E760B2" w:rsidRPr="004E7FD9">
          <w:rPr>
            <w:i w:val="0"/>
            <w:noProof/>
            <w:webHidden/>
          </w:rPr>
          <w:fldChar w:fldCharType="begin"/>
        </w:r>
        <w:r w:rsidR="00E760B2" w:rsidRPr="004E7FD9">
          <w:rPr>
            <w:i w:val="0"/>
            <w:noProof/>
            <w:webHidden/>
          </w:rPr>
          <w:instrText xml:space="preserve"> PAGEREF _Toc312645233 \h </w:instrText>
        </w:r>
        <w:r w:rsidR="00E760B2" w:rsidRPr="004E7FD9">
          <w:rPr>
            <w:i w:val="0"/>
            <w:noProof/>
            <w:webHidden/>
          </w:rPr>
        </w:r>
        <w:r w:rsidR="00E760B2" w:rsidRPr="004E7FD9">
          <w:rPr>
            <w:i w:val="0"/>
            <w:noProof/>
            <w:webHidden/>
          </w:rPr>
          <w:fldChar w:fldCharType="separate"/>
        </w:r>
        <w:r w:rsidR="00FD22B7">
          <w:rPr>
            <w:i w:val="0"/>
            <w:noProof/>
            <w:webHidden/>
          </w:rPr>
          <w:t>35</w:t>
        </w:r>
        <w:r w:rsidR="00E760B2" w:rsidRPr="004E7FD9">
          <w:rPr>
            <w:i w:val="0"/>
            <w:noProof/>
            <w:webHidden/>
          </w:rPr>
          <w:fldChar w:fldCharType="end"/>
        </w:r>
      </w:hyperlink>
    </w:p>
    <w:p w14:paraId="344E410B" w14:textId="77777777" w:rsidR="00E760B2" w:rsidRPr="004E7FD9" w:rsidRDefault="006B7E24">
      <w:pPr>
        <w:pStyle w:val="TOC3"/>
        <w:rPr>
          <w:rFonts w:asciiTheme="minorHAnsi" w:eastAsiaTheme="minorEastAsia" w:hAnsiTheme="minorHAnsi" w:cstheme="minorBidi"/>
          <w:i w:val="0"/>
          <w:iCs w:val="0"/>
          <w:noProof/>
          <w:sz w:val="22"/>
          <w:szCs w:val="22"/>
          <w:lang w:val="en-US"/>
        </w:rPr>
      </w:pPr>
      <w:hyperlink w:anchor="_Toc312645234" w:history="1">
        <w:r w:rsidR="00E760B2" w:rsidRPr="004E7FD9">
          <w:rPr>
            <w:rStyle w:val="Hyperlink"/>
            <w:i w:val="0"/>
            <w:noProof/>
            <w:lang w:val="en-US"/>
          </w:rPr>
          <w:t>4.2.</w:t>
        </w:r>
        <w:r w:rsidR="00E760B2" w:rsidRPr="004E7FD9">
          <w:rPr>
            <w:rFonts w:asciiTheme="minorHAnsi" w:eastAsiaTheme="minorEastAsia" w:hAnsiTheme="minorHAnsi" w:cstheme="minorBidi"/>
            <w:i w:val="0"/>
            <w:iCs w:val="0"/>
            <w:noProof/>
            <w:sz w:val="22"/>
            <w:szCs w:val="22"/>
            <w:lang w:val="en-US"/>
          </w:rPr>
          <w:tab/>
        </w:r>
        <w:r w:rsidR="00E760B2" w:rsidRPr="004E7FD9">
          <w:rPr>
            <w:rStyle w:val="Hyperlink"/>
            <w:rFonts w:ascii="Times New Roman" w:hAnsi="Times New Roman"/>
            <w:i w:val="0"/>
            <w:noProof/>
          </w:rPr>
          <w:t>Client</w:t>
        </w:r>
        <w:r w:rsidR="00E760B2" w:rsidRPr="004E7FD9">
          <w:rPr>
            <w:i w:val="0"/>
            <w:noProof/>
            <w:webHidden/>
          </w:rPr>
          <w:tab/>
        </w:r>
        <w:r w:rsidR="00E760B2" w:rsidRPr="004E7FD9">
          <w:rPr>
            <w:i w:val="0"/>
            <w:noProof/>
            <w:webHidden/>
          </w:rPr>
          <w:fldChar w:fldCharType="begin"/>
        </w:r>
        <w:r w:rsidR="00E760B2" w:rsidRPr="004E7FD9">
          <w:rPr>
            <w:i w:val="0"/>
            <w:noProof/>
            <w:webHidden/>
          </w:rPr>
          <w:instrText xml:space="preserve"> PAGEREF _Toc312645234 \h </w:instrText>
        </w:r>
        <w:r w:rsidR="00E760B2" w:rsidRPr="004E7FD9">
          <w:rPr>
            <w:i w:val="0"/>
            <w:noProof/>
            <w:webHidden/>
          </w:rPr>
        </w:r>
        <w:r w:rsidR="00E760B2" w:rsidRPr="004E7FD9">
          <w:rPr>
            <w:i w:val="0"/>
            <w:noProof/>
            <w:webHidden/>
          </w:rPr>
          <w:fldChar w:fldCharType="separate"/>
        </w:r>
        <w:r w:rsidR="00FD22B7">
          <w:rPr>
            <w:i w:val="0"/>
            <w:noProof/>
            <w:webHidden/>
          </w:rPr>
          <w:t>37</w:t>
        </w:r>
        <w:r w:rsidR="00E760B2" w:rsidRPr="004E7FD9">
          <w:rPr>
            <w:i w:val="0"/>
            <w:noProof/>
            <w:webHidden/>
          </w:rPr>
          <w:fldChar w:fldCharType="end"/>
        </w:r>
      </w:hyperlink>
    </w:p>
    <w:p w14:paraId="39221C03" w14:textId="77777777" w:rsidR="00E760B2" w:rsidRPr="004E7FD9" w:rsidRDefault="006B7E24">
      <w:pPr>
        <w:pStyle w:val="TOC2"/>
        <w:tabs>
          <w:tab w:val="left" w:pos="658"/>
          <w:tab w:val="right" w:leader="dot" w:pos="9061"/>
        </w:tabs>
        <w:rPr>
          <w:rFonts w:asciiTheme="minorHAnsi" w:eastAsiaTheme="minorEastAsia" w:hAnsiTheme="minorHAnsi" w:cstheme="minorBidi"/>
          <w:b w:val="0"/>
          <w:noProof/>
          <w:sz w:val="22"/>
          <w:szCs w:val="22"/>
          <w:lang w:val="en-US"/>
        </w:rPr>
      </w:pPr>
      <w:hyperlink w:anchor="_Toc312645235" w:history="1">
        <w:r w:rsidR="00E760B2" w:rsidRPr="004E7FD9">
          <w:rPr>
            <w:rStyle w:val="Hyperlink"/>
            <w:b w:val="0"/>
            <w:noProof/>
            <w:lang w:val="en-US"/>
          </w:rPr>
          <w:t>5.</w:t>
        </w:r>
        <w:r w:rsidR="00E760B2" w:rsidRPr="004E7FD9">
          <w:rPr>
            <w:rFonts w:asciiTheme="minorHAnsi" w:eastAsiaTheme="minorEastAsia" w:hAnsiTheme="minorHAnsi" w:cstheme="minorBidi"/>
            <w:b w:val="0"/>
            <w:noProof/>
            <w:sz w:val="22"/>
            <w:szCs w:val="22"/>
            <w:lang w:val="en-US"/>
          </w:rPr>
          <w:tab/>
        </w:r>
        <w:r w:rsidR="00E760B2" w:rsidRPr="004E7FD9">
          <w:rPr>
            <w:rStyle w:val="Hyperlink"/>
            <w:b w:val="0"/>
            <w:noProof/>
            <w:lang w:val="en-US"/>
          </w:rPr>
          <w:t>Hướng dẫn cài đặt và sử dụng</w:t>
        </w:r>
        <w:r w:rsidR="00E760B2" w:rsidRPr="004E7FD9">
          <w:rPr>
            <w:b w:val="0"/>
            <w:noProof/>
            <w:webHidden/>
          </w:rPr>
          <w:tab/>
        </w:r>
        <w:r w:rsidR="00E760B2" w:rsidRPr="004E7FD9">
          <w:rPr>
            <w:b w:val="0"/>
            <w:noProof/>
            <w:webHidden/>
          </w:rPr>
          <w:fldChar w:fldCharType="begin"/>
        </w:r>
        <w:r w:rsidR="00E760B2" w:rsidRPr="004E7FD9">
          <w:rPr>
            <w:b w:val="0"/>
            <w:noProof/>
            <w:webHidden/>
          </w:rPr>
          <w:instrText xml:space="preserve"> PAGEREF _Toc312645235 \h </w:instrText>
        </w:r>
        <w:r w:rsidR="00E760B2" w:rsidRPr="004E7FD9">
          <w:rPr>
            <w:b w:val="0"/>
            <w:noProof/>
            <w:webHidden/>
          </w:rPr>
        </w:r>
        <w:r w:rsidR="00E760B2" w:rsidRPr="004E7FD9">
          <w:rPr>
            <w:b w:val="0"/>
            <w:noProof/>
            <w:webHidden/>
          </w:rPr>
          <w:fldChar w:fldCharType="separate"/>
        </w:r>
        <w:r w:rsidR="00FD22B7">
          <w:rPr>
            <w:b w:val="0"/>
            <w:noProof/>
            <w:webHidden/>
          </w:rPr>
          <w:t>38</w:t>
        </w:r>
        <w:r w:rsidR="00E760B2" w:rsidRPr="004E7FD9">
          <w:rPr>
            <w:b w:val="0"/>
            <w:noProof/>
            <w:webHidden/>
          </w:rPr>
          <w:fldChar w:fldCharType="end"/>
        </w:r>
      </w:hyperlink>
    </w:p>
    <w:p w14:paraId="558AA219" w14:textId="721FD340" w:rsidR="00E760B2" w:rsidRPr="004E7FD9" w:rsidRDefault="006B7E24" w:rsidP="00361CA3">
      <w:pPr>
        <w:pStyle w:val="TOC3"/>
        <w:rPr>
          <w:rFonts w:asciiTheme="minorHAnsi" w:eastAsiaTheme="minorEastAsia" w:hAnsiTheme="minorHAnsi" w:cstheme="minorBidi"/>
          <w:i w:val="0"/>
          <w:iCs w:val="0"/>
          <w:noProof/>
          <w:sz w:val="22"/>
          <w:szCs w:val="22"/>
          <w:lang w:val="en-US"/>
        </w:rPr>
      </w:pPr>
      <w:hyperlink w:anchor="_Toc312645237" w:history="1">
        <w:r w:rsidR="00E760B2" w:rsidRPr="004E7FD9">
          <w:rPr>
            <w:rStyle w:val="Hyperlink"/>
            <w:rFonts w:ascii="Times New Roman" w:hAnsi="Times New Roman"/>
            <w:i w:val="0"/>
            <w:noProof/>
          </w:rPr>
          <w:t>5.1.</w:t>
        </w:r>
        <w:r w:rsidR="00E760B2" w:rsidRPr="004E7FD9">
          <w:rPr>
            <w:rFonts w:asciiTheme="minorHAnsi" w:eastAsiaTheme="minorEastAsia" w:hAnsiTheme="minorHAnsi" w:cstheme="minorBidi"/>
            <w:i w:val="0"/>
            <w:iCs w:val="0"/>
            <w:noProof/>
            <w:sz w:val="22"/>
            <w:szCs w:val="22"/>
            <w:lang w:val="en-US"/>
          </w:rPr>
          <w:tab/>
        </w:r>
        <w:r w:rsidR="00E760B2" w:rsidRPr="004E7FD9">
          <w:rPr>
            <w:rStyle w:val="Hyperlink"/>
            <w:rFonts w:ascii="Times New Roman" w:hAnsi="Times New Roman"/>
            <w:i w:val="0"/>
            <w:noProof/>
          </w:rPr>
          <w:t>Cài đặt</w:t>
        </w:r>
        <w:r w:rsidR="00E760B2" w:rsidRPr="004E7FD9">
          <w:rPr>
            <w:i w:val="0"/>
            <w:noProof/>
            <w:webHidden/>
          </w:rPr>
          <w:tab/>
        </w:r>
        <w:r w:rsidR="00E760B2" w:rsidRPr="004E7FD9">
          <w:rPr>
            <w:i w:val="0"/>
            <w:noProof/>
            <w:webHidden/>
          </w:rPr>
          <w:fldChar w:fldCharType="begin"/>
        </w:r>
        <w:r w:rsidR="00E760B2" w:rsidRPr="004E7FD9">
          <w:rPr>
            <w:i w:val="0"/>
            <w:noProof/>
            <w:webHidden/>
          </w:rPr>
          <w:instrText xml:space="preserve"> PAGEREF _Toc312645237 \h </w:instrText>
        </w:r>
        <w:r w:rsidR="00E760B2" w:rsidRPr="004E7FD9">
          <w:rPr>
            <w:i w:val="0"/>
            <w:noProof/>
            <w:webHidden/>
          </w:rPr>
        </w:r>
        <w:r w:rsidR="00E760B2" w:rsidRPr="004E7FD9">
          <w:rPr>
            <w:i w:val="0"/>
            <w:noProof/>
            <w:webHidden/>
          </w:rPr>
          <w:fldChar w:fldCharType="separate"/>
        </w:r>
        <w:r w:rsidR="00FD22B7">
          <w:rPr>
            <w:i w:val="0"/>
            <w:noProof/>
            <w:webHidden/>
          </w:rPr>
          <w:t>38</w:t>
        </w:r>
        <w:r w:rsidR="00E760B2" w:rsidRPr="004E7FD9">
          <w:rPr>
            <w:i w:val="0"/>
            <w:noProof/>
            <w:webHidden/>
          </w:rPr>
          <w:fldChar w:fldCharType="end"/>
        </w:r>
      </w:hyperlink>
    </w:p>
    <w:p w14:paraId="4B9EB259" w14:textId="77777777" w:rsidR="00E760B2" w:rsidRPr="004E7FD9" w:rsidRDefault="006B7E24">
      <w:pPr>
        <w:pStyle w:val="TOC3"/>
        <w:rPr>
          <w:rFonts w:asciiTheme="minorHAnsi" w:eastAsiaTheme="minorEastAsia" w:hAnsiTheme="minorHAnsi" w:cstheme="minorBidi"/>
          <w:i w:val="0"/>
          <w:iCs w:val="0"/>
          <w:noProof/>
          <w:sz w:val="22"/>
          <w:szCs w:val="22"/>
          <w:lang w:val="en-US"/>
        </w:rPr>
      </w:pPr>
      <w:hyperlink w:anchor="_Toc312645240" w:history="1">
        <w:r w:rsidR="00E760B2" w:rsidRPr="004E7FD9">
          <w:rPr>
            <w:rStyle w:val="Hyperlink"/>
            <w:rFonts w:ascii="Times New Roman" w:hAnsi="Times New Roman"/>
            <w:i w:val="0"/>
            <w:noProof/>
          </w:rPr>
          <w:t>5.2.</w:t>
        </w:r>
        <w:r w:rsidR="00E760B2" w:rsidRPr="004E7FD9">
          <w:rPr>
            <w:rFonts w:asciiTheme="minorHAnsi" w:eastAsiaTheme="minorEastAsia" w:hAnsiTheme="minorHAnsi" w:cstheme="minorBidi"/>
            <w:i w:val="0"/>
            <w:iCs w:val="0"/>
            <w:noProof/>
            <w:sz w:val="22"/>
            <w:szCs w:val="22"/>
            <w:lang w:val="en-US"/>
          </w:rPr>
          <w:tab/>
        </w:r>
        <w:r w:rsidR="00E760B2" w:rsidRPr="004E7FD9">
          <w:rPr>
            <w:rStyle w:val="Hyperlink"/>
            <w:rFonts w:ascii="Times New Roman" w:hAnsi="Times New Roman"/>
            <w:i w:val="0"/>
            <w:noProof/>
            <w:lang w:val="en-US"/>
          </w:rPr>
          <w:t>Sử dụng</w:t>
        </w:r>
        <w:r w:rsidR="00E760B2" w:rsidRPr="004E7FD9">
          <w:rPr>
            <w:i w:val="0"/>
            <w:noProof/>
            <w:webHidden/>
          </w:rPr>
          <w:tab/>
        </w:r>
        <w:r w:rsidR="00E760B2" w:rsidRPr="004E7FD9">
          <w:rPr>
            <w:i w:val="0"/>
            <w:noProof/>
            <w:webHidden/>
          </w:rPr>
          <w:fldChar w:fldCharType="begin"/>
        </w:r>
        <w:r w:rsidR="00E760B2" w:rsidRPr="004E7FD9">
          <w:rPr>
            <w:i w:val="0"/>
            <w:noProof/>
            <w:webHidden/>
          </w:rPr>
          <w:instrText xml:space="preserve"> PAGEREF _Toc312645240 \h </w:instrText>
        </w:r>
        <w:r w:rsidR="00E760B2" w:rsidRPr="004E7FD9">
          <w:rPr>
            <w:i w:val="0"/>
            <w:noProof/>
            <w:webHidden/>
          </w:rPr>
        </w:r>
        <w:r w:rsidR="00E760B2" w:rsidRPr="004E7FD9">
          <w:rPr>
            <w:i w:val="0"/>
            <w:noProof/>
            <w:webHidden/>
          </w:rPr>
          <w:fldChar w:fldCharType="separate"/>
        </w:r>
        <w:r w:rsidR="00FD22B7">
          <w:rPr>
            <w:i w:val="0"/>
            <w:noProof/>
            <w:webHidden/>
          </w:rPr>
          <w:t>38</w:t>
        </w:r>
        <w:r w:rsidR="00E760B2" w:rsidRPr="004E7FD9">
          <w:rPr>
            <w:i w:val="0"/>
            <w:noProof/>
            <w:webHidden/>
          </w:rPr>
          <w:fldChar w:fldCharType="end"/>
        </w:r>
      </w:hyperlink>
    </w:p>
    <w:p w14:paraId="07F626CF" w14:textId="77777777" w:rsidR="00E760B2" w:rsidRDefault="006B7E24">
      <w:pPr>
        <w:pStyle w:val="TOC1"/>
        <w:rPr>
          <w:rFonts w:asciiTheme="minorHAnsi" w:eastAsiaTheme="minorEastAsia" w:hAnsiTheme="minorHAnsi" w:cstheme="minorBidi"/>
          <w:b w:val="0"/>
          <w:bCs w:val="0"/>
          <w:caps w:val="0"/>
          <w:noProof/>
          <w:sz w:val="22"/>
          <w:szCs w:val="22"/>
          <w:lang w:val="en-US"/>
        </w:rPr>
      </w:pPr>
      <w:hyperlink w:anchor="_Toc312645243" w:history="1">
        <w:r w:rsidR="00E760B2" w:rsidRPr="000B4DD8">
          <w:rPr>
            <w:rStyle w:val="Hyperlink"/>
            <w:rFonts w:cstheme="majorHAnsi"/>
            <w:noProof/>
          </w:rPr>
          <w:t xml:space="preserve">CHƯƠNG </w:t>
        </w:r>
        <w:r w:rsidR="00E760B2" w:rsidRPr="000B4DD8">
          <w:rPr>
            <w:rStyle w:val="Hyperlink"/>
            <w:rFonts w:cstheme="majorHAnsi"/>
            <w:noProof/>
            <w:lang w:val="en-US"/>
          </w:rPr>
          <w:t>V:  TỔNG KẾT</w:t>
        </w:r>
        <w:r w:rsidR="00E760B2">
          <w:rPr>
            <w:noProof/>
            <w:webHidden/>
          </w:rPr>
          <w:tab/>
        </w:r>
        <w:r w:rsidR="00E760B2">
          <w:rPr>
            <w:noProof/>
            <w:webHidden/>
          </w:rPr>
          <w:fldChar w:fldCharType="begin"/>
        </w:r>
        <w:r w:rsidR="00E760B2">
          <w:rPr>
            <w:noProof/>
            <w:webHidden/>
          </w:rPr>
          <w:instrText xml:space="preserve"> PAGEREF _Toc312645243 \h </w:instrText>
        </w:r>
        <w:r w:rsidR="00E760B2">
          <w:rPr>
            <w:noProof/>
            <w:webHidden/>
          </w:rPr>
        </w:r>
        <w:r w:rsidR="00E760B2">
          <w:rPr>
            <w:noProof/>
            <w:webHidden/>
          </w:rPr>
          <w:fldChar w:fldCharType="separate"/>
        </w:r>
        <w:r w:rsidR="00FD22B7">
          <w:rPr>
            <w:noProof/>
            <w:webHidden/>
          </w:rPr>
          <w:t>41</w:t>
        </w:r>
        <w:r w:rsidR="00E760B2">
          <w:rPr>
            <w:noProof/>
            <w:webHidden/>
          </w:rPr>
          <w:fldChar w:fldCharType="end"/>
        </w:r>
      </w:hyperlink>
    </w:p>
    <w:p w14:paraId="093B973D" w14:textId="77777777" w:rsidR="00E760B2" w:rsidRPr="004E7FD9" w:rsidRDefault="006B7E24">
      <w:pPr>
        <w:pStyle w:val="TOC2"/>
        <w:tabs>
          <w:tab w:val="left" w:pos="658"/>
          <w:tab w:val="right" w:leader="dot" w:pos="9061"/>
        </w:tabs>
        <w:rPr>
          <w:rFonts w:asciiTheme="minorHAnsi" w:eastAsiaTheme="minorEastAsia" w:hAnsiTheme="minorHAnsi" w:cstheme="minorBidi"/>
          <w:b w:val="0"/>
          <w:noProof/>
          <w:sz w:val="22"/>
          <w:szCs w:val="22"/>
          <w:lang w:val="en-US"/>
        </w:rPr>
      </w:pPr>
      <w:hyperlink w:anchor="_Toc312645244" w:history="1">
        <w:r w:rsidR="00E760B2" w:rsidRPr="004E7FD9">
          <w:rPr>
            <w:rStyle w:val="Hyperlink"/>
            <w:rFonts w:eastAsia="Times New Roman"/>
            <w:b w:val="0"/>
            <w:noProof/>
          </w:rPr>
          <w:t>1.</w:t>
        </w:r>
        <w:r w:rsidR="00E760B2" w:rsidRPr="004E7FD9">
          <w:rPr>
            <w:rFonts w:asciiTheme="minorHAnsi" w:eastAsiaTheme="minorEastAsia" w:hAnsiTheme="minorHAnsi" w:cstheme="minorBidi"/>
            <w:b w:val="0"/>
            <w:noProof/>
            <w:sz w:val="22"/>
            <w:szCs w:val="22"/>
            <w:lang w:val="en-US"/>
          </w:rPr>
          <w:tab/>
        </w:r>
        <w:r w:rsidR="00E760B2" w:rsidRPr="004E7FD9">
          <w:rPr>
            <w:rStyle w:val="Hyperlink"/>
            <w:rFonts w:eastAsia="Times New Roman"/>
            <w:b w:val="0"/>
            <w:noProof/>
          </w:rPr>
          <w:t>Hiệu quả giáo dục - kinh tế - xã hội</w:t>
        </w:r>
        <w:r w:rsidR="00E760B2" w:rsidRPr="004E7FD9">
          <w:rPr>
            <w:b w:val="0"/>
            <w:noProof/>
            <w:webHidden/>
          </w:rPr>
          <w:tab/>
        </w:r>
        <w:r w:rsidR="00E760B2" w:rsidRPr="004E7FD9">
          <w:rPr>
            <w:b w:val="0"/>
            <w:noProof/>
            <w:webHidden/>
          </w:rPr>
          <w:fldChar w:fldCharType="begin"/>
        </w:r>
        <w:r w:rsidR="00E760B2" w:rsidRPr="004E7FD9">
          <w:rPr>
            <w:b w:val="0"/>
            <w:noProof/>
            <w:webHidden/>
          </w:rPr>
          <w:instrText xml:space="preserve"> PAGEREF _Toc312645244 \h </w:instrText>
        </w:r>
        <w:r w:rsidR="00E760B2" w:rsidRPr="004E7FD9">
          <w:rPr>
            <w:b w:val="0"/>
            <w:noProof/>
            <w:webHidden/>
          </w:rPr>
        </w:r>
        <w:r w:rsidR="00E760B2" w:rsidRPr="004E7FD9">
          <w:rPr>
            <w:b w:val="0"/>
            <w:noProof/>
            <w:webHidden/>
          </w:rPr>
          <w:fldChar w:fldCharType="separate"/>
        </w:r>
        <w:r w:rsidR="00FD22B7">
          <w:rPr>
            <w:b w:val="0"/>
            <w:noProof/>
            <w:webHidden/>
          </w:rPr>
          <w:t>42</w:t>
        </w:r>
        <w:r w:rsidR="00E760B2" w:rsidRPr="004E7FD9">
          <w:rPr>
            <w:b w:val="0"/>
            <w:noProof/>
            <w:webHidden/>
          </w:rPr>
          <w:fldChar w:fldCharType="end"/>
        </w:r>
      </w:hyperlink>
    </w:p>
    <w:p w14:paraId="4E25AFF0" w14:textId="77777777" w:rsidR="00E760B2" w:rsidRPr="004E7FD9" w:rsidRDefault="006B7E24">
      <w:pPr>
        <w:pStyle w:val="TOC3"/>
        <w:rPr>
          <w:rFonts w:asciiTheme="minorHAnsi" w:eastAsiaTheme="minorEastAsia" w:hAnsiTheme="minorHAnsi" w:cstheme="minorBidi"/>
          <w:i w:val="0"/>
          <w:iCs w:val="0"/>
          <w:noProof/>
          <w:sz w:val="22"/>
          <w:szCs w:val="22"/>
          <w:lang w:val="en-US"/>
        </w:rPr>
      </w:pPr>
      <w:hyperlink w:anchor="_Toc312645245" w:history="1">
        <w:r w:rsidR="00E760B2" w:rsidRPr="004E7FD9">
          <w:rPr>
            <w:rStyle w:val="Hyperlink"/>
            <w:rFonts w:ascii="Times New Roman" w:eastAsia="Times New Roman" w:hAnsi="Times New Roman"/>
            <w:i w:val="0"/>
            <w:noProof/>
          </w:rPr>
          <w:t>1.1.</w:t>
        </w:r>
        <w:r w:rsidR="00E760B2" w:rsidRPr="004E7FD9">
          <w:rPr>
            <w:rFonts w:asciiTheme="minorHAnsi" w:eastAsiaTheme="minorEastAsia" w:hAnsiTheme="minorHAnsi" w:cstheme="minorBidi"/>
            <w:i w:val="0"/>
            <w:iCs w:val="0"/>
            <w:noProof/>
            <w:sz w:val="22"/>
            <w:szCs w:val="22"/>
            <w:lang w:val="en-US"/>
          </w:rPr>
          <w:tab/>
        </w:r>
        <w:r w:rsidR="00E760B2" w:rsidRPr="004E7FD9">
          <w:rPr>
            <w:rStyle w:val="Hyperlink"/>
            <w:rFonts w:ascii="Times New Roman" w:eastAsia="Times New Roman" w:hAnsi="Times New Roman"/>
            <w:i w:val="0"/>
            <w:noProof/>
          </w:rPr>
          <w:t>Đối với giáo dục và đào tạo</w:t>
        </w:r>
        <w:r w:rsidR="00E760B2" w:rsidRPr="004E7FD9">
          <w:rPr>
            <w:i w:val="0"/>
            <w:noProof/>
            <w:webHidden/>
          </w:rPr>
          <w:tab/>
        </w:r>
        <w:r w:rsidR="00E760B2" w:rsidRPr="004E7FD9">
          <w:rPr>
            <w:i w:val="0"/>
            <w:noProof/>
            <w:webHidden/>
          </w:rPr>
          <w:fldChar w:fldCharType="begin"/>
        </w:r>
        <w:r w:rsidR="00E760B2" w:rsidRPr="004E7FD9">
          <w:rPr>
            <w:i w:val="0"/>
            <w:noProof/>
            <w:webHidden/>
          </w:rPr>
          <w:instrText xml:space="preserve"> PAGEREF _Toc312645245 \h </w:instrText>
        </w:r>
        <w:r w:rsidR="00E760B2" w:rsidRPr="004E7FD9">
          <w:rPr>
            <w:i w:val="0"/>
            <w:noProof/>
            <w:webHidden/>
          </w:rPr>
        </w:r>
        <w:r w:rsidR="00E760B2" w:rsidRPr="004E7FD9">
          <w:rPr>
            <w:i w:val="0"/>
            <w:noProof/>
            <w:webHidden/>
          </w:rPr>
          <w:fldChar w:fldCharType="separate"/>
        </w:r>
        <w:r w:rsidR="00FD22B7">
          <w:rPr>
            <w:i w:val="0"/>
            <w:noProof/>
            <w:webHidden/>
          </w:rPr>
          <w:t>42</w:t>
        </w:r>
        <w:r w:rsidR="00E760B2" w:rsidRPr="004E7FD9">
          <w:rPr>
            <w:i w:val="0"/>
            <w:noProof/>
            <w:webHidden/>
          </w:rPr>
          <w:fldChar w:fldCharType="end"/>
        </w:r>
      </w:hyperlink>
    </w:p>
    <w:p w14:paraId="16DB6D8C" w14:textId="77777777" w:rsidR="00E760B2" w:rsidRPr="004E7FD9" w:rsidRDefault="006B7E24">
      <w:pPr>
        <w:pStyle w:val="TOC3"/>
        <w:rPr>
          <w:rFonts w:asciiTheme="minorHAnsi" w:eastAsiaTheme="minorEastAsia" w:hAnsiTheme="minorHAnsi" w:cstheme="minorBidi"/>
          <w:i w:val="0"/>
          <w:iCs w:val="0"/>
          <w:noProof/>
          <w:sz w:val="22"/>
          <w:szCs w:val="22"/>
          <w:lang w:val="en-US"/>
        </w:rPr>
      </w:pPr>
      <w:hyperlink w:anchor="_Toc312645246" w:history="1">
        <w:r w:rsidR="00E760B2" w:rsidRPr="004E7FD9">
          <w:rPr>
            <w:rStyle w:val="Hyperlink"/>
            <w:rFonts w:ascii="Times New Roman" w:eastAsia="Times New Roman" w:hAnsi="Times New Roman"/>
            <w:i w:val="0"/>
            <w:noProof/>
          </w:rPr>
          <w:t>1.2.</w:t>
        </w:r>
        <w:r w:rsidR="00E760B2" w:rsidRPr="004E7FD9">
          <w:rPr>
            <w:rFonts w:asciiTheme="minorHAnsi" w:eastAsiaTheme="minorEastAsia" w:hAnsiTheme="minorHAnsi" w:cstheme="minorBidi"/>
            <w:i w:val="0"/>
            <w:iCs w:val="0"/>
            <w:noProof/>
            <w:sz w:val="22"/>
            <w:szCs w:val="22"/>
            <w:lang w:val="en-US"/>
          </w:rPr>
          <w:tab/>
        </w:r>
        <w:r w:rsidR="00E760B2" w:rsidRPr="004E7FD9">
          <w:rPr>
            <w:rStyle w:val="Hyperlink"/>
            <w:rFonts w:ascii="Times New Roman" w:eastAsia="Times New Roman" w:hAnsi="Times New Roman"/>
            <w:i w:val="0"/>
            <w:noProof/>
          </w:rPr>
          <w:t>Đối với kinh tế - xã hội</w:t>
        </w:r>
        <w:r w:rsidR="00E760B2" w:rsidRPr="004E7FD9">
          <w:rPr>
            <w:i w:val="0"/>
            <w:noProof/>
            <w:webHidden/>
          </w:rPr>
          <w:tab/>
        </w:r>
        <w:r w:rsidR="00E760B2" w:rsidRPr="004E7FD9">
          <w:rPr>
            <w:i w:val="0"/>
            <w:noProof/>
            <w:webHidden/>
          </w:rPr>
          <w:fldChar w:fldCharType="begin"/>
        </w:r>
        <w:r w:rsidR="00E760B2" w:rsidRPr="004E7FD9">
          <w:rPr>
            <w:i w:val="0"/>
            <w:noProof/>
            <w:webHidden/>
          </w:rPr>
          <w:instrText xml:space="preserve"> PAGEREF _Toc312645246 \h </w:instrText>
        </w:r>
        <w:r w:rsidR="00E760B2" w:rsidRPr="004E7FD9">
          <w:rPr>
            <w:i w:val="0"/>
            <w:noProof/>
            <w:webHidden/>
          </w:rPr>
        </w:r>
        <w:r w:rsidR="00E760B2" w:rsidRPr="004E7FD9">
          <w:rPr>
            <w:i w:val="0"/>
            <w:noProof/>
            <w:webHidden/>
          </w:rPr>
          <w:fldChar w:fldCharType="separate"/>
        </w:r>
        <w:r w:rsidR="00FD22B7">
          <w:rPr>
            <w:i w:val="0"/>
            <w:noProof/>
            <w:webHidden/>
          </w:rPr>
          <w:t>42</w:t>
        </w:r>
        <w:r w:rsidR="00E760B2" w:rsidRPr="004E7FD9">
          <w:rPr>
            <w:i w:val="0"/>
            <w:noProof/>
            <w:webHidden/>
          </w:rPr>
          <w:fldChar w:fldCharType="end"/>
        </w:r>
      </w:hyperlink>
    </w:p>
    <w:p w14:paraId="7B0641CA" w14:textId="77777777" w:rsidR="00E760B2" w:rsidRPr="004E7FD9" w:rsidRDefault="006B7E24">
      <w:pPr>
        <w:pStyle w:val="TOC2"/>
        <w:tabs>
          <w:tab w:val="left" w:pos="658"/>
          <w:tab w:val="right" w:leader="dot" w:pos="9061"/>
        </w:tabs>
        <w:rPr>
          <w:rFonts w:asciiTheme="minorHAnsi" w:eastAsiaTheme="minorEastAsia" w:hAnsiTheme="minorHAnsi" w:cstheme="minorBidi"/>
          <w:b w:val="0"/>
          <w:noProof/>
          <w:sz w:val="22"/>
          <w:szCs w:val="22"/>
          <w:lang w:val="en-US"/>
        </w:rPr>
      </w:pPr>
      <w:hyperlink w:anchor="_Toc312645247" w:history="1">
        <w:r w:rsidR="00E760B2" w:rsidRPr="004E7FD9">
          <w:rPr>
            <w:rStyle w:val="Hyperlink"/>
            <w:rFonts w:eastAsia="Times New Roman"/>
            <w:b w:val="0"/>
            <w:noProof/>
          </w:rPr>
          <w:t>2.</w:t>
        </w:r>
        <w:r w:rsidR="00E760B2" w:rsidRPr="004E7FD9">
          <w:rPr>
            <w:rFonts w:asciiTheme="minorHAnsi" w:eastAsiaTheme="minorEastAsia" w:hAnsiTheme="minorHAnsi" w:cstheme="minorBidi"/>
            <w:b w:val="0"/>
            <w:noProof/>
            <w:sz w:val="22"/>
            <w:szCs w:val="22"/>
            <w:lang w:val="en-US"/>
          </w:rPr>
          <w:tab/>
        </w:r>
        <w:r w:rsidR="00E760B2" w:rsidRPr="004E7FD9">
          <w:rPr>
            <w:rStyle w:val="Hyperlink"/>
            <w:rFonts w:eastAsia="Times New Roman"/>
            <w:b w:val="0"/>
            <w:noProof/>
          </w:rPr>
          <w:t>Phạm vi ứng dụng</w:t>
        </w:r>
        <w:r w:rsidR="00E760B2" w:rsidRPr="004E7FD9">
          <w:rPr>
            <w:b w:val="0"/>
            <w:noProof/>
            <w:webHidden/>
          </w:rPr>
          <w:tab/>
        </w:r>
        <w:r w:rsidR="00E760B2" w:rsidRPr="004E7FD9">
          <w:rPr>
            <w:b w:val="0"/>
            <w:noProof/>
            <w:webHidden/>
          </w:rPr>
          <w:fldChar w:fldCharType="begin"/>
        </w:r>
        <w:r w:rsidR="00E760B2" w:rsidRPr="004E7FD9">
          <w:rPr>
            <w:b w:val="0"/>
            <w:noProof/>
            <w:webHidden/>
          </w:rPr>
          <w:instrText xml:space="preserve"> PAGEREF _Toc312645247 \h </w:instrText>
        </w:r>
        <w:r w:rsidR="00E760B2" w:rsidRPr="004E7FD9">
          <w:rPr>
            <w:b w:val="0"/>
            <w:noProof/>
            <w:webHidden/>
          </w:rPr>
        </w:r>
        <w:r w:rsidR="00E760B2" w:rsidRPr="004E7FD9">
          <w:rPr>
            <w:b w:val="0"/>
            <w:noProof/>
            <w:webHidden/>
          </w:rPr>
          <w:fldChar w:fldCharType="separate"/>
        </w:r>
        <w:r w:rsidR="00FD22B7">
          <w:rPr>
            <w:b w:val="0"/>
            <w:noProof/>
            <w:webHidden/>
          </w:rPr>
          <w:t>42</w:t>
        </w:r>
        <w:r w:rsidR="00E760B2" w:rsidRPr="004E7FD9">
          <w:rPr>
            <w:b w:val="0"/>
            <w:noProof/>
            <w:webHidden/>
          </w:rPr>
          <w:fldChar w:fldCharType="end"/>
        </w:r>
      </w:hyperlink>
    </w:p>
    <w:p w14:paraId="3A16C97C" w14:textId="77777777" w:rsidR="00E760B2" w:rsidRPr="004E7FD9" w:rsidRDefault="006B7E24">
      <w:pPr>
        <w:pStyle w:val="TOC2"/>
        <w:tabs>
          <w:tab w:val="left" w:pos="658"/>
          <w:tab w:val="right" w:leader="dot" w:pos="9061"/>
        </w:tabs>
        <w:rPr>
          <w:rFonts w:asciiTheme="minorHAnsi" w:eastAsiaTheme="minorEastAsia" w:hAnsiTheme="minorHAnsi" w:cstheme="minorBidi"/>
          <w:b w:val="0"/>
          <w:noProof/>
          <w:sz w:val="22"/>
          <w:szCs w:val="22"/>
          <w:lang w:val="en-US"/>
        </w:rPr>
      </w:pPr>
      <w:hyperlink w:anchor="_Toc312645248" w:history="1">
        <w:r w:rsidR="00E760B2" w:rsidRPr="004E7FD9">
          <w:rPr>
            <w:rStyle w:val="Hyperlink"/>
            <w:rFonts w:eastAsia="Times New Roman"/>
            <w:b w:val="0"/>
            <w:noProof/>
          </w:rPr>
          <w:t>3.</w:t>
        </w:r>
        <w:r w:rsidR="00E760B2" w:rsidRPr="004E7FD9">
          <w:rPr>
            <w:rFonts w:asciiTheme="minorHAnsi" w:eastAsiaTheme="minorEastAsia" w:hAnsiTheme="minorHAnsi" w:cstheme="minorBidi"/>
            <w:b w:val="0"/>
            <w:noProof/>
            <w:sz w:val="22"/>
            <w:szCs w:val="22"/>
            <w:lang w:val="en-US"/>
          </w:rPr>
          <w:tab/>
        </w:r>
        <w:r w:rsidR="00E760B2" w:rsidRPr="004E7FD9">
          <w:rPr>
            <w:rStyle w:val="Hyperlink"/>
            <w:rFonts w:eastAsia="Times New Roman"/>
            <w:b w:val="0"/>
            <w:noProof/>
          </w:rPr>
          <w:t>Hướng phát triển</w:t>
        </w:r>
        <w:r w:rsidR="00E760B2" w:rsidRPr="004E7FD9">
          <w:rPr>
            <w:b w:val="0"/>
            <w:noProof/>
            <w:webHidden/>
          </w:rPr>
          <w:tab/>
        </w:r>
        <w:r w:rsidR="00E760B2" w:rsidRPr="004E7FD9">
          <w:rPr>
            <w:b w:val="0"/>
            <w:noProof/>
            <w:webHidden/>
          </w:rPr>
          <w:fldChar w:fldCharType="begin"/>
        </w:r>
        <w:r w:rsidR="00E760B2" w:rsidRPr="004E7FD9">
          <w:rPr>
            <w:b w:val="0"/>
            <w:noProof/>
            <w:webHidden/>
          </w:rPr>
          <w:instrText xml:space="preserve"> PAGEREF _Toc312645248 \h </w:instrText>
        </w:r>
        <w:r w:rsidR="00E760B2" w:rsidRPr="004E7FD9">
          <w:rPr>
            <w:b w:val="0"/>
            <w:noProof/>
            <w:webHidden/>
          </w:rPr>
        </w:r>
        <w:r w:rsidR="00E760B2" w:rsidRPr="004E7FD9">
          <w:rPr>
            <w:b w:val="0"/>
            <w:noProof/>
            <w:webHidden/>
          </w:rPr>
          <w:fldChar w:fldCharType="separate"/>
        </w:r>
        <w:r w:rsidR="00FD22B7">
          <w:rPr>
            <w:b w:val="0"/>
            <w:noProof/>
            <w:webHidden/>
          </w:rPr>
          <w:t>42</w:t>
        </w:r>
        <w:r w:rsidR="00E760B2" w:rsidRPr="004E7FD9">
          <w:rPr>
            <w:b w:val="0"/>
            <w:noProof/>
            <w:webHidden/>
          </w:rPr>
          <w:fldChar w:fldCharType="end"/>
        </w:r>
      </w:hyperlink>
    </w:p>
    <w:p w14:paraId="173C717E" w14:textId="77777777" w:rsidR="00E760B2" w:rsidRDefault="006B7E24">
      <w:pPr>
        <w:pStyle w:val="TOC1"/>
        <w:rPr>
          <w:rFonts w:asciiTheme="minorHAnsi" w:eastAsiaTheme="minorEastAsia" w:hAnsiTheme="minorHAnsi" w:cstheme="minorBidi"/>
          <w:b w:val="0"/>
          <w:bCs w:val="0"/>
          <w:caps w:val="0"/>
          <w:noProof/>
          <w:sz w:val="22"/>
          <w:szCs w:val="22"/>
          <w:lang w:val="en-US"/>
        </w:rPr>
      </w:pPr>
      <w:hyperlink w:anchor="_Toc312645249" w:history="1">
        <w:r w:rsidR="00E760B2" w:rsidRPr="000B4DD8">
          <w:rPr>
            <w:rStyle w:val="Hyperlink"/>
            <w:rFonts w:cstheme="majorHAnsi"/>
            <w:noProof/>
          </w:rPr>
          <w:t>TÀI LIỆU THAM KHẢO</w:t>
        </w:r>
        <w:r w:rsidR="00E760B2">
          <w:rPr>
            <w:noProof/>
            <w:webHidden/>
          </w:rPr>
          <w:tab/>
        </w:r>
        <w:r w:rsidR="00E760B2">
          <w:rPr>
            <w:noProof/>
            <w:webHidden/>
          </w:rPr>
          <w:fldChar w:fldCharType="begin"/>
        </w:r>
        <w:r w:rsidR="00E760B2">
          <w:rPr>
            <w:noProof/>
            <w:webHidden/>
          </w:rPr>
          <w:instrText xml:space="preserve"> PAGEREF _Toc312645249 \h </w:instrText>
        </w:r>
        <w:r w:rsidR="00E760B2">
          <w:rPr>
            <w:noProof/>
            <w:webHidden/>
          </w:rPr>
        </w:r>
        <w:r w:rsidR="00E760B2">
          <w:rPr>
            <w:noProof/>
            <w:webHidden/>
          </w:rPr>
          <w:fldChar w:fldCharType="separate"/>
        </w:r>
        <w:r w:rsidR="00FD22B7">
          <w:rPr>
            <w:noProof/>
            <w:webHidden/>
          </w:rPr>
          <w:t>43</w:t>
        </w:r>
        <w:r w:rsidR="00E760B2">
          <w:rPr>
            <w:noProof/>
            <w:webHidden/>
          </w:rPr>
          <w:fldChar w:fldCharType="end"/>
        </w:r>
      </w:hyperlink>
    </w:p>
    <w:p w14:paraId="5392373E" w14:textId="42928650" w:rsidR="00C45251" w:rsidRPr="00EB293F" w:rsidRDefault="006B7E24" w:rsidP="00EB293F">
      <w:pPr>
        <w:pStyle w:val="TOC1"/>
        <w:rPr>
          <w:rFonts w:asciiTheme="minorHAnsi" w:eastAsiaTheme="minorEastAsia" w:hAnsiTheme="minorHAnsi" w:cstheme="minorBidi"/>
          <w:b w:val="0"/>
          <w:bCs w:val="0"/>
          <w:caps w:val="0"/>
          <w:noProof/>
          <w:sz w:val="22"/>
          <w:szCs w:val="22"/>
          <w:lang w:val="en-US"/>
        </w:rPr>
      </w:pPr>
      <w:hyperlink w:anchor="_Toc312645250" w:history="1">
        <w:r w:rsidR="00E760B2" w:rsidRPr="000B4DD8">
          <w:rPr>
            <w:rStyle w:val="Hyperlink"/>
            <w:rFonts w:cstheme="majorHAnsi"/>
            <w:noProof/>
          </w:rPr>
          <w:t>PHỤ</w:t>
        </w:r>
        <w:r w:rsidR="00E760B2" w:rsidRPr="000B4DD8">
          <w:rPr>
            <w:rStyle w:val="Hyperlink"/>
            <w:noProof/>
            <w:lang w:val="en-US"/>
          </w:rPr>
          <w:t xml:space="preserve"> LỤC</w:t>
        </w:r>
        <w:r w:rsidR="00E760B2">
          <w:rPr>
            <w:noProof/>
            <w:webHidden/>
          </w:rPr>
          <w:tab/>
        </w:r>
        <w:r w:rsidR="00E760B2">
          <w:rPr>
            <w:noProof/>
            <w:webHidden/>
          </w:rPr>
          <w:fldChar w:fldCharType="begin"/>
        </w:r>
        <w:r w:rsidR="00E760B2">
          <w:rPr>
            <w:noProof/>
            <w:webHidden/>
          </w:rPr>
          <w:instrText xml:space="preserve"> PAGEREF _Toc312645250 \h </w:instrText>
        </w:r>
        <w:r w:rsidR="00E760B2">
          <w:rPr>
            <w:noProof/>
            <w:webHidden/>
          </w:rPr>
        </w:r>
        <w:r w:rsidR="00E760B2">
          <w:rPr>
            <w:noProof/>
            <w:webHidden/>
          </w:rPr>
          <w:fldChar w:fldCharType="separate"/>
        </w:r>
        <w:r w:rsidR="00FD22B7">
          <w:rPr>
            <w:noProof/>
            <w:webHidden/>
          </w:rPr>
          <w:t>44</w:t>
        </w:r>
        <w:r w:rsidR="00E760B2">
          <w:rPr>
            <w:noProof/>
            <w:webHidden/>
          </w:rPr>
          <w:fldChar w:fldCharType="end"/>
        </w:r>
      </w:hyperlink>
      <w:r w:rsidR="00A84316">
        <w:rPr>
          <w:b w:val="0"/>
          <w:bCs w:val="0"/>
          <w:caps w:val="0"/>
        </w:rPr>
        <w:fldChar w:fldCharType="end"/>
      </w:r>
    </w:p>
    <w:p w14:paraId="2B5E3997" w14:textId="77777777" w:rsidR="00C45251" w:rsidRDefault="00C45251" w:rsidP="00C63F1D">
      <w:pPr>
        <w:rPr>
          <w:rFonts w:asciiTheme="majorHAnsi" w:eastAsiaTheme="majorEastAsia" w:hAnsiTheme="majorHAnsi"/>
          <w:b/>
          <w:bCs/>
          <w:sz w:val="28"/>
          <w:szCs w:val="28"/>
        </w:rPr>
      </w:pPr>
      <w:r>
        <w:br w:type="page"/>
      </w:r>
    </w:p>
    <w:p w14:paraId="58D41731" w14:textId="77777777" w:rsidR="00337C75" w:rsidRDefault="00337C75" w:rsidP="00C45251">
      <w:pPr>
        <w:pStyle w:val="Heading1"/>
        <w:jc w:val="center"/>
        <w:rPr>
          <w:rFonts w:cstheme="majorHAnsi"/>
          <w:sz w:val="46"/>
          <w:szCs w:val="46"/>
          <w:lang w:val="en-US"/>
        </w:rPr>
      </w:pPr>
      <w:bookmarkStart w:id="18" w:name="_Toc311647291"/>
      <w:bookmarkStart w:id="19" w:name="_Toc311647442"/>
      <w:bookmarkStart w:id="20" w:name="_Toc311647682"/>
      <w:bookmarkStart w:id="21" w:name="_Toc312645173"/>
      <w:r w:rsidRPr="005A53B6">
        <w:rPr>
          <w:rFonts w:cstheme="majorHAnsi"/>
          <w:sz w:val="46"/>
          <w:szCs w:val="46"/>
        </w:rPr>
        <w:lastRenderedPageBreak/>
        <w:t>MỤC LỤC HÌNH</w:t>
      </w:r>
      <w:bookmarkEnd w:id="18"/>
      <w:bookmarkEnd w:id="19"/>
      <w:bookmarkEnd w:id="20"/>
      <w:bookmarkEnd w:id="21"/>
    </w:p>
    <w:p w14:paraId="61B60B64" w14:textId="457E9208" w:rsidR="00774D0E" w:rsidRDefault="00774D0E" w:rsidP="00A3127A">
      <w:pPr>
        <w:tabs>
          <w:tab w:val="right" w:leader="dot" w:pos="8910"/>
        </w:tabs>
        <w:spacing w:line="360" w:lineRule="auto"/>
        <w:rPr>
          <w:rFonts w:asciiTheme="majorHAnsi" w:hAnsiTheme="majorHAnsi"/>
          <w:lang w:val="en-US"/>
        </w:rPr>
      </w:pPr>
      <w:r w:rsidRPr="00774D0E">
        <w:rPr>
          <w:rFonts w:asciiTheme="majorHAnsi" w:hAnsiTheme="majorHAnsi"/>
          <w:lang w:val="en-US"/>
        </w:rPr>
        <w:t xml:space="preserve">Hình </w:t>
      </w:r>
      <w:proofErr w:type="gramStart"/>
      <w:r w:rsidRPr="00774D0E">
        <w:rPr>
          <w:rFonts w:asciiTheme="majorHAnsi" w:hAnsiTheme="majorHAnsi"/>
          <w:lang w:val="en-US"/>
        </w:rPr>
        <w:t>2.1 :</w:t>
      </w:r>
      <w:proofErr w:type="gramEnd"/>
      <w:r w:rsidRPr="00774D0E">
        <w:rPr>
          <w:rFonts w:asciiTheme="majorHAnsi" w:hAnsiTheme="majorHAnsi"/>
          <w:lang w:val="en-US"/>
        </w:rPr>
        <w:t xml:space="preserve"> Flowchart của giải thuật LR</w:t>
      </w:r>
      <w:r w:rsidR="00E9351C">
        <w:rPr>
          <w:rFonts w:asciiTheme="majorHAnsi" w:hAnsiTheme="majorHAnsi"/>
          <w:lang w:val="en-US"/>
        </w:rPr>
        <w:t>U</w:t>
      </w:r>
      <w:r w:rsidR="00E9351C">
        <w:rPr>
          <w:rFonts w:asciiTheme="majorHAnsi" w:hAnsiTheme="majorHAnsi"/>
          <w:lang w:val="en-US"/>
        </w:rPr>
        <w:tab/>
      </w:r>
      <w:r>
        <w:rPr>
          <w:rFonts w:asciiTheme="majorHAnsi" w:hAnsiTheme="majorHAnsi"/>
          <w:lang w:val="en-US"/>
        </w:rPr>
        <w:t>12</w:t>
      </w:r>
    </w:p>
    <w:p w14:paraId="7BF16122" w14:textId="19269734" w:rsidR="00A3127A" w:rsidRPr="00996D92" w:rsidRDefault="00A3127A" w:rsidP="00996D92">
      <w:pPr>
        <w:tabs>
          <w:tab w:val="right" w:leader="dot" w:pos="8910"/>
        </w:tabs>
        <w:spacing w:line="360" w:lineRule="auto"/>
        <w:rPr>
          <w:rFonts w:asciiTheme="majorHAnsi" w:hAnsiTheme="majorHAnsi"/>
          <w:lang w:val="en-US"/>
        </w:rPr>
      </w:pPr>
      <w:proofErr w:type="gramStart"/>
      <w:r w:rsidRPr="00996D92">
        <w:rPr>
          <w:rFonts w:asciiTheme="majorHAnsi" w:hAnsiTheme="majorHAnsi"/>
          <w:lang w:val="en-US"/>
        </w:rPr>
        <w:t>Hình 3.</w:t>
      </w:r>
      <w:proofErr w:type="gramEnd"/>
      <w:r w:rsidRPr="00996D92">
        <w:rPr>
          <w:rFonts w:asciiTheme="majorHAnsi" w:hAnsiTheme="majorHAnsi"/>
          <w:lang w:val="en-US"/>
        </w:rPr>
        <w:fldChar w:fldCharType="begin"/>
      </w:r>
      <w:r w:rsidRPr="00996D92">
        <w:rPr>
          <w:rFonts w:asciiTheme="majorHAnsi" w:hAnsiTheme="majorHAnsi"/>
          <w:lang w:val="en-US"/>
        </w:rPr>
        <w:instrText xml:space="preserve"> SEQ Hình \* ARABIC \s 1 </w:instrText>
      </w:r>
      <w:r w:rsidRPr="00996D92">
        <w:rPr>
          <w:rFonts w:asciiTheme="majorHAnsi" w:hAnsiTheme="majorHAnsi"/>
          <w:lang w:val="en-US"/>
        </w:rPr>
        <w:fldChar w:fldCharType="separate"/>
      </w:r>
      <w:r w:rsidR="00FD22B7">
        <w:rPr>
          <w:rFonts w:asciiTheme="majorHAnsi" w:hAnsiTheme="majorHAnsi"/>
          <w:noProof/>
          <w:lang w:val="en-US"/>
        </w:rPr>
        <w:t>1</w:t>
      </w:r>
      <w:r w:rsidRPr="00996D92">
        <w:rPr>
          <w:rFonts w:asciiTheme="majorHAnsi" w:hAnsiTheme="majorHAnsi"/>
          <w:lang w:val="en-US"/>
        </w:rPr>
        <w:fldChar w:fldCharType="end"/>
      </w:r>
      <w:r w:rsidRPr="00996D92">
        <w:rPr>
          <w:rFonts w:asciiTheme="majorHAnsi" w:hAnsiTheme="majorHAnsi"/>
          <w:lang w:val="en-US"/>
        </w:rPr>
        <w:t>: Kiến trúc hệ thống</w:t>
      </w:r>
      <w:r w:rsidR="00996D92">
        <w:rPr>
          <w:rFonts w:asciiTheme="majorHAnsi" w:hAnsiTheme="majorHAnsi"/>
          <w:lang w:val="en-US"/>
        </w:rPr>
        <w:tab/>
      </w:r>
      <w:r w:rsidR="00AE4010">
        <w:rPr>
          <w:rFonts w:asciiTheme="majorHAnsi" w:hAnsiTheme="majorHAnsi"/>
          <w:lang w:val="en-US"/>
        </w:rPr>
        <w:t>23</w:t>
      </w:r>
    </w:p>
    <w:p w14:paraId="76283F99" w14:textId="02AC96AF" w:rsidR="00A3127A" w:rsidRPr="00996D92" w:rsidRDefault="00A3127A" w:rsidP="00996D92">
      <w:pPr>
        <w:tabs>
          <w:tab w:val="right" w:leader="dot" w:pos="8910"/>
        </w:tabs>
        <w:spacing w:line="360" w:lineRule="auto"/>
        <w:rPr>
          <w:rFonts w:asciiTheme="majorHAnsi" w:hAnsiTheme="majorHAnsi"/>
          <w:lang w:val="en-US"/>
        </w:rPr>
      </w:pPr>
      <w:proofErr w:type="gramStart"/>
      <w:r w:rsidRPr="00996D92">
        <w:rPr>
          <w:rFonts w:asciiTheme="majorHAnsi" w:hAnsiTheme="majorHAnsi"/>
          <w:lang w:val="en-US"/>
        </w:rPr>
        <w:t>Hình 3.</w:t>
      </w:r>
      <w:proofErr w:type="gramEnd"/>
      <w:r w:rsidRPr="00996D92">
        <w:rPr>
          <w:rFonts w:asciiTheme="majorHAnsi" w:hAnsiTheme="majorHAnsi"/>
          <w:lang w:val="en-US"/>
        </w:rPr>
        <w:fldChar w:fldCharType="begin"/>
      </w:r>
      <w:r w:rsidRPr="00996D92">
        <w:rPr>
          <w:rFonts w:asciiTheme="majorHAnsi" w:hAnsiTheme="majorHAnsi"/>
          <w:lang w:val="en-US"/>
        </w:rPr>
        <w:instrText xml:space="preserve"> SEQ Hình \* ARABIC \s 1 </w:instrText>
      </w:r>
      <w:r w:rsidRPr="00996D92">
        <w:rPr>
          <w:rFonts w:asciiTheme="majorHAnsi" w:hAnsiTheme="majorHAnsi"/>
          <w:lang w:val="en-US"/>
        </w:rPr>
        <w:fldChar w:fldCharType="separate"/>
      </w:r>
      <w:r w:rsidR="00FD22B7">
        <w:rPr>
          <w:rFonts w:asciiTheme="majorHAnsi" w:hAnsiTheme="majorHAnsi"/>
          <w:noProof/>
          <w:lang w:val="en-US"/>
        </w:rPr>
        <w:t>2</w:t>
      </w:r>
      <w:r w:rsidRPr="00996D92">
        <w:rPr>
          <w:rFonts w:asciiTheme="majorHAnsi" w:hAnsiTheme="majorHAnsi"/>
          <w:lang w:val="en-US"/>
        </w:rPr>
        <w:fldChar w:fldCharType="end"/>
      </w:r>
      <w:r w:rsidRPr="00996D92">
        <w:rPr>
          <w:rFonts w:asciiTheme="majorHAnsi" w:hAnsiTheme="majorHAnsi"/>
          <w:lang w:val="en-US"/>
        </w:rPr>
        <w:t>: Lược đồ hoạt động tổng quát</w:t>
      </w:r>
      <w:r w:rsidR="00996D92">
        <w:rPr>
          <w:rFonts w:asciiTheme="majorHAnsi" w:hAnsiTheme="majorHAnsi"/>
          <w:lang w:val="en-US"/>
        </w:rPr>
        <w:tab/>
      </w:r>
      <w:r w:rsidR="00AE4010">
        <w:rPr>
          <w:rFonts w:asciiTheme="majorHAnsi" w:hAnsiTheme="majorHAnsi"/>
          <w:lang w:val="en-US"/>
        </w:rPr>
        <w:t>24</w:t>
      </w:r>
    </w:p>
    <w:p w14:paraId="011CC028" w14:textId="1A0B8A0C" w:rsidR="00A3127A" w:rsidRPr="00996D92" w:rsidRDefault="00A3127A" w:rsidP="00996D92">
      <w:pPr>
        <w:tabs>
          <w:tab w:val="right" w:leader="dot" w:pos="8910"/>
        </w:tabs>
        <w:spacing w:line="360" w:lineRule="auto"/>
        <w:rPr>
          <w:rFonts w:asciiTheme="majorHAnsi" w:hAnsiTheme="majorHAnsi"/>
          <w:lang w:val="en-US"/>
        </w:rPr>
      </w:pPr>
      <w:proofErr w:type="gramStart"/>
      <w:r w:rsidRPr="00996D92">
        <w:rPr>
          <w:rFonts w:asciiTheme="majorHAnsi" w:hAnsiTheme="majorHAnsi"/>
          <w:lang w:val="en-US"/>
        </w:rPr>
        <w:t>Hình 3.</w:t>
      </w:r>
      <w:proofErr w:type="gramEnd"/>
      <w:r w:rsidRPr="00996D92">
        <w:rPr>
          <w:rFonts w:asciiTheme="majorHAnsi" w:hAnsiTheme="majorHAnsi"/>
          <w:lang w:val="en-US"/>
        </w:rPr>
        <w:fldChar w:fldCharType="begin"/>
      </w:r>
      <w:r w:rsidRPr="00996D92">
        <w:rPr>
          <w:rFonts w:asciiTheme="majorHAnsi" w:hAnsiTheme="majorHAnsi"/>
          <w:lang w:val="en-US"/>
        </w:rPr>
        <w:instrText xml:space="preserve"> SEQ Hình \* ARABIC \s 1 </w:instrText>
      </w:r>
      <w:r w:rsidRPr="00996D92">
        <w:rPr>
          <w:rFonts w:asciiTheme="majorHAnsi" w:hAnsiTheme="majorHAnsi"/>
          <w:lang w:val="en-US"/>
        </w:rPr>
        <w:fldChar w:fldCharType="separate"/>
      </w:r>
      <w:r w:rsidR="00FD22B7">
        <w:rPr>
          <w:rFonts w:asciiTheme="majorHAnsi" w:hAnsiTheme="majorHAnsi"/>
          <w:noProof/>
          <w:lang w:val="en-US"/>
        </w:rPr>
        <w:t>3</w:t>
      </w:r>
      <w:r w:rsidRPr="00996D92">
        <w:rPr>
          <w:rFonts w:asciiTheme="majorHAnsi" w:hAnsiTheme="majorHAnsi"/>
          <w:lang w:val="en-US"/>
        </w:rPr>
        <w:fldChar w:fldCharType="end"/>
      </w:r>
      <w:r w:rsidRPr="00996D92">
        <w:rPr>
          <w:rFonts w:asciiTheme="majorHAnsi" w:hAnsiTheme="majorHAnsi"/>
          <w:lang w:val="en-US"/>
        </w:rPr>
        <w:t>: Lược đồ hoạt động trên Server</w:t>
      </w:r>
      <w:r w:rsidR="00996D92">
        <w:rPr>
          <w:rFonts w:asciiTheme="majorHAnsi" w:hAnsiTheme="majorHAnsi"/>
          <w:lang w:val="en-US"/>
        </w:rPr>
        <w:tab/>
      </w:r>
      <w:r w:rsidR="00AE4010">
        <w:rPr>
          <w:rFonts w:asciiTheme="majorHAnsi" w:hAnsiTheme="majorHAnsi"/>
          <w:lang w:val="en-US"/>
        </w:rPr>
        <w:t>25</w:t>
      </w:r>
    </w:p>
    <w:p w14:paraId="47045D7A" w14:textId="0B78E9DB" w:rsidR="00A3127A" w:rsidRPr="00996D92" w:rsidRDefault="00A3127A" w:rsidP="00996D92">
      <w:pPr>
        <w:tabs>
          <w:tab w:val="right" w:leader="dot" w:pos="8910"/>
        </w:tabs>
        <w:spacing w:line="360" w:lineRule="auto"/>
        <w:rPr>
          <w:rFonts w:asciiTheme="majorHAnsi" w:hAnsiTheme="majorHAnsi"/>
          <w:lang w:val="en-US"/>
        </w:rPr>
      </w:pPr>
      <w:r w:rsidRPr="00996D92">
        <w:rPr>
          <w:rFonts w:asciiTheme="majorHAnsi" w:hAnsiTheme="majorHAnsi"/>
          <w:lang w:val="en-US"/>
        </w:rPr>
        <w:t xml:space="preserve">Hình </w:t>
      </w:r>
      <w:proofErr w:type="gramStart"/>
      <w:r w:rsidRPr="00996D92">
        <w:rPr>
          <w:rFonts w:asciiTheme="majorHAnsi" w:hAnsiTheme="majorHAnsi"/>
          <w:lang w:val="en-US"/>
        </w:rPr>
        <w:t>3.4 :</w:t>
      </w:r>
      <w:proofErr w:type="gramEnd"/>
      <w:r w:rsidRPr="00996D92">
        <w:rPr>
          <w:rFonts w:asciiTheme="majorHAnsi" w:hAnsiTheme="majorHAnsi"/>
          <w:lang w:val="en-US"/>
        </w:rPr>
        <w:t xml:space="preserve"> Lược đồ hoạt động quản lý Buffer phía Client</w:t>
      </w:r>
      <w:r w:rsidR="00996D92">
        <w:rPr>
          <w:rFonts w:asciiTheme="majorHAnsi" w:hAnsiTheme="majorHAnsi"/>
          <w:lang w:val="en-US"/>
        </w:rPr>
        <w:tab/>
      </w:r>
      <w:r w:rsidR="00AE4010">
        <w:rPr>
          <w:rFonts w:asciiTheme="majorHAnsi" w:hAnsiTheme="majorHAnsi"/>
          <w:lang w:val="en-US"/>
        </w:rPr>
        <w:t>25</w:t>
      </w:r>
    </w:p>
    <w:p w14:paraId="0D82EBD7" w14:textId="5D259BA9" w:rsidR="00A3127A" w:rsidRPr="00996D92" w:rsidRDefault="00A3127A" w:rsidP="00996D92">
      <w:pPr>
        <w:tabs>
          <w:tab w:val="right" w:leader="dot" w:pos="8910"/>
        </w:tabs>
        <w:spacing w:line="360" w:lineRule="auto"/>
        <w:rPr>
          <w:rFonts w:asciiTheme="majorHAnsi" w:hAnsiTheme="majorHAnsi"/>
          <w:lang w:val="en-US"/>
        </w:rPr>
      </w:pPr>
      <w:r w:rsidRPr="00996D92">
        <w:rPr>
          <w:rFonts w:asciiTheme="majorHAnsi" w:hAnsiTheme="majorHAnsi"/>
          <w:lang w:val="en-US"/>
        </w:rPr>
        <w:t xml:space="preserve">Hình </w:t>
      </w:r>
      <w:proofErr w:type="gramStart"/>
      <w:r w:rsidRPr="00996D92">
        <w:rPr>
          <w:rFonts w:asciiTheme="majorHAnsi" w:hAnsiTheme="majorHAnsi"/>
          <w:lang w:val="en-US"/>
        </w:rPr>
        <w:t>3.5 :</w:t>
      </w:r>
      <w:proofErr w:type="gramEnd"/>
      <w:r w:rsidRPr="00996D92">
        <w:rPr>
          <w:rFonts w:asciiTheme="majorHAnsi" w:hAnsiTheme="majorHAnsi"/>
          <w:lang w:val="en-US"/>
        </w:rPr>
        <w:t xml:space="preserve"> Giải pháp kỹ thuật ở Server</w:t>
      </w:r>
      <w:r w:rsidR="00996D92">
        <w:rPr>
          <w:rFonts w:asciiTheme="majorHAnsi" w:hAnsiTheme="majorHAnsi"/>
          <w:lang w:val="en-US"/>
        </w:rPr>
        <w:tab/>
      </w:r>
      <w:r w:rsidR="00AE4010">
        <w:rPr>
          <w:rFonts w:asciiTheme="majorHAnsi" w:hAnsiTheme="majorHAnsi"/>
          <w:lang w:val="en-US"/>
        </w:rPr>
        <w:t>26</w:t>
      </w:r>
    </w:p>
    <w:p w14:paraId="729E3FDD" w14:textId="0E6B5289" w:rsidR="00A3127A" w:rsidRPr="00996D92" w:rsidRDefault="00A3127A" w:rsidP="00996D92">
      <w:pPr>
        <w:tabs>
          <w:tab w:val="right" w:leader="dot" w:pos="8910"/>
        </w:tabs>
        <w:spacing w:line="360" w:lineRule="auto"/>
        <w:rPr>
          <w:rFonts w:asciiTheme="majorHAnsi" w:hAnsiTheme="majorHAnsi"/>
          <w:lang w:val="en-US"/>
        </w:rPr>
      </w:pPr>
      <w:r w:rsidRPr="00996D92">
        <w:rPr>
          <w:rFonts w:asciiTheme="majorHAnsi" w:hAnsiTheme="majorHAnsi"/>
          <w:lang w:val="en-US"/>
        </w:rPr>
        <w:t xml:space="preserve">Hình </w:t>
      </w:r>
      <w:proofErr w:type="gramStart"/>
      <w:r w:rsidRPr="00996D92">
        <w:rPr>
          <w:rFonts w:asciiTheme="majorHAnsi" w:hAnsiTheme="majorHAnsi"/>
          <w:lang w:val="en-US"/>
        </w:rPr>
        <w:t>3.6 :</w:t>
      </w:r>
      <w:proofErr w:type="gramEnd"/>
      <w:r w:rsidRPr="00996D92">
        <w:rPr>
          <w:rFonts w:asciiTheme="majorHAnsi" w:hAnsiTheme="majorHAnsi"/>
          <w:lang w:val="en-US"/>
        </w:rPr>
        <w:t xml:space="preserve"> Giải pháp kỹ thuật ở Client</w:t>
      </w:r>
      <w:r w:rsidR="00996D92">
        <w:rPr>
          <w:rFonts w:asciiTheme="majorHAnsi" w:hAnsiTheme="majorHAnsi"/>
          <w:lang w:val="en-US"/>
        </w:rPr>
        <w:tab/>
      </w:r>
      <w:r w:rsidR="00AE4010">
        <w:rPr>
          <w:rFonts w:asciiTheme="majorHAnsi" w:hAnsiTheme="majorHAnsi"/>
          <w:lang w:val="en-US"/>
        </w:rPr>
        <w:t>27</w:t>
      </w:r>
    </w:p>
    <w:p w14:paraId="3C04FA4B" w14:textId="73A8093E" w:rsidR="00A3127A" w:rsidRPr="00996D92" w:rsidRDefault="00A3127A" w:rsidP="00996D92">
      <w:pPr>
        <w:tabs>
          <w:tab w:val="right" w:leader="dot" w:pos="8910"/>
        </w:tabs>
        <w:spacing w:line="360" w:lineRule="auto"/>
        <w:rPr>
          <w:rFonts w:asciiTheme="majorHAnsi" w:hAnsiTheme="majorHAnsi"/>
          <w:lang w:val="en-US"/>
        </w:rPr>
      </w:pPr>
      <w:r w:rsidRPr="00996D92">
        <w:rPr>
          <w:rFonts w:asciiTheme="majorHAnsi" w:hAnsiTheme="majorHAnsi"/>
          <w:lang w:val="en-US"/>
        </w:rPr>
        <w:t xml:space="preserve">Hình </w:t>
      </w:r>
      <w:proofErr w:type="gramStart"/>
      <w:r w:rsidRPr="00996D92">
        <w:rPr>
          <w:rFonts w:asciiTheme="majorHAnsi" w:hAnsiTheme="majorHAnsi"/>
          <w:lang w:val="en-US"/>
        </w:rPr>
        <w:t>3.7 :</w:t>
      </w:r>
      <w:proofErr w:type="gramEnd"/>
      <w:r w:rsidRPr="00996D92">
        <w:rPr>
          <w:rFonts w:asciiTheme="majorHAnsi" w:hAnsiTheme="majorHAnsi"/>
          <w:lang w:val="en-US"/>
        </w:rPr>
        <w:t xml:space="preserve"> Giao diện Server khi khởi động chương trình</w:t>
      </w:r>
      <w:r w:rsidR="00996D92">
        <w:rPr>
          <w:rFonts w:asciiTheme="majorHAnsi" w:hAnsiTheme="majorHAnsi"/>
          <w:lang w:val="en-US"/>
        </w:rPr>
        <w:tab/>
      </w:r>
      <w:r w:rsidR="00491EB2">
        <w:rPr>
          <w:rFonts w:asciiTheme="majorHAnsi" w:hAnsiTheme="majorHAnsi"/>
          <w:lang w:val="en-US"/>
        </w:rPr>
        <w:t>31</w:t>
      </w:r>
    </w:p>
    <w:p w14:paraId="2602F693" w14:textId="736A5E3B" w:rsidR="00A3127A" w:rsidRPr="00996D92" w:rsidRDefault="00A3127A" w:rsidP="00996D92">
      <w:pPr>
        <w:tabs>
          <w:tab w:val="right" w:leader="dot" w:pos="8910"/>
        </w:tabs>
        <w:spacing w:line="360" w:lineRule="auto"/>
        <w:rPr>
          <w:rFonts w:asciiTheme="majorHAnsi" w:hAnsiTheme="majorHAnsi"/>
          <w:lang w:val="en-US"/>
        </w:rPr>
      </w:pPr>
      <w:r w:rsidRPr="00996D92">
        <w:rPr>
          <w:rFonts w:asciiTheme="majorHAnsi" w:hAnsiTheme="majorHAnsi"/>
          <w:lang w:val="en-US"/>
        </w:rPr>
        <w:t xml:space="preserve">Hình </w:t>
      </w:r>
      <w:proofErr w:type="gramStart"/>
      <w:r w:rsidRPr="00996D92">
        <w:rPr>
          <w:rFonts w:asciiTheme="majorHAnsi" w:hAnsiTheme="majorHAnsi"/>
          <w:lang w:val="en-US"/>
        </w:rPr>
        <w:t>3.8 :</w:t>
      </w:r>
      <w:proofErr w:type="gramEnd"/>
      <w:r w:rsidRPr="00996D92">
        <w:rPr>
          <w:rFonts w:asciiTheme="majorHAnsi" w:hAnsiTheme="majorHAnsi"/>
          <w:lang w:val="en-US"/>
        </w:rPr>
        <w:t xml:space="preserve"> Giao diện Server khi Server “turn on”</w:t>
      </w:r>
      <w:r w:rsidR="00996D92">
        <w:rPr>
          <w:rFonts w:asciiTheme="majorHAnsi" w:hAnsiTheme="majorHAnsi"/>
          <w:lang w:val="en-US"/>
        </w:rPr>
        <w:tab/>
      </w:r>
      <w:r w:rsidR="00491EB2">
        <w:rPr>
          <w:rFonts w:asciiTheme="majorHAnsi" w:hAnsiTheme="majorHAnsi"/>
          <w:lang w:val="en-US"/>
        </w:rPr>
        <w:t>31</w:t>
      </w:r>
    </w:p>
    <w:p w14:paraId="5ABA2B62" w14:textId="11628372" w:rsidR="00A3127A" w:rsidRPr="00996D92" w:rsidRDefault="00A3127A" w:rsidP="00996D92">
      <w:pPr>
        <w:tabs>
          <w:tab w:val="right" w:leader="dot" w:pos="8910"/>
        </w:tabs>
        <w:spacing w:line="360" w:lineRule="auto"/>
        <w:rPr>
          <w:rFonts w:asciiTheme="majorHAnsi" w:hAnsiTheme="majorHAnsi"/>
          <w:lang w:val="en-US"/>
        </w:rPr>
      </w:pPr>
      <w:r w:rsidRPr="00996D92">
        <w:rPr>
          <w:rFonts w:asciiTheme="majorHAnsi" w:hAnsiTheme="majorHAnsi"/>
          <w:lang w:val="en-US"/>
        </w:rPr>
        <w:t xml:space="preserve">Hình </w:t>
      </w:r>
      <w:proofErr w:type="gramStart"/>
      <w:r w:rsidRPr="00996D92">
        <w:rPr>
          <w:rFonts w:asciiTheme="majorHAnsi" w:hAnsiTheme="majorHAnsi"/>
          <w:lang w:val="en-US"/>
        </w:rPr>
        <w:t>3.9 :</w:t>
      </w:r>
      <w:proofErr w:type="gramEnd"/>
      <w:r w:rsidRPr="00996D92">
        <w:rPr>
          <w:rFonts w:asciiTheme="majorHAnsi" w:hAnsiTheme="majorHAnsi"/>
          <w:lang w:val="en-US"/>
        </w:rPr>
        <w:t xml:space="preserve"> Giao diện Client khi khởi động chương trình</w:t>
      </w:r>
      <w:r w:rsidR="00996D92">
        <w:rPr>
          <w:rFonts w:asciiTheme="majorHAnsi" w:hAnsiTheme="majorHAnsi"/>
          <w:lang w:val="en-US"/>
        </w:rPr>
        <w:tab/>
      </w:r>
      <w:r w:rsidR="00491EB2">
        <w:rPr>
          <w:rFonts w:asciiTheme="majorHAnsi" w:hAnsiTheme="majorHAnsi"/>
          <w:lang w:val="en-US"/>
        </w:rPr>
        <w:t>32</w:t>
      </w:r>
    </w:p>
    <w:p w14:paraId="331F4178" w14:textId="611A0677" w:rsidR="00A3127A" w:rsidRPr="00996D92" w:rsidRDefault="00A3127A" w:rsidP="00996D92">
      <w:pPr>
        <w:tabs>
          <w:tab w:val="right" w:leader="dot" w:pos="8910"/>
        </w:tabs>
        <w:spacing w:line="360" w:lineRule="auto"/>
        <w:rPr>
          <w:rFonts w:asciiTheme="majorHAnsi" w:hAnsiTheme="majorHAnsi"/>
          <w:lang w:val="en-US"/>
        </w:rPr>
      </w:pPr>
      <w:r w:rsidRPr="00996D92">
        <w:rPr>
          <w:rFonts w:asciiTheme="majorHAnsi" w:hAnsiTheme="majorHAnsi"/>
          <w:lang w:val="en-US"/>
        </w:rPr>
        <w:t xml:space="preserve">Hình </w:t>
      </w:r>
      <w:proofErr w:type="gramStart"/>
      <w:r w:rsidRPr="00996D92">
        <w:rPr>
          <w:rFonts w:asciiTheme="majorHAnsi" w:hAnsiTheme="majorHAnsi"/>
          <w:lang w:val="en-US"/>
        </w:rPr>
        <w:t>3.10 :</w:t>
      </w:r>
      <w:proofErr w:type="gramEnd"/>
      <w:r w:rsidRPr="00996D92">
        <w:rPr>
          <w:rFonts w:asciiTheme="majorHAnsi" w:hAnsiTheme="majorHAnsi"/>
          <w:lang w:val="en-US"/>
        </w:rPr>
        <w:t xml:space="preserve"> Giao diện của Player</w:t>
      </w:r>
      <w:r w:rsidR="00996D92">
        <w:rPr>
          <w:rFonts w:asciiTheme="majorHAnsi" w:hAnsiTheme="majorHAnsi"/>
          <w:lang w:val="en-US"/>
        </w:rPr>
        <w:tab/>
      </w:r>
      <w:r w:rsidR="00491EB2">
        <w:rPr>
          <w:rFonts w:asciiTheme="majorHAnsi" w:hAnsiTheme="majorHAnsi"/>
          <w:lang w:val="en-US"/>
        </w:rPr>
        <w:t>32</w:t>
      </w:r>
    </w:p>
    <w:p w14:paraId="511F5D87" w14:textId="041B8F34" w:rsidR="00A3127A" w:rsidRDefault="00A3127A" w:rsidP="00996D92">
      <w:pPr>
        <w:tabs>
          <w:tab w:val="right" w:leader="dot" w:pos="8910"/>
        </w:tabs>
        <w:spacing w:line="360" w:lineRule="auto"/>
        <w:rPr>
          <w:rFonts w:asciiTheme="majorHAnsi" w:hAnsiTheme="majorHAnsi"/>
          <w:lang w:val="en-US"/>
        </w:rPr>
      </w:pPr>
      <w:r w:rsidRPr="00996D92">
        <w:rPr>
          <w:rFonts w:asciiTheme="majorHAnsi" w:hAnsiTheme="majorHAnsi"/>
          <w:lang w:val="en-US"/>
        </w:rPr>
        <w:t xml:space="preserve">Hình </w:t>
      </w:r>
      <w:proofErr w:type="gramStart"/>
      <w:r w:rsidRPr="00996D92">
        <w:rPr>
          <w:rFonts w:asciiTheme="majorHAnsi" w:hAnsiTheme="majorHAnsi"/>
          <w:lang w:val="en-US"/>
        </w:rPr>
        <w:t>4.1 :</w:t>
      </w:r>
      <w:proofErr w:type="gramEnd"/>
      <w:r w:rsidRPr="00996D92">
        <w:rPr>
          <w:rFonts w:asciiTheme="majorHAnsi" w:hAnsiTheme="majorHAnsi"/>
          <w:lang w:val="en-US"/>
        </w:rPr>
        <w:t xml:space="preserve"> Biểu đồ theo dõi tốc độ xử lý dữ liệu của Server</w:t>
      </w:r>
      <w:r w:rsidR="00996D92">
        <w:rPr>
          <w:rFonts w:asciiTheme="majorHAnsi" w:hAnsiTheme="majorHAnsi"/>
          <w:lang w:val="en-US"/>
        </w:rPr>
        <w:tab/>
      </w:r>
      <w:r w:rsidR="00491EB2">
        <w:rPr>
          <w:rFonts w:asciiTheme="majorHAnsi" w:hAnsiTheme="majorHAnsi"/>
          <w:lang w:val="en-US"/>
        </w:rPr>
        <w:t>35</w:t>
      </w:r>
    </w:p>
    <w:p w14:paraId="61D2A03C" w14:textId="188A0ADB" w:rsidR="006B011C" w:rsidRPr="006B011C" w:rsidRDefault="006B011C" w:rsidP="006B011C">
      <w:pPr>
        <w:tabs>
          <w:tab w:val="right" w:leader="dot" w:pos="8910"/>
        </w:tabs>
        <w:spacing w:line="360" w:lineRule="auto"/>
        <w:rPr>
          <w:rFonts w:asciiTheme="majorHAnsi" w:hAnsiTheme="majorHAnsi"/>
          <w:lang w:val="en-US"/>
        </w:rPr>
      </w:pPr>
      <w:r w:rsidRPr="006B011C">
        <w:rPr>
          <w:rFonts w:asciiTheme="majorHAnsi" w:hAnsiTheme="majorHAnsi"/>
          <w:lang w:val="en-US"/>
        </w:rPr>
        <w:t xml:space="preserve">Hình </w:t>
      </w:r>
      <w:proofErr w:type="gramStart"/>
      <w:r w:rsidRPr="006B011C">
        <w:rPr>
          <w:rFonts w:asciiTheme="majorHAnsi" w:hAnsiTheme="majorHAnsi"/>
          <w:lang w:val="en-US"/>
        </w:rPr>
        <w:t>4.2 :</w:t>
      </w:r>
      <w:proofErr w:type="gramEnd"/>
      <w:r w:rsidRPr="006B011C">
        <w:rPr>
          <w:rFonts w:asciiTheme="majorHAnsi" w:hAnsiTheme="majorHAnsi"/>
          <w:lang w:val="en-US"/>
        </w:rPr>
        <w:t xml:space="preserve"> Biểu đồ so sánh  tốc độ xử lý dữ liệu trong 2 trường hợp</w:t>
      </w:r>
      <w:r>
        <w:rPr>
          <w:rFonts w:asciiTheme="majorHAnsi" w:hAnsiTheme="majorHAnsi"/>
          <w:lang w:val="en-US"/>
        </w:rPr>
        <w:t>:</w:t>
      </w:r>
      <w:r w:rsidRPr="006B011C">
        <w:rPr>
          <w:rFonts w:asciiTheme="majorHAnsi" w:hAnsiTheme="majorHAnsi"/>
          <w:lang w:val="en-US"/>
        </w:rPr>
        <w:t xml:space="preserve"> có cache </w:t>
      </w:r>
    </w:p>
    <w:p w14:paraId="75F20C66" w14:textId="62F73477" w:rsidR="006B011C" w:rsidRDefault="006B011C" w:rsidP="00996D92">
      <w:pPr>
        <w:tabs>
          <w:tab w:val="right" w:leader="dot" w:pos="8910"/>
        </w:tabs>
        <w:spacing w:line="360" w:lineRule="auto"/>
        <w:rPr>
          <w:rFonts w:asciiTheme="majorHAnsi" w:hAnsiTheme="majorHAnsi"/>
          <w:lang w:val="en-US"/>
        </w:rPr>
      </w:pPr>
      <w:r>
        <w:rPr>
          <w:rFonts w:asciiTheme="majorHAnsi" w:hAnsiTheme="majorHAnsi"/>
          <w:lang w:val="en-US"/>
        </w:rPr>
        <w:t xml:space="preserve">                </w:t>
      </w:r>
      <w:proofErr w:type="gramStart"/>
      <w:r w:rsidRPr="006B011C">
        <w:rPr>
          <w:rFonts w:asciiTheme="majorHAnsi" w:hAnsiTheme="majorHAnsi"/>
          <w:lang w:val="en-US"/>
        </w:rPr>
        <w:t>và</w:t>
      </w:r>
      <w:proofErr w:type="gramEnd"/>
      <w:r w:rsidRPr="006B011C">
        <w:rPr>
          <w:rFonts w:asciiTheme="majorHAnsi" w:hAnsiTheme="majorHAnsi"/>
          <w:lang w:val="en-US"/>
        </w:rPr>
        <w:t xml:space="preserve"> không có cache</w:t>
      </w:r>
      <w:r w:rsidR="00491EB2">
        <w:rPr>
          <w:rFonts w:asciiTheme="majorHAnsi" w:hAnsiTheme="majorHAnsi"/>
          <w:lang w:val="en-US"/>
        </w:rPr>
        <w:t xml:space="preserve"> </w:t>
      </w:r>
      <w:r w:rsidR="00491EB2">
        <w:rPr>
          <w:rFonts w:asciiTheme="majorHAnsi" w:hAnsiTheme="majorHAnsi"/>
          <w:lang w:val="en-US"/>
        </w:rPr>
        <w:tab/>
        <w:t>36</w:t>
      </w:r>
    </w:p>
    <w:p w14:paraId="3A2343EB" w14:textId="3165A4E1" w:rsidR="00F6402B" w:rsidRPr="00996D92" w:rsidRDefault="00F6402B" w:rsidP="00996D92">
      <w:pPr>
        <w:tabs>
          <w:tab w:val="right" w:leader="dot" w:pos="8910"/>
        </w:tabs>
        <w:spacing w:line="360" w:lineRule="auto"/>
        <w:rPr>
          <w:rFonts w:asciiTheme="majorHAnsi" w:hAnsiTheme="majorHAnsi"/>
          <w:lang w:val="en-US"/>
        </w:rPr>
      </w:pPr>
      <w:r w:rsidRPr="00F6402B">
        <w:rPr>
          <w:rFonts w:asciiTheme="majorHAnsi" w:hAnsiTheme="majorHAnsi"/>
          <w:lang w:val="en-US"/>
        </w:rPr>
        <w:t xml:space="preserve">Hình </w:t>
      </w:r>
      <w:proofErr w:type="gramStart"/>
      <w:r w:rsidRPr="00F6402B">
        <w:rPr>
          <w:rFonts w:asciiTheme="majorHAnsi" w:hAnsiTheme="majorHAnsi"/>
          <w:lang w:val="en-US"/>
        </w:rPr>
        <w:t>4.3 :</w:t>
      </w:r>
      <w:proofErr w:type="gramEnd"/>
      <w:r w:rsidRPr="00F6402B">
        <w:rPr>
          <w:rFonts w:asciiTheme="majorHAnsi" w:hAnsiTheme="majorHAnsi"/>
          <w:lang w:val="en-US"/>
        </w:rPr>
        <w:t xml:space="preserve"> Biểu đồ theo dõi </w:t>
      </w:r>
      <w:r w:rsidR="00D32694">
        <w:rPr>
          <w:rFonts w:asciiTheme="majorHAnsi" w:hAnsiTheme="majorHAnsi"/>
          <w:lang w:val="en-US"/>
        </w:rPr>
        <w:t>hiệu suất cache</w:t>
      </w:r>
      <w:r w:rsidR="00491EB2">
        <w:rPr>
          <w:rFonts w:asciiTheme="majorHAnsi" w:hAnsiTheme="majorHAnsi"/>
          <w:lang w:val="en-US"/>
        </w:rPr>
        <w:t xml:space="preserve"> </w:t>
      </w:r>
      <w:r w:rsidR="00491EB2">
        <w:rPr>
          <w:rFonts w:asciiTheme="majorHAnsi" w:hAnsiTheme="majorHAnsi"/>
          <w:lang w:val="en-US"/>
        </w:rPr>
        <w:tab/>
        <w:t>36</w:t>
      </w:r>
    </w:p>
    <w:p w14:paraId="3B53E214" w14:textId="4AFE8552" w:rsidR="00A3127A" w:rsidRPr="00996D92" w:rsidRDefault="00C24233" w:rsidP="00996D92">
      <w:pPr>
        <w:tabs>
          <w:tab w:val="right" w:leader="dot" w:pos="8910"/>
        </w:tabs>
        <w:spacing w:line="360" w:lineRule="auto"/>
        <w:rPr>
          <w:rFonts w:asciiTheme="majorHAnsi" w:hAnsiTheme="majorHAnsi"/>
          <w:lang w:val="en-US"/>
        </w:rPr>
      </w:pPr>
      <w:r>
        <w:rPr>
          <w:rFonts w:asciiTheme="majorHAnsi" w:hAnsiTheme="majorHAnsi"/>
          <w:lang w:val="en-US"/>
        </w:rPr>
        <w:t xml:space="preserve">Hình </w:t>
      </w:r>
      <w:proofErr w:type="gramStart"/>
      <w:r>
        <w:rPr>
          <w:rFonts w:asciiTheme="majorHAnsi" w:hAnsiTheme="majorHAnsi"/>
          <w:lang w:val="en-US"/>
        </w:rPr>
        <w:t>4.4</w:t>
      </w:r>
      <w:r w:rsidR="00A3127A" w:rsidRPr="00996D92">
        <w:rPr>
          <w:rFonts w:asciiTheme="majorHAnsi" w:hAnsiTheme="majorHAnsi"/>
          <w:lang w:val="en-US"/>
        </w:rPr>
        <w:t xml:space="preserve"> :</w:t>
      </w:r>
      <w:proofErr w:type="gramEnd"/>
      <w:r w:rsidR="00A3127A" w:rsidRPr="00996D92">
        <w:rPr>
          <w:rFonts w:asciiTheme="majorHAnsi" w:hAnsiTheme="majorHAnsi"/>
          <w:lang w:val="en-US"/>
        </w:rPr>
        <w:t xml:space="preserve"> Biểu đồ theo dõi tốc độ nhận dữ liệu của Client </w:t>
      </w:r>
      <w:r w:rsidR="00996D92">
        <w:rPr>
          <w:rFonts w:asciiTheme="majorHAnsi" w:hAnsiTheme="majorHAnsi"/>
          <w:lang w:val="en-US"/>
        </w:rPr>
        <w:tab/>
      </w:r>
      <w:r w:rsidR="00491EB2">
        <w:rPr>
          <w:rFonts w:asciiTheme="majorHAnsi" w:hAnsiTheme="majorHAnsi"/>
          <w:lang w:val="en-US"/>
        </w:rPr>
        <w:t>37</w:t>
      </w:r>
    </w:p>
    <w:p w14:paraId="1C14F189" w14:textId="16D86F7D" w:rsidR="00A3127A" w:rsidRPr="00996D92" w:rsidRDefault="00C24233" w:rsidP="00996D92">
      <w:pPr>
        <w:tabs>
          <w:tab w:val="right" w:leader="dot" w:pos="8910"/>
        </w:tabs>
        <w:spacing w:line="360" w:lineRule="auto"/>
        <w:rPr>
          <w:rFonts w:asciiTheme="majorHAnsi" w:hAnsiTheme="majorHAnsi"/>
          <w:lang w:val="en-US"/>
        </w:rPr>
      </w:pPr>
      <w:r>
        <w:rPr>
          <w:rFonts w:asciiTheme="majorHAnsi" w:hAnsiTheme="majorHAnsi"/>
          <w:lang w:val="en-US"/>
        </w:rPr>
        <w:t xml:space="preserve">Hình </w:t>
      </w:r>
      <w:proofErr w:type="gramStart"/>
      <w:r>
        <w:rPr>
          <w:rFonts w:asciiTheme="majorHAnsi" w:hAnsiTheme="majorHAnsi"/>
          <w:lang w:val="en-US"/>
        </w:rPr>
        <w:t>4.5</w:t>
      </w:r>
      <w:r w:rsidR="00A3127A" w:rsidRPr="00996D92">
        <w:rPr>
          <w:rFonts w:asciiTheme="majorHAnsi" w:hAnsiTheme="majorHAnsi"/>
          <w:lang w:val="en-US"/>
        </w:rPr>
        <w:t xml:space="preserve"> :</w:t>
      </w:r>
      <w:proofErr w:type="gramEnd"/>
      <w:r w:rsidR="00A3127A" w:rsidRPr="00996D92">
        <w:rPr>
          <w:rFonts w:asciiTheme="majorHAnsi" w:hAnsiTheme="majorHAnsi"/>
          <w:lang w:val="en-US"/>
        </w:rPr>
        <w:t xml:space="preserve"> Giao diện Server khi khởi động chương trình</w:t>
      </w:r>
      <w:r w:rsidR="00996D92">
        <w:rPr>
          <w:rFonts w:asciiTheme="majorHAnsi" w:hAnsiTheme="majorHAnsi"/>
          <w:lang w:val="en-US"/>
        </w:rPr>
        <w:tab/>
      </w:r>
      <w:r w:rsidR="00491EB2">
        <w:rPr>
          <w:rFonts w:asciiTheme="majorHAnsi" w:hAnsiTheme="majorHAnsi"/>
          <w:lang w:val="en-US"/>
        </w:rPr>
        <w:t>38</w:t>
      </w:r>
    </w:p>
    <w:p w14:paraId="6A82C732" w14:textId="1DC04A16" w:rsidR="00A3127A" w:rsidRPr="00996D92" w:rsidRDefault="00C24233" w:rsidP="00996D92">
      <w:pPr>
        <w:tabs>
          <w:tab w:val="right" w:leader="dot" w:pos="8910"/>
        </w:tabs>
        <w:spacing w:line="360" w:lineRule="auto"/>
        <w:rPr>
          <w:rFonts w:asciiTheme="majorHAnsi" w:hAnsiTheme="majorHAnsi"/>
          <w:lang w:val="en-US"/>
        </w:rPr>
      </w:pPr>
      <w:r>
        <w:rPr>
          <w:rFonts w:asciiTheme="majorHAnsi" w:hAnsiTheme="majorHAnsi"/>
          <w:lang w:val="en-US"/>
        </w:rPr>
        <w:t xml:space="preserve">Hình </w:t>
      </w:r>
      <w:proofErr w:type="gramStart"/>
      <w:r>
        <w:rPr>
          <w:rFonts w:asciiTheme="majorHAnsi" w:hAnsiTheme="majorHAnsi"/>
          <w:lang w:val="en-US"/>
        </w:rPr>
        <w:t>4.6</w:t>
      </w:r>
      <w:r w:rsidR="00A3127A" w:rsidRPr="00996D92">
        <w:rPr>
          <w:rFonts w:asciiTheme="majorHAnsi" w:hAnsiTheme="majorHAnsi"/>
          <w:lang w:val="en-US"/>
        </w:rPr>
        <w:t xml:space="preserve"> :</w:t>
      </w:r>
      <w:proofErr w:type="gramEnd"/>
      <w:r w:rsidR="00A3127A" w:rsidRPr="00996D92">
        <w:rPr>
          <w:rFonts w:asciiTheme="majorHAnsi" w:hAnsiTheme="majorHAnsi"/>
          <w:lang w:val="en-US"/>
        </w:rPr>
        <w:t xml:space="preserve"> Giao diện Server khi Server “turn on”</w:t>
      </w:r>
      <w:r w:rsidR="00996D92">
        <w:rPr>
          <w:rFonts w:asciiTheme="majorHAnsi" w:hAnsiTheme="majorHAnsi"/>
          <w:lang w:val="en-US"/>
        </w:rPr>
        <w:tab/>
      </w:r>
      <w:r w:rsidR="00491EB2">
        <w:rPr>
          <w:rFonts w:asciiTheme="majorHAnsi" w:hAnsiTheme="majorHAnsi"/>
          <w:lang w:val="en-US"/>
        </w:rPr>
        <w:t>39</w:t>
      </w:r>
    </w:p>
    <w:p w14:paraId="3620AC5F" w14:textId="392415FA" w:rsidR="00A3127A" w:rsidRPr="00996D92" w:rsidRDefault="00C24233" w:rsidP="00996D92">
      <w:pPr>
        <w:tabs>
          <w:tab w:val="right" w:leader="dot" w:pos="8910"/>
        </w:tabs>
        <w:spacing w:line="360" w:lineRule="auto"/>
        <w:rPr>
          <w:rFonts w:asciiTheme="majorHAnsi" w:hAnsiTheme="majorHAnsi"/>
          <w:lang w:val="en-US"/>
        </w:rPr>
      </w:pPr>
      <w:r>
        <w:rPr>
          <w:rFonts w:asciiTheme="majorHAnsi" w:hAnsiTheme="majorHAnsi"/>
          <w:lang w:val="en-US"/>
        </w:rPr>
        <w:t xml:space="preserve">Hình </w:t>
      </w:r>
      <w:proofErr w:type="gramStart"/>
      <w:r>
        <w:rPr>
          <w:rFonts w:asciiTheme="majorHAnsi" w:hAnsiTheme="majorHAnsi"/>
          <w:lang w:val="en-US"/>
        </w:rPr>
        <w:t>4.7</w:t>
      </w:r>
      <w:r w:rsidR="00A3127A" w:rsidRPr="00996D92">
        <w:rPr>
          <w:rFonts w:asciiTheme="majorHAnsi" w:hAnsiTheme="majorHAnsi"/>
          <w:lang w:val="en-US"/>
        </w:rPr>
        <w:t xml:space="preserve"> :</w:t>
      </w:r>
      <w:proofErr w:type="gramEnd"/>
      <w:r w:rsidR="00A3127A" w:rsidRPr="00996D92">
        <w:rPr>
          <w:rFonts w:asciiTheme="majorHAnsi" w:hAnsiTheme="majorHAnsi"/>
          <w:lang w:val="en-US"/>
        </w:rPr>
        <w:t xml:space="preserve"> Shortcut của chương trình</w:t>
      </w:r>
      <w:r w:rsidR="00996D92">
        <w:rPr>
          <w:rFonts w:asciiTheme="majorHAnsi" w:hAnsiTheme="majorHAnsi"/>
          <w:lang w:val="en-US"/>
        </w:rPr>
        <w:tab/>
      </w:r>
      <w:r w:rsidR="00491EB2">
        <w:rPr>
          <w:rFonts w:asciiTheme="majorHAnsi" w:hAnsiTheme="majorHAnsi"/>
          <w:lang w:val="en-US"/>
        </w:rPr>
        <w:t>39</w:t>
      </w:r>
    </w:p>
    <w:p w14:paraId="1E817EDF" w14:textId="7BC3A354" w:rsidR="00A3127A" w:rsidRPr="00996D92" w:rsidRDefault="00C24233" w:rsidP="00996D92">
      <w:pPr>
        <w:tabs>
          <w:tab w:val="right" w:leader="dot" w:pos="8910"/>
        </w:tabs>
        <w:spacing w:line="360" w:lineRule="auto"/>
        <w:rPr>
          <w:rFonts w:asciiTheme="majorHAnsi" w:hAnsiTheme="majorHAnsi"/>
          <w:lang w:val="en-US"/>
        </w:rPr>
      </w:pPr>
      <w:r>
        <w:rPr>
          <w:rFonts w:asciiTheme="majorHAnsi" w:hAnsiTheme="majorHAnsi"/>
          <w:lang w:val="en-US"/>
        </w:rPr>
        <w:t xml:space="preserve">Hình </w:t>
      </w:r>
      <w:proofErr w:type="gramStart"/>
      <w:r>
        <w:rPr>
          <w:rFonts w:asciiTheme="majorHAnsi" w:hAnsiTheme="majorHAnsi"/>
          <w:lang w:val="en-US"/>
        </w:rPr>
        <w:t>4.8</w:t>
      </w:r>
      <w:r w:rsidR="00A3127A" w:rsidRPr="00996D92">
        <w:rPr>
          <w:rFonts w:asciiTheme="majorHAnsi" w:hAnsiTheme="majorHAnsi"/>
          <w:lang w:val="en-US"/>
        </w:rPr>
        <w:t xml:space="preserve"> :</w:t>
      </w:r>
      <w:proofErr w:type="gramEnd"/>
      <w:r w:rsidR="00A3127A" w:rsidRPr="00996D92">
        <w:rPr>
          <w:rFonts w:asciiTheme="majorHAnsi" w:hAnsiTheme="majorHAnsi"/>
          <w:lang w:val="en-US"/>
        </w:rPr>
        <w:t xml:space="preserve"> Giao diện Client khi khởi động chương trình</w:t>
      </w:r>
      <w:r w:rsidR="00996D92">
        <w:rPr>
          <w:rFonts w:asciiTheme="majorHAnsi" w:hAnsiTheme="majorHAnsi"/>
          <w:lang w:val="en-US"/>
        </w:rPr>
        <w:tab/>
      </w:r>
      <w:r w:rsidR="00491EB2">
        <w:rPr>
          <w:rFonts w:asciiTheme="majorHAnsi" w:hAnsiTheme="majorHAnsi"/>
          <w:lang w:val="en-US"/>
        </w:rPr>
        <w:t>39</w:t>
      </w:r>
    </w:p>
    <w:p w14:paraId="6F812762" w14:textId="71692471" w:rsidR="00337C75" w:rsidRPr="00C24233" w:rsidRDefault="00C24233" w:rsidP="00C24233">
      <w:pPr>
        <w:tabs>
          <w:tab w:val="right" w:leader="dot" w:pos="8910"/>
        </w:tabs>
        <w:spacing w:line="360" w:lineRule="auto"/>
        <w:rPr>
          <w:rFonts w:asciiTheme="majorHAnsi" w:hAnsiTheme="majorHAnsi"/>
          <w:lang w:val="en-US"/>
        </w:rPr>
      </w:pPr>
      <w:r>
        <w:rPr>
          <w:rFonts w:asciiTheme="majorHAnsi" w:hAnsiTheme="majorHAnsi"/>
          <w:lang w:val="en-US"/>
        </w:rPr>
        <w:t xml:space="preserve">Hình </w:t>
      </w:r>
      <w:proofErr w:type="gramStart"/>
      <w:r>
        <w:rPr>
          <w:rFonts w:asciiTheme="majorHAnsi" w:hAnsiTheme="majorHAnsi"/>
          <w:lang w:val="en-US"/>
        </w:rPr>
        <w:t>4.9</w:t>
      </w:r>
      <w:r w:rsidR="00A3127A" w:rsidRPr="00996D92">
        <w:rPr>
          <w:rFonts w:asciiTheme="majorHAnsi" w:hAnsiTheme="majorHAnsi"/>
          <w:lang w:val="en-US"/>
        </w:rPr>
        <w:t xml:space="preserve"> :</w:t>
      </w:r>
      <w:proofErr w:type="gramEnd"/>
      <w:r w:rsidR="00A3127A" w:rsidRPr="00996D92">
        <w:rPr>
          <w:rFonts w:asciiTheme="majorHAnsi" w:hAnsiTheme="majorHAnsi"/>
          <w:lang w:val="en-US"/>
        </w:rPr>
        <w:t xml:space="preserve"> Giao diện của Player</w:t>
      </w:r>
      <w:r w:rsidR="00996D92">
        <w:rPr>
          <w:rFonts w:asciiTheme="majorHAnsi" w:hAnsiTheme="majorHAnsi"/>
          <w:lang w:val="en-US"/>
        </w:rPr>
        <w:tab/>
      </w:r>
      <w:r w:rsidR="00491EB2">
        <w:rPr>
          <w:rFonts w:asciiTheme="majorHAnsi" w:hAnsiTheme="majorHAnsi"/>
          <w:lang w:val="en-US"/>
        </w:rPr>
        <w:t>40</w:t>
      </w:r>
    </w:p>
    <w:p w14:paraId="48D0C7C6" w14:textId="5EE3CE24" w:rsidR="00337C75" w:rsidRDefault="00337C75" w:rsidP="00B709BF">
      <w:pPr>
        <w:pStyle w:val="Heading1"/>
        <w:jc w:val="center"/>
        <w:rPr>
          <w:rFonts w:cstheme="majorHAnsi"/>
          <w:sz w:val="46"/>
          <w:szCs w:val="46"/>
          <w:lang w:val="en-US"/>
        </w:rPr>
      </w:pPr>
      <w:bookmarkStart w:id="22" w:name="_Toc311647292"/>
      <w:bookmarkStart w:id="23" w:name="_Toc311647443"/>
      <w:bookmarkStart w:id="24" w:name="_Toc311647683"/>
      <w:bookmarkStart w:id="25" w:name="_Toc312645174"/>
      <w:r w:rsidRPr="005A53B6">
        <w:rPr>
          <w:rFonts w:cstheme="majorHAnsi"/>
          <w:sz w:val="46"/>
          <w:szCs w:val="46"/>
        </w:rPr>
        <w:lastRenderedPageBreak/>
        <w:t>MỤC LỤC BẢNG</w:t>
      </w:r>
      <w:bookmarkEnd w:id="22"/>
      <w:bookmarkEnd w:id="23"/>
      <w:bookmarkEnd w:id="24"/>
      <w:bookmarkEnd w:id="25"/>
      <w:r w:rsidR="00084FCC" w:rsidRPr="00084FCC">
        <w:rPr>
          <w:rFonts w:cstheme="majorHAnsi"/>
          <w:sz w:val="46"/>
          <w:szCs w:val="46"/>
        </w:rPr>
        <w:t xml:space="preserve"> </w:t>
      </w:r>
    </w:p>
    <w:p w14:paraId="2D5B4571" w14:textId="7B3F45F4" w:rsidR="00E27931" w:rsidRPr="000B347E" w:rsidRDefault="008724A2" w:rsidP="000B347E">
      <w:pPr>
        <w:tabs>
          <w:tab w:val="right" w:leader="dot" w:pos="8820"/>
        </w:tabs>
        <w:rPr>
          <w:lang w:val="en-US"/>
        </w:rPr>
      </w:pPr>
      <w:r w:rsidRPr="000B347E">
        <w:rPr>
          <w:lang w:val="en-US"/>
        </w:rPr>
        <w:t xml:space="preserve">Bảng </w:t>
      </w:r>
      <w:proofErr w:type="gramStart"/>
      <w:r w:rsidRPr="000B347E">
        <w:rPr>
          <w:lang w:val="en-US"/>
        </w:rPr>
        <w:t>2.1 :</w:t>
      </w:r>
      <w:proofErr w:type="gramEnd"/>
      <w:r w:rsidRPr="000B347E">
        <w:rPr>
          <w:lang w:val="en-US"/>
        </w:rPr>
        <w:t xml:space="preserve"> Các kiểu tập tin </w:t>
      </w:r>
      <w:r w:rsidR="00565B93">
        <w:rPr>
          <w:lang w:val="en-US"/>
        </w:rPr>
        <w:t>video</w:t>
      </w:r>
      <w:r w:rsidRPr="000B347E">
        <w:rPr>
          <w:lang w:val="en-US"/>
        </w:rPr>
        <w:t xml:space="preserve"> phổ biến </w:t>
      </w:r>
      <w:r w:rsidR="000B347E" w:rsidRPr="000B347E">
        <w:rPr>
          <w:lang w:val="en-US"/>
        </w:rPr>
        <w:tab/>
      </w:r>
      <w:r w:rsidRPr="000B347E">
        <w:rPr>
          <w:lang w:val="en-US"/>
        </w:rPr>
        <w:t>11</w:t>
      </w:r>
    </w:p>
    <w:p w14:paraId="420B6AB6" w14:textId="77777777" w:rsidR="000B347E" w:rsidRPr="00E27931" w:rsidRDefault="000B347E" w:rsidP="000B347E">
      <w:pPr>
        <w:tabs>
          <w:tab w:val="right" w:leader="dot" w:pos="8820"/>
        </w:tabs>
        <w:rPr>
          <w:lang w:val="en-US"/>
        </w:rPr>
      </w:pPr>
    </w:p>
    <w:p w14:paraId="4567D786" w14:textId="77777777" w:rsidR="00084FCC" w:rsidRPr="00495C0B" w:rsidRDefault="00084FCC">
      <w:pPr>
        <w:rPr>
          <w:rFonts w:asciiTheme="majorHAnsi" w:eastAsiaTheme="majorEastAsia" w:hAnsiTheme="majorHAnsi"/>
          <w:b/>
          <w:bCs/>
          <w:sz w:val="46"/>
          <w:szCs w:val="46"/>
          <w:lang w:val="en-US"/>
        </w:rPr>
      </w:pPr>
      <w:r>
        <w:rPr>
          <w:sz w:val="46"/>
          <w:szCs w:val="46"/>
        </w:rPr>
        <w:br w:type="page"/>
      </w:r>
    </w:p>
    <w:p w14:paraId="0C8CC36F" w14:textId="6CEBBD9C" w:rsidR="00FD3155" w:rsidRPr="00050EAA" w:rsidRDefault="00FD3155" w:rsidP="00337C75">
      <w:pPr>
        <w:rPr>
          <w:rFonts w:asciiTheme="majorHAnsi" w:hAnsiTheme="majorHAnsi"/>
        </w:rPr>
        <w:sectPr w:rsidR="00FD3155" w:rsidRPr="00050EAA" w:rsidSect="00543E66">
          <w:footerReference w:type="default" r:id="rId14"/>
          <w:pgSz w:w="11906" w:h="16838"/>
          <w:pgMar w:top="1418" w:right="1134" w:bottom="1134" w:left="1701" w:header="709" w:footer="709" w:gutter="0"/>
          <w:pgNumType w:fmt="lowerRoman"/>
          <w:cols w:space="708"/>
          <w:docGrid w:linePitch="360"/>
        </w:sectPr>
      </w:pPr>
    </w:p>
    <w:p w14:paraId="0F323E43" w14:textId="77777777" w:rsidR="00EC4EF4" w:rsidRPr="00786631" w:rsidRDefault="00EC4EF4" w:rsidP="00EC4EF4">
      <w:pPr>
        <w:rPr>
          <w:rFonts w:asciiTheme="majorHAnsi" w:hAnsiTheme="majorHAnsi"/>
        </w:rPr>
      </w:pPr>
    </w:p>
    <w:p w14:paraId="158B4804" w14:textId="77777777" w:rsidR="00EC4EF4" w:rsidRPr="00786631" w:rsidRDefault="00EC4EF4" w:rsidP="00EC4EF4">
      <w:pPr>
        <w:rPr>
          <w:rFonts w:asciiTheme="majorHAnsi" w:hAnsiTheme="majorHAnsi"/>
        </w:rPr>
      </w:pPr>
    </w:p>
    <w:p w14:paraId="1B56735C" w14:textId="77777777" w:rsidR="00EC4EF4" w:rsidRPr="00786631" w:rsidRDefault="00EC4EF4" w:rsidP="00EC4EF4">
      <w:pPr>
        <w:rPr>
          <w:rFonts w:asciiTheme="majorHAnsi" w:hAnsiTheme="majorHAnsi"/>
        </w:rPr>
      </w:pPr>
    </w:p>
    <w:p w14:paraId="5E9442D9" w14:textId="77777777" w:rsidR="00EC4EF4" w:rsidRPr="00786631" w:rsidRDefault="00EC4EF4" w:rsidP="00EC4EF4">
      <w:pPr>
        <w:rPr>
          <w:rFonts w:asciiTheme="majorHAnsi" w:hAnsiTheme="majorHAnsi"/>
        </w:rPr>
      </w:pPr>
    </w:p>
    <w:p w14:paraId="78D56209" w14:textId="77777777" w:rsidR="00EC4EF4" w:rsidRPr="00786631" w:rsidRDefault="00EC4EF4" w:rsidP="00EC4EF4">
      <w:pPr>
        <w:rPr>
          <w:rFonts w:asciiTheme="majorHAnsi" w:hAnsiTheme="majorHAnsi"/>
        </w:rPr>
      </w:pPr>
    </w:p>
    <w:p w14:paraId="2D1EDFFE" w14:textId="77777777" w:rsidR="00EC4EF4" w:rsidRPr="00786631" w:rsidRDefault="00EC4EF4" w:rsidP="00EC4EF4">
      <w:pPr>
        <w:rPr>
          <w:rFonts w:asciiTheme="majorHAnsi" w:hAnsiTheme="majorHAnsi"/>
        </w:rPr>
      </w:pPr>
    </w:p>
    <w:p w14:paraId="1483DC55" w14:textId="77777777" w:rsidR="00EC4EF4" w:rsidRPr="00786631" w:rsidRDefault="00EC4EF4" w:rsidP="00EC4EF4">
      <w:pPr>
        <w:rPr>
          <w:rFonts w:asciiTheme="majorHAnsi" w:hAnsiTheme="majorHAnsi"/>
        </w:rPr>
      </w:pPr>
    </w:p>
    <w:p w14:paraId="21A8602E" w14:textId="77777777" w:rsidR="00EC4EF4" w:rsidRPr="00786631" w:rsidRDefault="00EC4EF4" w:rsidP="00EC4EF4">
      <w:pPr>
        <w:rPr>
          <w:rFonts w:asciiTheme="majorHAnsi" w:hAnsiTheme="majorHAnsi"/>
        </w:rPr>
      </w:pPr>
    </w:p>
    <w:p w14:paraId="537E7A22" w14:textId="77777777" w:rsidR="00EC4EF4" w:rsidRPr="00786631" w:rsidRDefault="00EC4EF4" w:rsidP="00EC4EF4">
      <w:pPr>
        <w:rPr>
          <w:rFonts w:asciiTheme="majorHAnsi" w:hAnsiTheme="majorHAnsi"/>
        </w:rPr>
      </w:pPr>
    </w:p>
    <w:p w14:paraId="362057BF" w14:textId="77777777" w:rsidR="00D646FD" w:rsidRPr="00EC4EF4" w:rsidRDefault="00D646FD" w:rsidP="00EC4EF4">
      <w:pPr>
        <w:pStyle w:val="Heading1"/>
        <w:jc w:val="right"/>
        <w:rPr>
          <w:rFonts w:cstheme="majorHAnsi"/>
          <w:sz w:val="68"/>
          <w:szCs w:val="68"/>
        </w:rPr>
      </w:pPr>
      <w:bookmarkStart w:id="26" w:name="_Toc311647293"/>
      <w:bookmarkStart w:id="27" w:name="_Toc311647444"/>
      <w:bookmarkStart w:id="28" w:name="_Toc311647684"/>
      <w:bookmarkStart w:id="29" w:name="_Toc312645175"/>
      <w:r w:rsidRPr="00050EAA">
        <w:rPr>
          <w:rFonts w:cstheme="majorHAnsi"/>
          <w:b w:val="0"/>
          <w:sz w:val="46"/>
          <w:szCs w:val="46"/>
        </w:rPr>
        <w:t xml:space="preserve">CHƯƠNG </w:t>
      </w:r>
      <w:r w:rsidRPr="00C45251">
        <w:rPr>
          <w:rFonts w:cstheme="majorHAnsi"/>
          <w:b w:val="0"/>
          <w:sz w:val="46"/>
          <w:szCs w:val="46"/>
        </w:rPr>
        <w:t>I:</w:t>
      </w:r>
      <w:r w:rsidR="00E35EC7" w:rsidRPr="00C45251">
        <w:rPr>
          <w:rFonts w:cstheme="majorHAnsi"/>
          <w:b w:val="0"/>
          <w:sz w:val="46"/>
          <w:szCs w:val="46"/>
        </w:rPr>
        <w:br/>
      </w:r>
      <w:r w:rsidR="004B1A1C" w:rsidRPr="00C45251">
        <w:rPr>
          <w:rFonts w:cstheme="majorHAnsi"/>
          <w:b w:val="0"/>
          <w:sz w:val="46"/>
          <w:szCs w:val="46"/>
        </w:rPr>
        <w:br/>
      </w:r>
      <w:r w:rsidRPr="00050EAA">
        <w:rPr>
          <w:rFonts w:cstheme="majorHAnsi"/>
          <w:sz w:val="68"/>
          <w:szCs w:val="68"/>
        </w:rPr>
        <w:t>GIỚI THIỆU ĐỀ TÀI</w:t>
      </w:r>
      <w:bookmarkEnd w:id="26"/>
      <w:bookmarkEnd w:id="27"/>
      <w:bookmarkEnd w:id="28"/>
      <w:bookmarkEnd w:id="29"/>
    </w:p>
    <w:p w14:paraId="11D31BB9" w14:textId="77777777" w:rsidR="00EC4EF4" w:rsidRDefault="00EC4EF4">
      <w:pPr>
        <w:rPr>
          <w:rFonts w:asciiTheme="majorHAnsi" w:hAnsiTheme="majorHAnsi"/>
        </w:rPr>
      </w:pPr>
      <w:r>
        <w:rPr>
          <w:rFonts w:asciiTheme="majorHAnsi" w:hAnsiTheme="majorHAnsi"/>
        </w:rPr>
        <w:br w:type="page"/>
      </w:r>
    </w:p>
    <w:p w14:paraId="6ADB39CF" w14:textId="77777777" w:rsidR="00337C75" w:rsidRDefault="00F22309" w:rsidP="00F22309">
      <w:pPr>
        <w:pStyle w:val="Heading2"/>
        <w:rPr>
          <w:rFonts w:cstheme="majorHAnsi"/>
          <w:lang w:val="en-US"/>
        </w:rPr>
      </w:pPr>
      <w:bookmarkStart w:id="30" w:name="_Toc311647294"/>
      <w:bookmarkStart w:id="31" w:name="_Toc311647445"/>
      <w:bookmarkStart w:id="32" w:name="_Toc311647685"/>
      <w:bookmarkStart w:id="33" w:name="_Toc312645176"/>
      <w:r>
        <w:rPr>
          <w:rFonts w:cstheme="majorHAnsi"/>
          <w:lang w:val="en-US"/>
        </w:rPr>
        <w:lastRenderedPageBreak/>
        <w:t>Đ</w:t>
      </w:r>
      <w:r w:rsidR="00337C75" w:rsidRPr="00050EAA">
        <w:rPr>
          <w:rFonts w:cstheme="majorHAnsi"/>
        </w:rPr>
        <w:t>ặt vấn đề</w:t>
      </w:r>
      <w:bookmarkEnd w:id="30"/>
      <w:bookmarkEnd w:id="31"/>
      <w:bookmarkEnd w:id="32"/>
      <w:bookmarkEnd w:id="33"/>
    </w:p>
    <w:p w14:paraId="2ACF0BC9" w14:textId="4B27447E" w:rsidR="0027387E" w:rsidRDefault="0027387E" w:rsidP="003D5FCE">
      <w:pPr>
        <w:ind w:firstLine="360"/>
        <w:jc w:val="both"/>
        <w:rPr>
          <w:lang w:val="en-US"/>
        </w:rPr>
      </w:pPr>
      <w:r>
        <w:t>Ngày n</w:t>
      </w:r>
      <w:r>
        <w:rPr>
          <w:lang w:val="en-US"/>
        </w:rPr>
        <w:t>a</w:t>
      </w:r>
      <w:r w:rsidR="003D5FCE" w:rsidRPr="00AC37FC">
        <w:t>y,</w:t>
      </w:r>
      <w:r>
        <w:rPr>
          <w:lang w:val="en-US"/>
        </w:rPr>
        <w:t xml:space="preserve"> với tốc độ phát triển hạ tầng mạng cùng với trình độ tiếp cận công nghệ thông tin của người dân,</w:t>
      </w:r>
      <w:r w:rsidR="003D5FCE" w:rsidRPr="00AC37FC">
        <w:t xml:space="preserve"> việc </w:t>
      </w:r>
      <w:r>
        <w:rPr>
          <w:lang w:val="en-US"/>
        </w:rPr>
        <w:t xml:space="preserve">chia sẻ, </w:t>
      </w:r>
      <w:r w:rsidR="003D5FCE" w:rsidRPr="00AC37FC">
        <w:t>trình chiế</w:t>
      </w:r>
      <w:r w:rsidR="00EE6E8D">
        <w:t xml:space="preserve">u </w:t>
      </w:r>
      <w:r w:rsidR="00565B93">
        <w:rPr>
          <w:lang w:val="en-US"/>
        </w:rPr>
        <w:t>video</w:t>
      </w:r>
      <w:r w:rsidR="003D5FCE" w:rsidRPr="00AC37FC">
        <w:t xml:space="preserve"> trên các website trở nên rất phổ biến</w:t>
      </w:r>
      <w:r>
        <w:rPr>
          <w:lang w:val="en-US"/>
        </w:rPr>
        <w:t xml:space="preserve"> và dễ dàng.</w:t>
      </w:r>
    </w:p>
    <w:p w14:paraId="7450EAF4" w14:textId="695E2A36" w:rsidR="0027387E" w:rsidRDefault="0027387E" w:rsidP="003D5FCE">
      <w:pPr>
        <w:ind w:firstLine="360"/>
        <w:jc w:val="both"/>
        <w:rPr>
          <w:lang w:val="en-US"/>
        </w:rPr>
      </w:pPr>
      <w:r>
        <w:rPr>
          <w:lang w:val="en-US"/>
        </w:rPr>
        <w:t xml:space="preserve">Ý tưởng sử dụng </w:t>
      </w:r>
      <w:r w:rsidR="00565B93">
        <w:rPr>
          <w:lang w:val="en-US"/>
        </w:rPr>
        <w:t>video</w:t>
      </w:r>
      <w:r w:rsidR="003D5FCE" w:rsidRPr="00AC37FC">
        <w:t xml:space="preserve"> bài giảng điện tử cho chương trình đào tạo từ </w:t>
      </w:r>
      <w:r w:rsidR="00DA08E3">
        <w:rPr>
          <w:lang w:val="en-US"/>
        </w:rPr>
        <w:t xml:space="preserve">xa </w:t>
      </w:r>
      <w:r w:rsidR="003D5FCE" w:rsidRPr="00AC37FC">
        <w:t>giúp nâng cao chất lượng và hiệu quả đào tạo</w:t>
      </w:r>
      <w:r w:rsidR="00BA1B1F">
        <w:rPr>
          <w:lang w:val="en-US"/>
        </w:rPr>
        <w:t xml:space="preserve"> trong khi chi phí bỏ ra ít, người dạy và người học chủ động hơn về thời gian và địa điểm</w:t>
      </w:r>
      <w:r>
        <w:rPr>
          <w:lang w:val="en-US"/>
        </w:rPr>
        <w:t xml:space="preserve"> đã được rất nhiều tổ chức đào tạo hiện thực và đưa vào sử dụng, đạt được những kết quả cao</w:t>
      </w:r>
      <w:r w:rsidR="003D5FCE" w:rsidRPr="00AC37FC">
        <w:t xml:space="preserve">. </w:t>
      </w:r>
    </w:p>
    <w:p w14:paraId="692E9AFD" w14:textId="2465362F" w:rsidR="0027387E" w:rsidRDefault="003D5FCE" w:rsidP="0027387E">
      <w:pPr>
        <w:ind w:firstLine="360"/>
        <w:jc w:val="both"/>
        <w:rPr>
          <w:lang w:val="en-US"/>
        </w:rPr>
      </w:pPr>
      <w:r w:rsidRPr="00AC37FC">
        <w:t>Tuy nhiên, việc trình chiế</w:t>
      </w:r>
      <w:r w:rsidR="00405AF8">
        <w:t xml:space="preserve">u </w:t>
      </w:r>
      <w:r w:rsidR="00565B93">
        <w:rPr>
          <w:lang w:val="en-US"/>
        </w:rPr>
        <w:t>video</w:t>
      </w:r>
      <w:r w:rsidRPr="00AC37FC">
        <w:t xml:space="preserve"> trực tuyến hiện nay vẫn còn khá nhiều hạn chế: </w:t>
      </w:r>
    </w:p>
    <w:p w14:paraId="407B9120" w14:textId="7AC5461E" w:rsidR="0027387E" w:rsidRDefault="0027387E" w:rsidP="00D023F3">
      <w:pPr>
        <w:pStyle w:val="ListParagraph"/>
        <w:numPr>
          <w:ilvl w:val="0"/>
          <w:numId w:val="17"/>
        </w:numPr>
        <w:jc w:val="both"/>
        <w:rPr>
          <w:rFonts w:ascii="Times New Roman" w:hAnsi="Times New Roman"/>
          <w:sz w:val="26"/>
          <w:lang w:val="en-US"/>
        </w:rPr>
      </w:pPr>
      <w:r>
        <w:rPr>
          <w:rFonts w:ascii="Times New Roman" w:hAnsi="Times New Roman"/>
          <w:sz w:val="26"/>
          <w:lang w:val="en-US"/>
        </w:rPr>
        <w:t>M</w:t>
      </w:r>
      <w:r w:rsidR="003D5FCE" w:rsidRPr="0027387E">
        <w:rPr>
          <w:rFonts w:ascii="Times New Roman" w:hAnsi="Times New Roman"/>
          <w:sz w:val="26"/>
        </w:rPr>
        <w:t xml:space="preserve">ặc dù ngày nay băng thông mạng đã được mở rộng nhưng </w:t>
      </w:r>
      <w:r>
        <w:rPr>
          <w:rFonts w:ascii="Times New Roman" w:hAnsi="Times New Roman"/>
          <w:sz w:val="26"/>
          <w:lang w:val="en-US"/>
        </w:rPr>
        <w:t xml:space="preserve">chất lượng </w:t>
      </w:r>
      <w:r w:rsidR="003D5FCE" w:rsidRPr="0027387E">
        <w:rPr>
          <w:rFonts w:ascii="Times New Roman" w:hAnsi="Times New Roman"/>
          <w:sz w:val="26"/>
        </w:rPr>
        <w:t xml:space="preserve">đường truyền vẫn không </w:t>
      </w:r>
      <w:r>
        <w:rPr>
          <w:rFonts w:ascii="Times New Roman" w:hAnsi="Times New Roman"/>
          <w:sz w:val="26"/>
          <w:lang w:val="en-US"/>
        </w:rPr>
        <w:t xml:space="preserve">đồng đều tại các vị trí khác nhau, không </w:t>
      </w:r>
      <w:r w:rsidR="003D5FCE" w:rsidRPr="0027387E">
        <w:rPr>
          <w:rFonts w:ascii="Times New Roman" w:hAnsi="Times New Roman"/>
          <w:sz w:val="26"/>
        </w:rPr>
        <w:t xml:space="preserve">thể đáp ứng được nhu cầu sử dụng ngày càng tăng về lưu lượng truy cập, cũng như chất lượng </w:t>
      </w:r>
      <w:r w:rsidR="00565B93">
        <w:rPr>
          <w:rFonts w:ascii="Times New Roman" w:hAnsi="Times New Roman"/>
          <w:sz w:val="26"/>
        </w:rPr>
        <w:t>video</w:t>
      </w:r>
      <w:r>
        <w:rPr>
          <w:rFonts w:ascii="Times New Roman" w:hAnsi="Times New Roman"/>
          <w:sz w:val="26"/>
          <w:lang w:val="en-US"/>
        </w:rPr>
        <w:t xml:space="preserve">. Cần một hệ thống </w:t>
      </w:r>
      <w:r w:rsidR="00611296">
        <w:rPr>
          <w:rFonts w:ascii="Times New Roman" w:hAnsi="Times New Roman"/>
          <w:sz w:val="26"/>
          <w:lang w:val="en-US"/>
        </w:rPr>
        <w:t xml:space="preserve">không chỉ mạnh mà còn </w:t>
      </w:r>
      <w:r>
        <w:rPr>
          <w:rFonts w:ascii="Times New Roman" w:hAnsi="Times New Roman"/>
          <w:sz w:val="26"/>
          <w:lang w:val="en-US"/>
        </w:rPr>
        <w:t>“thông minh”, tự nhận biết được chất lượng, băng thông đường truyền của khách và có chế độ gởi nhận đặc biệt để đảm bảo tốc độ tả</w:t>
      </w:r>
      <w:r w:rsidR="00B854C3">
        <w:rPr>
          <w:rFonts w:ascii="Times New Roman" w:hAnsi="Times New Roman"/>
          <w:sz w:val="26"/>
          <w:lang w:val="en-US"/>
        </w:rPr>
        <w:t>i, chạy</w:t>
      </w:r>
      <w:r>
        <w:rPr>
          <w:rFonts w:ascii="Times New Roman" w:hAnsi="Times New Roman"/>
          <w:sz w:val="26"/>
          <w:lang w:val="en-US"/>
        </w:rPr>
        <w:t xml:space="preserve"> của </w:t>
      </w:r>
      <w:r w:rsidR="00565B93">
        <w:rPr>
          <w:rFonts w:ascii="Times New Roman" w:hAnsi="Times New Roman"/>
          <w:sz w:val="26"/>
          <w:lang w:val="en-US"/>
        </w:rPr>
        <w:t>video</w:t>
      </w:r>
      <w:r>
        <w:rPr>
          <w:rFonts w:ascii="Times New Roman" w:hAnsi="Times New Roman"/>
          <w:sz w:val="26"/>
          <w:lang w:val="en-US"/>
        </w:rPr>
        <w:t xml:space="preserve"> không quá lâu, </w:t>
      </w:r>
      <w:r w:rsidR="00565B93">
        <w:rPr>
          <w:rFonts w:ascii="Times New Roman" w:hAnsi="Times New Roman"/>
          <w:sz w:val="26"/>
          <w:lang w:val="en-US"/>
        </w:rPr>
        <w:t>video</w:t>
      </w:r>
      <w:r>
        <w:rPr>
          <w:rFonts w:ascii="Times New Roman" w:hAnsi="Times New Roman"/>
          <w:sz w:val="26"/>
          <w:lang w:val="en-US"/>
        </w:rPr>
        <w:t xml:space="preserve"> ít bị đứng hình khi xem.</w:t>
      </w:r>
    </w:p>
    <w:p w14:paraId="77459D7A" w14:textId="46531D09" w:rsidR="003D5FCE" w:rsidRPr="001D1F12" w:rsidRDefault="0027387E" w:rsidP="00D023F3">
      <w:pPr>
        <w:pStyle w:val="ListParagraph"/>
        <w:numPr>
          <w:ilvl w:val="0"/>
          <w:numId w:val="17"/>
        </w:numPr>
        <w:jc w:val="both"/>
        <w:rPr>
          <w:rFonts w:ascii="Times New Roman" w:hAnsi="Times New Roman"/>
          <w:sz w:val="26"/>
        </w:rPr>
      </w:pPr>
      <w:r>
        <w:rPr>
          <w:rFonts w:ascii="Times New Roman" w:hAnsi="Times New Roman"/>
          <w:sz w:val="26"/>
          <w:lang w:val="en-US"/>
        </w:rPr>
        <w:t xml:space="preserve">Ngoài ra, vấn đề </w:t>
      </w:r>
      <w:r w:rsidR="003D5FCE" w:rsidRPr="0027387E">
        <w:rPr>
          <w:rFonts w:ascii="Times New Roman" w:hAnsi="Times New Roman"/>
          <w:sz w:val="26"/>
        </w:rPr>
        <w:t xml:space="preserve">bản quyền của </w:t>
      </w:r>
      <w:r w:rsidR="00565B93">
        <w:rPr>
          <w:rFonts w:ascii="Times New Roman" w:hAnsi="Times New Roman"/>
          <w:sz w:val="26"/>
        </w:rPr>
        <w:t>video</w:t>
      </w:r>
      <w:r w:rsidR="003D5FCE" w:rsidRPr="0027387E">
        <w:rPr>
          <w:rFonts w:ascii="Times New Roman" w:hAnsi="Times New Roman"/>
          <w:sz w:val="26"/>
        </w:rPr>
        <w:t xml:space="preserve"> </w:t>
      </w:r>
      <w:r>
        <w:rPr>
          <w:rFonts w:ascii="Times New Roman" w:hAnsi="Times New Roman"/>
          <w:sz w:val="26"/>
          <w:lang w:val="en-US"/>
        </w:rPr>
        <w:t xml:space="preserve">cũng là điều </w:t>
      </w:r>
      <w:r w:rsidR="003D5FCE" w:rsidRPr="0027387E">
        <w:rPr>
          <w:rFonts w:ascii="Times New Roman" w:hAnsi="Times New Roman"/>
          <w:sz w:val="26"/>
        </w:rPr>
        <w:t>không được đảm bảo</w:t>
      </w:r>
      <w:r w:rsidR="00611296">
        <w:rPr>
          <w:rFonts w:ascii="Times New Roman" w:hAnsi="Times New Roman"/>
          <w:sz w:val="26"/>
          <w:lang w:val="en-US"/>
        </w:rPr>
        <w:t>,</w:t>
      </w:r>
      <w:r w:rsidR="003D5FCE" w:rsidRPr="0027387E">
        <w:rPr>
          <w:rFonts w:ascii="Times New Roman" w:hAnsi="Times New Roman"/>
          <w:sz w:val="26"/>
        </w:rPr>
        <w:t xml:space="preserve"> vì người dùng dễ dàng sử dụng các chương trình tự động kết nối và tải </w:t>
      </w:r>
      <w:r w:rsidR="00565B93">
        <w:rPr>
          <w:rFonts w:ascii="Times New Roman" w:hAnsi="Times New Roman"/>
          <w:sz w:val="26"/>
        </w:rPr>
        <w:t>video</w:t>
      </w:r>
      <w:r w:rsidR="003D5FCE" w:rsidRPr="0027387E">
        <w:rPr>
          <w:rFonts w:ascii="Times New Roman" w:hAnsi="Times New Roman"/>
          <w:sz w:val="26"/>
        </w:rPr>
        <w:t xml:space="preserve"> về. Việc xây dựng hệ thống hỗ trợ trình chiếu và quản lý để bảo vệ bản quyền của </w:t>
      </w:r>
      <w:r w:rsidR="00565B93">
        <w:rPr>
          <w:rFonts w:ascii="Times New Roman" w:hAnsi="Times New Roman"/>
          <w:sz w:val="26"/>
        </w:rPr>
        <w:t>video</w:t>
      </w:r>
      <w:r w:rsidR="003D5FCE" w:rsidRPr="0027387E">
        <w:rPr>
          <w:rFonts w:ascii="Times New Roman" w:hAnsi="Times New Roman"/>
          <w:sz w:val="26"/>
        </w:rPr>
        <w:t xml:space="preserve"> tuân thủ đúng luật áp dụng bảo vệ trách nhiệm cung cấp của các tổ chức uy tín là thực sự cần thiết.</w:t>
      </w:r>
    </w:p>
    <w:p w14:paraId="44B74516" w14:textId="77777777" w:rsidR="00337C75" w:rsidRDefault="00337C75" w:rsidP="00F22309">
      <w:pPr>
        <w:pStyle w:val="Heading2"/>
        <w:rPr>
          <w:rFonts w:cstheme="majorHAnsi"/>
          <w:lang w:val="en-US"/>
        </w:rPr>
      </w:pPr>
      <w:bookmarkStart w:id="34" w:name="_Toc311647295"/>
      <w:bookmarkStart w:id="35" w:name="_Toc311647446"/>
      <w:bookmarkStart w:id="36" w:name="_Toc311647686"/>
      <w:bookmarkStart w:id="37" w:name="_Toc312645177"/>
      <w:r w:rsidRPr="00050EAA">
        <w:rPr>
          <w:rFonts w:cstheme="majorHAnsi"/>
        </w:rPr>
        <w:t>Mục tiêu đề tài</w:t>
      </w:r>
      <w:bookmarkEnd w:id="34"/>
      <w:bookmarkEnd w:id="35"/>
      <w:bookmarkEnd w:id="36"/>
      <w:bookmarkEnd w:id="37"/>
    </w:p>
    <w:p w14:paraId="67F2CB88" w14:textId="6553F8BC" w:rsidR="00611296" w:rsidRPr="00611296" w:rsidRDefault="00611296" w:rsidP="00611A4D">
      <w:pPr>
        <w:spacing w:after="0"/>
        <w:ind w:firstLine="360"/>
        <w:jc w:val="both"/>
        <w:rPr>
          <w:rFonts w:eastAsia="Times New Roman"/>
        </w:rPr>
      </w:pPr>
      <w:r w:rsidRPr="00AC37FC">
        <w:rPr>
          <w:rFonts w:eastAsia="Times New Roman"/>
        </w:rPr>
        <w:t xml:space="preserve">Với tốc độ phát triển công nghệ thông tin tại Việt Nam, việc trình chiếu </w:t>
      </w:r>
      <w:r w:rsidR="00565B93">
        <w:rPr>
          <w:rFonts w:eastAsia="Times New Roman"/>
        </w:rPr>
        <w:t>video</w:t>
      </w:r>
      <w:r w:rsidRPr="00AC37FC">
        <w:rPr>
          <w:rFonts w:eastAsia="Times New Roman"/>
        </w:rPr>
        <w:t xml:space="preserve"> trực tuyến đang rất được quan tâm để đáp ứng nhu cầu học tập và giải trí của người dùng. Cũng như việc tích hợp bài giảng </w:t>
      </w:r>
      <w:r w:rsidR="00565B93">
        <w:rPr>
          <w:rFonts w:eastAsia="Times New Roman"/>
        </w:rPr>
        <w:t>video</w:t>
      </w:r>
      <w:r w:rsidRPr="00AC37FC">
        <w:rPr>
          <w:rFonts w:eastAsia="Times New Roman"/>
        </w:rPr>
        <w:t xml:space="preserve"> trực tuyến vào những hệ thống phục vụ chương trình đào tạo từ xa của các </w:t>
      </w:r>
      <w:r w:rsidRPr="00611296">
        <w:rPr>
          <w:rFonts w:eastAsia="Times New Roman"/>
        </w:rPr>
        <w:t>tổ chức đào tạo</w:t>
      </w:r>
      <w:r w:rsidRPr="00AC37FC">
        <w:rPr>
          <w:rFonts w:eastAsia="Times New Roman"/>
        </w:rPr>
        <w:t xml:space="preserve"> ngày càng trở nên phổ biến hơn. </w:t>
      </w:r>
    </w:p>
    <w:p w14:paraId="45E228E5" w14:textId="24F5E98D" w:rsidR="00611A4D" w:rsidRPr="00AC37FC" w:rsidRDefault="00611A4D" w:rsidP="00611A4D">
      <w:pPr>
        <w:spacing w:after="0"/>
        <w:ind w:firstLine="360"/>
        <w:jc w:val="both"/>
        <w:rPr>
          <w:rFonts w:eastAsia="Times New Roman"/>
        </w:rPr>
      </w:pPr>
      <w:r w:rsidRPr="00AC37FC">
        <w:rPr>
          <w:rFonts w:eastAsia="Times New Roman"/>
        </w:rPr>
        <w:t xml:space="preserve">Mục tiêu của công trình là nghiên cứu và hiện thực một hệ thống ứng dụng </w:t>
      </w:r>
      <w:r w:rsidR="00565B93">
        <w:rPr>
          <w:rFonts w:eastAsia="Times New Roman"/>
        </w:rPr>
        <w:t>video</w:t>
      </w:r>
      <w:r w:rsidRPr="00AC37FC">
        <w:rPr>
          <w:rFonts w:eastAsia="Times New Roman"/>
        </w:rPr>
        <w:t xml:space="preserve"> caching theo mô hình client-server để hỗ trợ việc trình chiếu </w:t>
      </w:r>
      <w:r w:rsidR="00565B93">
        <w:rPr>
          <w:rFonts w:eastAsia="Times New Roman"/>
        </w:rPr>
        <w:t>video</w:t>
      </w:r>
      <w:r w:rsidRPr="00AC37FC">
        <w:rPr>
          <w:rFonts w:eastAsia="Times New Roman"/>
        </w:rPr>
        <w:t xml:space="preserve"> trực tuyến</w:t>
      </w:r>
      <w:r w:rsidR="00611296" w:rsidRPr="00611296">
        <w:rPr>
          <w:rFonts w:eastAsia="Times New Roman"/>
        </w:rPr>
        <w:t xml:space="preserve"> có tốc độ đáp ứng cao với chi phí bỏ ra thấp</w:t>
      </w:r>
      <w:r w:rsidRPr="00AC37FC">
        <w:rPr>
          <w:rFonts w:eastAsia="Times New Roman"/>
        </w:rPr>
        <w:t xml:space="preserve">. </w:t>
      </w:r>
    </w:p>
    <w:p w14:paraId="29AEEB73" w14:textId="2D460818" w:rsidR="00611A4D" w:rsidRPr="00AC37FC" w:rsidRDefault="00611A4D" w:rsidP="00611A4D">
      <w:pPr>
        <w:spacing w:after="0"/>
        <w:ind w:firstLine="360"/>
        <w:jc w:val="both"/>
        <w:rPr>
          <w:rFonts w:eastAsia="Times New Roman"/>
        </w:rPr>
      </w:pPr>
      <w:r w:rsidRPr="00AC37FC">
        <w:rPr>
          <w:rFonts w:eastAsia="Times New Roman"/>
        </w:rPr>
        <w:t xml:space="preserve">Ba vấn đề chính được quan tâm trong lĩnh vực trình chiếu </w:t>
      </w:r>
      <w:r w:rsidR="00565B93">
        <w:rPr>
          <w:rFonts w:eastAsia="Times New Roman"/>
        </w:rPr>
        <w:t>video</w:t>
      </w:r>
      <w:r w:rsidRPr="00AC37FC">
        <w:rPr>
          <w:rFonts w:eastAsia="Times New Roman"/>
        </w:rPr>
        <w:t xml:space="preserve"> là bảo vệ bản quyền </w:t>
      </w:r>
      <w:r w:rsidR="00565B93">
        <w:rPr>
          <w:rFonts w:eastAsia="Times New Roman"/>
        </w:rPr>
        <w:t>video</w:t>
      </w:r>
      <w:r w:rsidRPr="00AC37FC">
        <w:rPr>
          <w:rFonts w:eastAsia="Times New Roman"/>
        </w:rPr>
        <w:t xml:space="preserve"> cho người cung cấp, nâng cao chất lượng trình chiếu </w:t>
      </w:r>
      <w:r w:rsidR="00565B93">
        <w:rPr>
          <w:rFonts w:eastAsia="Times New Roman"/>
        </w:rPr>
        <w:t>video</w:t>
      </w:r>
      <w:r w:rsidRPr="00AC37FC">
        <w:rPr>
          <w:rFonts w:eastAsia="Times New Roman"/>
        </w:rPr>
        <w:t xml:space="preserve"> cho người sử dụng và giảm tải cho máy chủ.</w:t>
      </w:r>
    </w:p>
    <w:p w14:paraId="368B700C" w14:textId="73DA3DF3" w:rsidR="00611A4D" w:rsidRPr="00786631" w:rsidRDefault="00611A4D" w:rsidP="00611A4D">
      <w:pPr>
        <w:spacing w:after="0"/>
        <w:ind w:firstLine="360"/>
        <w:jc w:val="both"/>
        <w:rPr>
          <w:rFonts w:eastAsia="Times New Roman"/>
        </w:rPr>
      </w:pPr>
      <w:r w:rsidRPr="00AC37FC">
        <w:rPr>
          <w:rFonts w:eastAsia="Times New Roman"/>
        </w:rPr>
        <w:t>Khi nghiên cứu và xây dựng công trình này, chúng tôi mong muốn thành quả của công trình sẽ góp phần vào cuộc chiến chống vi phạm bản quyền trong lĩnh vực công nghệ thông tin, cụ thể là bảo vệ bản quyề</w:t>
      </w:r>
      <w:r w:rsidR="00611296">
        <w:rPr>
          <w:rFonts w:eastAsia="Times New Roman"/>
        </w:rPr>
        <w:t xml:space="preserve">n các </w:t>
      </w:r>
      <w:r w:rsidR="00565B93">
        <w:rPr>
          <w:rFonts w:eastAsia="Times New Roman"/>
        </w:rPr>
        <w:t>video</w:t>
      </w:r>
      <w:r w:rsidR="00611296">
        <w:rPr>
          <w:rFonts w:eastAsia="Times New Roman"/>
        </w:rPr>
        <w:t xml:space="preserve">. Bên cạnh đó, </w:t>
      </w:r>
      <w:r w:rsidRPr="00AC37FC">
        <w:rPr>
          <w:rFonts w:eastAsia="Times New Roman"/>
        </w:rPr>
        <w:t>việc áp dụng một giải pháp mới (</w:t>
      </w:r>
      <w:r w:rsidR="00565B93">
        <w:rPr>
          <w:rFonts w:eastAsia="Times New Roman"/>
        </w:rPr>
        <w:t>video</w:t>
      </w:r>
      <w:r w:rsidRPr="00AC37FC">
        <w:rPr>
          <w:rFonts w:eastAsia="Times New Roman"/>
        </w:rPr>
        <w:t xml:space="preserve"> caching) nhằm đáp ứng được số lượng người dùng lớn hơn tại </w:t>
      </w:r>
      <w:r w:rsidRPr="00AC37FC">
        <w:rPr>
          <w:rFonts w:eastAsia="Times New Roman"/>
        </w:rPr>
        <w:lastRenderedPageBreak/>
        <w:t xml:space="preserve">một thời điểm, cũng như nâng cao chất lượng trình chiếu </w:t>
      </w:r>
      <w:r w:rsidR="00565B93">
        <w:rPr>
          <w:rFonts w:eastAsia="Times New Roman"/>
        </w:rPr>
        <w:t>video</w:t>
      </w:r>
      <w:r w:rsidRPr="00AC37FC">
        <w:rPr>
          <w:rFonts w:eastAsia="Times New Roman"/>
        </w:rPr>
        <w:t xml:space="preserve"> và đáp ứng tốt hơn nhu cầu học tập và giải trí của người dùng.</w:t>
      </w:r>
    </w:p>
    <w:p w14:paraId="1E564AF6" w14:textId="77777777" w:rsidR="004C6846" w:rsidRDefault="00337C75" w:rsidP="004C6846">
      <w:pPr>
        <w:pStyle w:val="Heading2"/>
        <w:rPr>
          <w:rFonts w:cstheme="majorHAnsi"/>
          <w:lang w:val="en-US"/>
        </w:rPr>
      </w:pPr>
      <w:bookmarkStart w:id="38" w:name="_Toc311647296"/>
      <w:bookmarkStart w:id="39" w:name="_Toc311647447"/>
      <w:bookmarkStart w:id="40" w:name="_Toc311647687"/>
      <w:bookmarkStart w:id="41" w:name="_Toc312645178"/>
      <w:r w:rsidRPr="00050EAA">
        <w:rPr>
          <w:rFonts w:cstheme="majorHAnsi"/>
        </w:rPr>
        <w:t>Phương pháp thực hiện</w:t>
      </w:r>
      <w:bookmarkEnd w:id="38"/>
      <w:bookmarkEnd w:id="39"/>
      <w:bookmarkEnd w:id="40"/>
      <w:bookmarkEnd w:id="41"/>
    </w:p>
    <w:p w14:paraId="6F868798" w14:textId="720CE65A" w:rsidR="005A14AB" w:rsidRPr="00AC37FC" w:rsidRDefault="005A14AB" w:rsidP="005A14AB">
      <w:pPr>
        <w:spacing w:after="0"/>
        <w:ind w:firstLine="360"/>
        <w:jc w:val="both"/>
        <w:rPr>
          <w:rFonts w:eastAsia="Times New Roman"/>
        </w:rPr>
      </w:pPr>
      <w:r w:rsidRPr="00AC37FC">
        <w:rPr>
          <w:rFonts w:eastAsia="Times New Roman"/>
        </w:rPr>
        <w:t xml:space="preserve">Đầu tiên, để hiểu về mô hình hoạt động của các ứng dụng trình chiếu </w:t>
      </w:r>
      <w:r w:rsidR="00565B93">
        <w:rPr>
          <w:rFonts w:eastAsia="Times New Roman"/>
        </w:rPr>
        <w:t>video</w:t>
      </w:r>
      <w:r w:rsidRPr="00AC37FC">
        <w:rPr>
          <w:rFonts w:eastAsia="Times New Roman"/>
        </w:rPr>
        <w:t>, chúng tôi tiến hành tìm hiểu và thử nghiệm một số bộ</w:t>
      </w:r>
      <w:r>
        <w:rPr>
          <w:rFonts w:eastAsia="Times New Roman"/>
        </w:rPr>
        <w:t xml:space="preserve"> </w:t>
      </w:r>
      <w:r w:rsidRPr="00AC37FC">
        <w:rPr>
          <w:rFonts w:eastAsia="Times New Roman"/>
        </w:rPr>
        <w:t>giải mã (decode</w:t>
      </w:r>
      <w:r w:rsidR="004C5327">
        <w:rPr>
          <w:rFonts w:eastAsia="Times New Roman"/>
          <w:lang w:val="en-US"/>
        </w:rPr>
        <w:t>r</w:t>
      </w:r>
      <w:r w:rsidRPr="00AC37FC">
        <w:rPr>
          <w:rFonts w:eastAsia="Times New Roman"/>
        </w:rPr>
        <w:t xml:space="preserve">) </w:t>
      </w:r>
      <w:r w:rsidR="00565B93">
        <w:rPr>
          <w:rFonts w:eastAsia="Times New Roman"/>
        </w:rPr>
        <w:t>video</w:t>
      </w:r>
      <w:r w:rsidRPr="00AC37FC">
        <w:rPr>
          <w:rFonts w:eastAsia="Times New Roman"/>
        </w:rPr>
        <w:t xml:space="preserve"> mã nguồn mở. Hiện thực tác vụ đọc</w:t>
      </w:r>
      <w:r w:rsidR="004C5327" w:rsidRPr="004C5327">
        <w:rPr>
          <w:rFonts w:eastAsia="Times New Roman"/>
        </w:rPr>
        <w:t>, chia nhỏ</w:t>
      </w:r>
      <w:r w:rsidRPr="00AC37FC">
        <w:rPr>
          <w:rFonts w:eastAsia="Times New Roman"/>
        </w:rPr>
        <w:t xml:space="preserve"> các tập tin </w:t>
      </w:r>
      <w:r w:rsidR="00565B93">
        <w:rPr>
          <w:rFonts w:eastAsia="Times New Roman"/>
        </w:rPr>
        <w:t>video</w:t>
      </w:r>
      <w:r w:rsidRPr="00AC37FC">
        <w:rPr>
          <w:rFonts w:eastAsia="Times New Roman"/>
        </w:rPr>
        <w:t xml:space="preserve"> có dung lượng nhỏ đưa vào bộ nhớ đệm, sau đó thử nghiệm việc trình chiếu tập tin lấy từ bộ nhớ đệm dựa trên các bộ giải mã đó, để chọn ra một bộ giải mã phù hợp với mục tiêu của đề tài.</w:t>
      </w:r>
    </w:p>
    <w:p w14:paraId="170CD652" w14:textId="77777777" w:rsidR="005A14AB" w:rsidRPr="00AC37FC" w:rsidRDefault="005A14AB" w:rsidP="005A14AB">
      <w:pPr>
        <w:spacing w:after="0"/>
        <w:ind w:firstLine="360"/>
        <w:jc w:val="both"/>
        <w:rPr>
          <w:rFonts w:eastAsia="Times New Roman"/>
        </w:rPr>
      </w:pPr>
      <w:r w:rsidRPr="00AC37FC">
        <w:rPr>
          <w:rFonts w:eastAsia="Times New Roman"/>
        </w:rPr>
        <w:t>Nghiên cứu việc truyền nhận dữ liệu thông qua đường truyền mạng, để từ đó tiếp tục mở rộng hệ thống theo mô hình client-server trên bộ giải mã được chọn. Hiện thực bộ quản lý dữ liệu và việc truyền tải dữ liệu ở cả hai phía hệ thống.</w:t>
      </w:r>
    </w:p>
    <w:p w14:paraId="6286C441" w14:textId="7A631793" w:rsidR="005A14AB" w:rsidRPr="00AC37FC" w:rsidRDefault="005A14AB" w:rsidP="005A14AB">
      <w:pPr>
        <w:spacing w:after="0"/>
        <w:ind w:firstLine="360"/>
        <w:jc w:val="both"/>
        <w:rPr>
          <w:rFonts w:eastAsia="Times New Roman"/>
        </w:rPr>
      </w:pPr>
      <w:r w:rsidRPr="00AC37FC">
        <w:rPr>
          <w:rFonts w:eastAsia="Times New Roman"/>
        </w:rPr>
        <w:t xml:space="preserve">Thử nghiệm việc trình chiếu tập tin </w:t>
      </w:r>
      <w:r w:rsidR="00565B93">
        <w:rPr>
          <w:rFonts w:eastAsia="Times New Roman"/>
        </w:rPr>
        <w:t>video</w:t>
      </w:r>
      <w:r w:rsidRPr="00AC37FC">
        <w:rPr>
          <w:rFonts w:eastAsia="Times New Roman"/>
        </w:rPr>
        <w:t xml:space="preserve"> ở phía client bắt đầu với một kết nối đến server, sau đó tăng dần số kết nối lên. Nhận biết và giải quyết các xung đột xảy ra. Tiến hành phân tích kết quả trên dữ liệu thử nghiệm, để đề xuất số lượng kết nối phù hợp với từng chất lượng tập tin </w:t>
      </w:r>
      <w:r w:rsidR="00565B93">
        <w:rPr>
          <w:rFonts w:eastAsia="Times New Roman"/>
        </w:rPr>
        <w:t>video</w:t>
      </w:r>
      <w:r w:rsidRPr="00AC37FC">
        <w:rPr>
          <w:rFonts w:eastAsia="Times New Roman"/>
        </w:rPr>
        <w:t xml:space="preserve">. </w:t>
      </w:r>
    </w:p>
    <w:p w14:paraId="6723E1DB" w14:textId="77777777" w:rsidR="005A14AB" w:rsidRPr="00AC37FC" w:rsidRDefault="005A14AB" w:rsidP="005A14AB">
      <w:pPr>
        <w:spacing w:after="0"/>
        <w:ind w:firstLine="360"/>
        <w:jc w:val="both"/>
        <w:rPr>
          <w:rFonts w:eastAsia="Times New Roman"/>
        </w:rPr>
      </w:pPr>
      <w:r w:rsidRPr="00AC37FC">
        <w:rPr>
          <w:rFonts w:eastAsia="Times New Roman"/>
        </w:rPr>
        <w:t>Hiện thực và thử nghiệm các giải pháp caching trên server cho việc quản lý và phân phối gói dữ liệu về máy khách, khi có nhiều yêu cầu từ phía máy khách.</w:t>
      </w:r>
    </w:p>
    <w:p w14:paraId="669C6C24" w14:textId="77777777" w:rsidR="005A14AB" w:rsidRPr="00786631" w:rsidRDefault="005A14AB" w:rsidP="005A14AB"/>
    <w:p w14:paraId="1E60298E" w14:textId="02815199" w:rsidR="00933E09" w:rsidRPr="0089574E" w:rsidRDefault="00933E09" w:rsidP="00AA0CB1">
      <w:pPr>
        <w:pStyle w:val="Heading2"/>
        <w:rPr>
          <w:rFonts w:cstheme="majorHAnsi"/>
          <w:sz w:val="26"/>
          <w:lang w:val="en-US"/>
        </w:rPr>
      </w:pPr>
      <w:bookmarkStart w:id="42" w:name="_Toc312645179"/>
      <w:bookmarkStart w:id="43" w:name="_Toc311647297"/>
      <w:bookmarkStart w:id="44" w:name="_Toc311647448"/>
      <w:bookmarkStart w:id="45" w:name="_Toc311647688"/>
      <w:r>
        <w:rPr>
          <w:rFonts w:cstheme="majorHAnsi"/>
          <w:lang w:val="en-US"/>
        </w:rPr>
        <w:t>Những công trình liên quan</w:t>
      </w:r>
      <w:bookmarkEnd w:id="42"/>
    </w:p>
    <w:p w14:paraId="07F2449F" w14:textId="77777777" w:rsidR="00CA5F59" w:rsidRPr="00CA5F59" w:rsidRDefault="00CA5F59" w:rsidP="00D023F3">
      <w:pPr>
        <w:pStyle w:val="ListParagraph"/>
        <w:numPr>
          <w:ilvl w:val="0"/>
          <w:numId w:val="1"/>
        </w:numPr>
        <w:spacing w:after="0"/>
        <w:jc w:val="both"/>
        <w:outlineLvl w:val="2"/>
        <w:rPr>
          <w:b/>
          <w:vanish/>
          <w:sz w:val="26"/>
          <w:lang w:val="en-US"/>
        </w:rPr>
      </w:pPr>
      <w:bookmarkStart w:id="46" w:name="_Toc312573703"/>
      <w:bookmarkStart w:id="47" w:name="_Toc312573779"/>
      <w:bookmarkStart w:id="48" w:name="_Toc312573844"/>
      <w:bookmarkStart w:id="49" w:name="_Toc312574056"/>
      <w:bookmarkStart w:id="50" w:name="_Toc312645180"/>
      <w:bookmarkEnd w:id="46"/>
      <w:bookmarkEnd w:id="47"/>
      <w:bookmarkEnd w:id="48"/>
      <w:bookmarkEnd w:id="49"/>
      <w:bookmarkEnd w:id="50"/>
    </w:p>
    <w:p w14:paraId="379FB28B" w14:textId="77777777" w:rsidR="00CA5F59" w:rsidRPr="00CA5F59" w:rsidRDefault="00CA5F59" w:rsidP="00D023F3">
      <w:pPr>
        <w:pStyle w:val="ListParagraph"/>
        <w:numPr>
          <w:ilvl w:val="0"/>
          <w:numId w:val="1"/>
        </w:numPr>
        <w:spacing w:after="0"/>
        <w:jc w:val="both"/>
        <w:outlineLvl w:val="2"/>
        <w:rPr>
          <w:b/>
          <w:vanish/>
          <w:sz w:val="26"/>
          <w:lang w:val="en-US"/>
        </w:rPr>
      </w:pPr>
      <w:bookmarkStart w:id="51" w:name="_Toc312573704"/>
      <w:bookmarkStart w:id="52" w:name="_Toc312573780"/>
      <w:bookmarkStart w:id="53" w:name="_Toc312573845"/>
      <w:bookmarkStart w:id="54" w:name="_Toc312574057"/>
      <w:bookmarkStart w:id="55" w:name="_Toc312645181"/>
      <w:bookmarkEnd w:id="51"/>
      <w:bookmarkEnd w:id="52"/>
      <w:bookmarkEnd w:id="53"/>
      <w:bookmarkEnd w:id="54"/>
      <w:bookmarkEnd w:id="55"/>
    </w:p>
    <w:p w14:paraId="535ED64C" w14:textId="77777777" w:rsidR="00CA5F59" w:rsidRPr="00CA5F59" w:rsidRDefault="00CA5F59" w:rsidP="00D023F3">
      <w:pPr>
        <w:pStyle w:val="ListParagraph"/>
        <w:numPr>
          <w:ilvl w:val="0"/>
          <w:numId w:val="1"/>
        </w:numPr>
        <w:spacing w:after="0"/>
        <w:jc w:val="both"/>
        <w:outlineLvl w:val="2"/>
        <w:rPr>
          <w:b/>
          <w:vanish/>
          <w:sz w:val="26"/>
          <w:lang w:val="en-US"/>
        </w:rPr>
      </w:pPr>
      <w:bookmarkStart w:id="56" w:name="_Toc312573705"/>
      <w:bookmarkStart w:id="57" w:name="_Toc312573781"/>
      <w:bookmarkStart w:id="58" w:name="_Toc312573846"/>
      <w:bookmarkStart w:id="59" w:name="_Toc312574058"/>
      <w:bookmarkStart w:id="60" w:name="_Toc312645182"/>
      <w:bookmarkEnd w:id="56"/>
      <w:bookmarkEnd w:id="57"/>
      <w:bookmarkEnd w:id="58"/>
      <w:bookmarkEnd w:id="59"/>
      <w:bookmarkEnd w:id="60"/>
    </w:p>
    <w:p w14:paraId="3184E465" w14:textId="77777777" w:rsidR="00CA5F59" w:rsidRPr="00CA5F59" w:rsidRDefault="00CA5F59" w:rsidP="00D023F3">
      <w:pPr>
        <w:pStyle w:val="ListParagraph"/>
        <w:numPr>
          <w:ilvl w:val="0"/>
          <w:numId w:val="1"/>
        </w:numPr>
        <w:spacing w:after="0"/>
        <w:jc w:val="both"/>
        <w:outlineLvl w:val="2"/>
        <w:rPr>
          <w:b/>
          <w:vanish/>
          <w:sz w:val="26"/>
          <w:lang w:val="en-US"/>
        </w:rPr>
      </w:pPr>
      <w:bookmarkStart w:id="61" w:name="_Toc312573706"/>
      <w:bookmarkStart w:id="62" w:name="_Toc312573782"/>
      <w:bookmarkStart w:id="63" w:name="_Toc312573847"/>
      <w:bookmarkStart w:id="64" w:name="_Toc312574059"/>
      <w:bookmarkStart w:id="65" w:name="_Toc312645183"/>
      <w:bookmarkEnd w:id="61"/>
      <w:bookmarkEnd w:id="62"/>
      <w:bookmarkEnd w:id="63"/>
      <w:bookmarkEnd w:id="64"/>
      <w:bookmarkEnd w:id="65"/>
    </w:p>
    <w:p w14:paraId="362407EA" w14:textId="110BF8F1" w:rsidR="00AA0CB1" w:rsidRDefault="00AA0CB1" w:rsidP="00D023F3">
      <w:pPr>
        <w:pStyle w:val="ListParagraph"/>
        <w:numPr>
          <w:ilvl w:val="1"/>
          <w:numId w:val="1"/>
        </w:numPr>
        <w:spacing w:after="0"/>
        <w:jc w:val="both"/>
        <w:outlineLvl w:val="2"/>
        <w:rPr>
          <w:b/>
          <w:sz w:val="26"/>
          <w:lang w:val="en-US"/>
        </w:rPr>
      </w:pPr>
      <w:bookmarkStart w:id="66" w:name="_Toc312645184"/>
      <w:r w:rsidRPr="00F52E75">
        <w:rPr>
          <w:b/>
          <w:sz w:val="26"/>
          <w:lang w:val="en-US"/>
        </w:rPr>
        <w:t xml:space="preserve">Những giải pháp trình chiếu </w:t>
      </w:r>
      <w:r w:rsidR="00565B93">
        <w:rPr>
          <w:b/>
          <w:sz w:val="26"/>
          <w:lang w:val="en-US"/>
        </w:rPr>
        <w:t>video</w:t>
      </w:r>
      <w:r w:rsidRPr="00F52E75">
        <w:rPr>
          <w:b/>
          <w:sz w:val="26"/>
          <w:lang w:val="en-US"/>
        </w:rPr>
        <w:t xml:space="preserve"> hiện tại</w:t>
      </w:r>
      <w:bookmarkEnd w:id="66"/>
    </w:p>
    <w:p w14:paraId="0D8F57A9" w14:textId="08C3EDB4" w:rsidR="00441A2B" w:rsidRPr="00175850" w:rsidRDefault="00441A2B" w:rsidP="00441A2B">
      <w:pPr>
        <w:ind w:firstLine="360"/>
        <w:jc w:val="both"/>
      </w:pPr>
      <w:r w:rsidRPr="00AC37FC">
        <w:t xml:space="preserve">Hiện nay, có rất nhiều chuẩn công nghệ </w:t>
      </w:r>
      <w:r w:rsidR="00565B93">
        <w:t>video</w:t>
      </w:r>
      <w:r w:rsidRPr="00AC37FC">
        <w:t xml:space="preserve"> streaming </w:t>
      </w:r>
      <w:r w:rsidRPr="00175850">
        <w:t>để hỗ trợ</w:t>
      </w:r>
      <w:r w:rsidR="00C47C04">
        <w:t xml:space="preserve"> trình</w:t>
      </w:r>
      <w:r w:rsidRPr="00175850">
        <w:t xml:space="preserve"> chiếu </w:t>
      </w:r>
      <w:r w:rsidR="00565B93">
        <w:t>video</w:t>
      </w:r>
      <w:r w:rsidRPr="00175850">
        <w:t xml:space="preserve"> </w:t>
      </w:r>
      <w:r w:rsidRPr="00AC37FC">
        <w:t xml:space="preserve">được phát triển bởi các </w:t>
      </w:r>
      <w:r w:rsidRPr="00946143">
        <w:t>tổ chức</w:t>
      </w:r>
      <w:r w:rsidRPr="00AC37FC">
        <w:t xml:space="preserve"> khác nhau. Cũng như có nhiều định dạng dữ </w:t>
      </w:r>
      <w:r>
        <w:t>liệu riêng với các chuẩn cô</w:t>
      </w:r>
      <w:r w:rsidRPr="00AC37FC">
        <w:t xml:space="preserve">ng nghệ đó. Các định dạng </w:t>
      </w:r>
      <w:r w:rsidR="00565B93">
        <w:t>video</w:t>
      </w:r>
      <w:r w:rsidRPr="00AC37FC">
        <w:t xml:space="preserve"> streaming chỉ giới hạn bởi các công ty dẫn đầu trong công nghệ streaming: Các hãng này đều cung cấp các bộ công cụ trọn gói gồm </w:t>
      </w:r>
      <w:r w:rsidR="00565B93">
        <w:t>video</w:t>
      </w:r>
      <w:r w:rsidRPr="00AC37FC">
        <w:t xml:space="preserve"> Streaming Server (lưu trữ, truyền phát dữ liệu theo các giao thức hỗ trợ</w:t>
      </w:r>
      <w:r>
        <w:t>.</w:t>
      </w:r>
      <w:r w:rsidRPr="00AC37FC">
        <w:t xml:space="preserve">..), </w:t>
      </w:r>
      <w:r w:rsidR="00565B93">
        <w:t>video</w:t>
      </w:r>
      <w:r w:rsidRPr="00AC37FC">
        <w:t xml:space="preserve"> Player (hiển thị dữ liệu tại phía người dùng), và công cụ</w:t>
      </w:r>
      <w:r w:rsidRPr="00175850">
        <w:t xml:space="preserve"> tìm</w:t>
      </w:r>
      <w:r w:rsidRPr="00AC37FC">
        <w:t xml:space="preserve"> kiế</w:t>
      </w:r>
      <w:r w:rsidRPr="00175850">
        <w:t>m</w:t>
      </w:r>
      <w:r w:rsidRPr="00AC37FC">
        <w:t xml:space="preserve"> tạo dữ liệu với các chuẩn nén.</w:t>
      </w:r>
    </w:p>
    <w:p w14:paraId="4F22AB29" w14:textId="666736EF" w:rsidR="00441A2B" w:rsidRPr="00175850" w:rsidRDefault="00441A2B" w:rsidP="00441A2B">
      <w:pPr>
        <w:ind w:firstLine="360"/>
        <w:jc w:val="both"/>
      </w:pPr>
      <w:r>
        <w:t xml:space="preserve">Đa số các dịch vụ trình chiếu </w:t>
      </w:r>
      <w:r w:rsidR="00565B93">
        <w:t>video</w:t>
      </w:r>
      <w:r>
        <w:t xml:space="preserve"> trực tuyến hiện nay đều sử dụng tập tin tạm của hệ thống làm công cụ trung gian để trình chiếu </w:t>
      </w:r>
      <w:r w:rsidR="00565B93">
        <w:t>video</w:t>
      </w:r>
      <w:r>
        <w:t xml:space="preserve"> trực tuyến ở phía máy khách.</w:t>
      </w:r>
    </w:p>
    <w:p w14:paraId="000D29A7" w14:textId="19E8E892" w:rsidR="00441A2B" w:rsidRPr="00175850" w:rsidRDefault="00441A2B" w:rsidP="00441A2B">
      <w:pPr>
        <w:ind w:firstLine="360"/>
        <w:jc w:val="both"/>
      </w:pPr>
      <w:r w:rsidRPr="00175850">
        <w:t xml:space="preserve">Ngoài ra, những dịch vụ như tổ chức họp trực tuyến, chat </w:t>
      </w:r>
      <w:r w:rsidR="00565B93">
        <w:t>video</w:t>
      </w:r>
      <w:r w:rsidRPr="00175850">
        <w:t>… theo chế độ thời gian thực cũng rất phát triển.</w:t>
      </w:r>
    </w:p>
    <w:p w14:paraId="5E295916" w14:textId="7B9AC7F3" w:rsidR="00FC2000" w:rsidRPr="001D1F12" w:rsidRDefault="00441A2B" w:rsidP="00441A2B">
      <w:pPr>
        <w:ind w:firstLine="360"/>
        <w:jc w:val="both"/>
      </w:pPr>
      <w:r w:rsidRPr="00175850">
        <w:t>Trong thời gian nghiên cứu của luận văn, tôi không tìm thấy được đề tài nghiên cứu nào nói về việc ứng dụng cache để hỗ trợ trình chiế</w:t>
      </w:r>
      <w:r w:rsidR="0071461D">
        <w:t xml:space="preserve">u </w:t>
      </w:r>
      <w:r w:rsidR="00565B93">
        <w:t>video</w:t>
      </w:r>
      <w:r w:rsidR="0071461D" w:rsidRPr="001D1F12">
        <w:t>.</w:t>
      </w:r>
    </w:p>
    <w:p w14:paraId="6F7BB8DD" w14:textId="77777777" w:rsidR="0040684D" w:rsidRDefault="0040684D">
      <w:pPr>
        <w:rPr>
          <w:rFonts w:asciiTheme="majorHAnsi" w:hAnsiTheme="majorHAnsi"/>
          <w:b/>
        </w:rPr>
      </w:pPr>
      <w:r>
        <w:rPr>
          <w:b/>
        </w:rPr>
        <w:br w:type="page"/>
      </w:r>
    </w:p>
    <w:p w14:paraId="1F5071BB" w14:textId="58773010" w:rsidR="00AA0CB1" w:rsidRPr="0060408A" w:rsidRDefault="00AA0CB1" w:rsidP="00D023F3">
      <w:pPr>
        <w:pStyle w:val="ListParagraph"/>
        <w:numPr>
          <w:ilvl w:val="1"/>
          <w:numId w:val="1"/>
        </w:numPr>
        <w:spacing w:after="0"/>
        <w:jc w:val="both"/>
        <w:outlineLvl w:val="2"/>
        <w:rPr>
          <w:b/>
          <w:sz w:val="26"/>
        </w:rPr>
      </w:pPr>
      <w:bookmarkStart w:id="67" w:name="_Toc312645185"/>
      <w:r w:rsidRPr="0060408A">
        <w:rPr>
          <w:b/>
          <w:sz w:val="26"/>
        </w:rPr>
        <w:lastRenderedPageBreak/>
        <w:t xml:space="preserve">Những vấn đề </w:t>
      </w:r>
      <w:r w:rsidRPr="00F52E75">
        <w:rPr>
          <w:rFonts w:ascii="Times New Roman" w:eastAsia="Times New Roman" w:hAnsi="Times New Roman"/>
          <w:b/>
          <w:sz w:val="26"/>
        </w:rPr>
        <w:t>còn</w:t>
      </w:r>
      <w:r w:rsidRPr="0060408A">
        <w:rPr>
          <w:b/>
          <w:sz w:val="26"/>
        </w:rPr>
        <w:t xml:space="preserve"> tồn tại</w:t>
      </w:r>
      <w:bookmarkEnd w:id="67"/>
    </w:p>
    <w:p w14:paraId="77DE71F4" w14:textId="3FE76D86" w:rsidR="00A80174" w:rsidRDefault="00A80174" w:rsidP="00A80174">
      <w:pPr>
        <w:pStyle w:val="ListParagraph"/>
        <w:ind w:left="0" w:firstLine="360"/>
        <w:jc w:val="both"/>
        <w:rPr>
          <w:rFonts w:ascii="Times New Roman" w:eastAsia="Calibri" w:hAnsi="Times New Roman"/>
          <w:sz w:val="26"/>
        </w:rPr>
      </w:pPr>
      <w:r>
        <w:rPr>
          <w:rFonts w:ascii="Times New Roman" w:hAnsi="Times New Roman"/>
          <w:sz w:val="26"/>
        </w:rPr>
        <w:t xml:space="preserve">Với những hệ thống trình chiếu </w:t>
      </w:r>
      <w:r w:rsidR="00565B93">
        <w:rPr>
          <w:rFonts w:ascii="Times New Roman" w:hAnsi="Times New Roman"/>
          <w:sz w:val="26"/>
        </w:rPr>
        <w:t>video</w:t>
      </w:r>
      <w:r>
        <w:rPr>
          <w:rFonts w:ascii="Times New Roman" w:hAnsi="Times New Roman"/>
          <w:sz w:val="26"/>
        </w:rPr>
        <w:t xml:space="preserve"> hiện tại (ví dụ: Youtube, Megafun,…), dữ liệu </w:t>
      </w:r>
      <w:r w:rsidR="00565B93">
        <w:rPr>
          <w:rFonts w:ascii="Times New Roman" w:hAnsi="Times New Roman"/>
          <w:sz w:val="26"/>
        </w:rPr>
        <w:t>video</w:t>
      </w:r>
      <w:r>
        <w:rPr>
          <w:rFonts w:ascii="Times New Roman" w:hAnsi="Times New Roman"/>
          <w:sz w:val="26"/>
        </w:rPr>
        <w:t xml:space="preserve"> được tải trực tiếp về máy dưới dạng tập tin tạm trước khi được ghép lại để trình chiếu, nên với những người dùng ở những nơi có tốc độ mạng thấp (dial up) khoảng thời gian chờ đợi này khá dài khiến việc xem </w:t>
      </w:r>
      <w:r w:rsidR="00565B93">
        <w:rPr>
          <w:rFonts w:ascii="Times New Roman" w:hAnsi="Times New Roman"/>
          <w:sz w:val="26"/>
        </w:rPr>
        <w:t>video</w:t>
      </w:r>
      <w:r>
        <w:rPr>
          <w:rFonts w:ascii="Times New Roman" w:hAnsi="Times New Roman"/>
          <w:sz w:val="26"/>
        </w:rPr>
        <w:t xml:space="preserve"> bị lắc (lag), chất lượng </w:t>
      </w:r>
      <w:r w:rsidR="00565B93">
        <w:rPr>
          <w:rFonts w:ascii="Times New Roman" w:hAnsi="Times New Roman"/>
          <w:sz w:val="26"/>
        </w:rPr>
        <w:t>video</w:t>
      </w:r>
      <w:r>
        <w:rPr>
          <w:rFonts w:ascii="Times New Roman" w:hAnsi="Times New Roman"/>
          <w:sz w:val="26"/>
        </w:rPr>
        <w:t xml:space="preserve"> kém.</w:t>
      </w:r>
    </w:p>
    <w:p w14:paraId="2BC697A0" w14:textId="3A986B59" w:rsidR="00A80174" w:rsidRDefault="00A80174" w:rsidP="00A80174">
      <w:pPr>
        <w:pStyle w:val="ListParagraph"/>
        <w:ind w:left="0" w:firstLine="360"/>
        <w:jc w:val="both"/>
        <w:rPr>
          <w:rFonts w:ascii="Times New Roman" w:hAnsi="Times New Roman"/>
          <w:sz w:val="26"/>
        </w:rPr>
      </w:pPr>
      <w:r>
        <w:rPr>
          <w:rFonts w:ascii="Times New Roman" w:hAnsi="Times New Roman"/>
          <w:sz w:val="26"/>
        </w:rPr>
        <w:t xml:space="preserve">Bên cạnh đó, người dùng dễ dàng sử dụng những phần mềm hỗ trợ (ví dụ: Internet Download Manager, FlashGet,…) để tải </w:t>
      </w:r>
      <w:r w:rsidR="00565B93">
        <w:rPr>
          <w:rFonts w:ascii="Times New Roman" w:hAnsi="Times New Roman"/>
          <w:sz w:val="26"/>
        </w:rPr>
        <w:t>video</w:t>
      </w:r>
      <w:r>
        <w:rPr>
          <w:rFonts w:ascii="Times New Roman" w:hAnsi="Times New Roman"/>
          <w:sz w:val="26"/>
        </w:rPr>
        <w:t xml:space="preserve"> về máy để xem, sau đó lại đem </w:t>
      </w:r>
      <w:r w:rsidR="00565B93">
        <w:rPr>
          <w:rFonts w:ascii="Times New Roman" w:hAnsi="Times New Roman"/>
          <w:sz w:val="26"/>
        </w:rPr>
        <w:t>video</w:t>
      </w:r>
      <w:r>
        <w:rPr>
          <w:rFonts w:ascii="Times New Roman" w:hAnsi="Times New Roman"/>
          <w:sz w:val="26"/>
        </w:rPr>
        <w:t xml:space="preserve"> đó đăng tải lên mạng để chia sẻ bất hợp pháp. Như vậy, hệ thống không thể kiểm soát được bản quyền của </w:t>
      </w:r>
      <w:r w:rsidR="00565B93">
        <w:rPr>
          <w:rFonts w:ascii="Times New Roman" w:hAnsi="Times New Roman"/>
          <w:sz w:val="26"/>
        </w:rPr>
        <w:t>video</w:t>
      </w:r>
      <w:r>
        <w:rPr>
          <w:rFonts w:ascii="Times New Roman" w:hAnsi="Times New Roman"/>
          <w:sz w:val="26"/>
        </w:rPr>
        <w:t xml:space="preserve"> và giảm tính tương tác liên tục của người dùng với hệ thống (nhất là trong chương trình đào tạo từ xa, cần theo dõi thời gian hoạt động của người dùng).</w:t>
      </w:r>
    </w:p>
    <w:p w14:paraId="219B01B5" w14:textId="32F1ED36" w:rsidR="00A80174" w:rsidRPr="0060408A" w:rsidRDefault="00A80174" w:rsidP="00A80174">
      <w:pPr>
        <w:pStyle w:val="ListParagraph"/>
        <w:ind w:left="0" w:firstLine="360"/>
        <w:jc w:val="both"/>
        <w:rPr>
          <w:rFonts w:ascii="Times New Roman" w:hAnsi="Times New Roman"/>
          <w:sz w:val="26"/>
        </w:rPr>
      </w:pPr>
      <w:r>
        <w:rPr>
          <w:rFonts w:ascii="Times New Roman" w:hAnsi="Times New Roman"/>
          <w:sz w:val="26"/>
        </w:rPr>
        <w:t xml:space="preserve">Ngoài ra, việc quản lý và phân phối dữ liệu </w:t>
      </w:r>
      <w:r w:rsidR="00565B93">
        <w:rPr>
          <w:rFonts w:ascii="Times New Roman" w:hAnsi="Times New Roman"/>
          <w:sz w:val="26"/>
        </w:rPr>
        <w:t>video</w:t>
      </w:r>
      <w:r>
        <w:rPr>
          <w:rFonts w:ascii="Times New Roman" w:hAnsi="Times New Roman"/>
          <w:sz w:val="26"/>
        </w:rPr>
        <w:t xml:space="preserve"> hiệu quả trở thành một thách thức rất lớn. Theo thời gian, </w:t>
      </w:r>
      <w:r w:rsidR="0040684D" w:rsidRPr="0040684D">
        <w:rPr>
          <w:rFonts w:ascii="Times New Roman" w:hAnsi="Times New Roman"/>
          <w:sz w:val="26"/>
        </w:rPr>
        <w:t xml:space="preserve">số lượng </w:t>
      </w:r>
      <w:r>
        <w:rPr>
          <w:rFonts w:ascii="Times New Roman" w:hAnsi="Times New Roman"/>
          <w:sz w:val="26"/>
        </w:rPr>
        <w:t xml:space="preserve">dữ liệu và </w:t>
      </w:r>
      <w:r w:rsidR="0040684D" w:rsidRPr="0040684D">
        <w:rPr>
          <w:rFonts w:ascii="Times New Roman" w:hAnsi="Times New Roman"/>
          <w:sz w:val="26"/>
        </w:rPr>
        <w:t xml:space="preserve">số lượng </w:t>
      </w:r>
      <w:r>
        <w:rPr>
          <w:rFonts w:ascii="Times New Roman" w:hAnsi="Times New Roman"/>
          <w:sz w:val="26"/>
        </w:rPr>
        <w:t xml:space="preserve">người sử dụng ngày càng </w:t>
      </w:r>
      <w:r w:rsidR="0040684D" w:rsidRPr="0040684D">
        <w:rPr>
          <w:rFonts w:ascii="Times New Roman" w:hAnsi="Times New Roman"/>
          <w:sz w:val="26"/>
        </w:rPr>
        <w:t>tăng</w:t>
      </w:r>
      <w:r>
        <w:rPr>
          <w:rFonts w:ascii="Times New Roman" w:hAnsi="Times New Roman"/>
          <w:sz w:val="26"/>
        </w:rPr>
        <w:t xml:space="preserve"> có thể dẫn đến vấn đề quá tải băng thông mạng và quá tải máy chủ.</w:t>
      </w:r>
    </w:p>
    <w:p w14:paraId="14ACF129" w14:textId="5A17B59D" w:rsidR="009A0CB3" w:rsidRPr="009049F7" w:rsidRDefault="00337C75" w:rsidP="009A0CB3">
      <w:pPr>
        <w:pStyle w:val="Heading2"/>
        <w:rPr>
          <w:rFonts w:cstheme="majorHAnsi"/>
          <w:lang w:val="en-US"/>
        </w:rPr>
      </w:pPr>
      <w:bookmarkStart w:id="68" w:name="_Toc312645186"/>
      <w:r w:rsidRPr="00050EAA">
        <w:rPr>
          <w:rFonts w:cstheme="majorHAnsi"/>
        </w:rPr>
        <w:t>Bố cục luận văn</w:t>
      </w:r>
      <w:bookmarkEnd w:id="43"/>
      <w:bookmarkEnd w:id="44"/>
      <w:bookmarkEnd w:id="45"/>
      <w:bookmarkEnd w:id="68"/>
    </w:p>
    <w:p w14:paraId="13817168" w14:textId="69DC024B" w:rsidR="00333074" w:rsidRDefault="009A0CB3" w:rsidP="00E361D1">
      <w:pPr>
        <w:ind w:firstLine="360"/>
        <w:rPr>
          <w:rFonts w:asciiTheme="majorHAnsi" w:hAnsiTheme="majorHAnsi"/>
          <w:lang w:val="en-US"/>
        </w:rPr>
      </w:pPr>
      <w:r>
        <w:rPr>
          <w:rFonts w:asciiTheme="majorHAnsi" w:hAnsiTheme="majorHAnsi"/>
          <w:lang w:val="en-US"/>
        </w:rPr>
        <w:t xml:space="preserve">Nội dung của </w:t>
      </w:r>
      <w:r w:rsidR="009049F7">
        <w:rPr>
          <w:rFonts w:asciiTheme="majorHAnsi" w:hAnsiTheme="majorHAnsi"/>
          <w:lang w:val="en-US"/>
        </w:rPr>
        <w:t>luận văn bao gồm 5 chương. Tên và nội dung chính của các chương như sau</w:t>
      </w:r>
      <w:r w:rsidR="00E361D1">
        <w:rPr>
          <w:rFonts w:asciiTheme="majorHAnsi" w:hAnsiTheme="majorHAnsi"/>
          <w:lang w:val="en-US"/>
        </w:rPr>
        <w:t>:</w:t>
      </w:r>
    </w:p>
    <w:p w14:paraId="72280819" w14:textId="1A3811E9" w:rsidR="00333074" w:rsidRPr="002A1AFA" w:rsidRDefault="005134CE" w:rsidP="00D023F3">
      <w:pPr>
        <w:pStyle w:val="ListParagraph"/>
        <w:numPr>
          <w:ilvl w:val="0"/>
          <w:numId w:val="18"/>
        </w:numPr>
        <w:rPr>
          <w:i/>
          <w:sz w:val="26"/>
          <w:lang w:val="en-US"/>
        </w:rPr>
      </w:pPr>
      <w:r>
        <w:rPr>
          <w:i/>
          <w:sz w:val="26"/>
          <w:lang w:val="en-US"/>
        </w:rPr>
        <w:t>Chương I -</w:t>
      </w:r>
      <w:r w:rsidR="00333074" w:rsidRPr="002A1AFA">
        <w:rPr>
          <w:i/>
          <w:sz w:val="26"/>
          <w:lang w:val="en-US"/>
        </w:rPr>
        <w:t xml:space="preserve"> Giới thiệu đề tài</w:t>
      </w:r>
    </w:p>
    <w:p w14:paraId="16EC3358" w14:textId="11163EEC" w:rsidR="00C67116" w:rsidRPr="00374FF6" w:rsidRDefault="00C67116" w:rsidP="006F4926">
      <w:pPr>
        <w:ind w:firstLine="360"/>
        <w:rPr>
          <w:rFonts w:asciiTheme="majorHAnsi" w:hAnsiTheme="majorHAnsi"/>
          <w:lang w:val="en-US"/>
        </w:rPr>
      </w:pPr>
      <w:proofErr w:type="gramStart"/>
      <w:r w:rsidRPr="00374FF6">
        <w:rPr>
          <w:rFonts w:asciiTheme="majorHAnsi" w:hAnsiTheme="majorHAnsi"/>
          <w:lang w:val="en-US"/>
        </w:rPr>
        <w:t>Giới thiệu sơ lược về</w:t>
      </w:r>
      <w:r w:rsidR="00374FF6">
        <w:rPr>
          <w:rFonts w:asciiTheme="majorHAnsi" w:hAnsiTheme="majorHAnsi"/>
          <w:lang w:val="en-US"/>
        </w:rPr>
        <w:t xml:space="preserve"> luận văn, giải thích tại sao đề tài này quan trọng, cần làm và nêu ra các nhiệm vụ phải làm trong luận văn.</w:t>
      </w:r>
      <w:proofErr w:type="gramEnd"/>
    </w:p>
    <w:p w14:paraId="6583B980" w14:textId="0C69AC6A" w:rsidR="00333074" w:rsidRPr="002A1AFA" w:rsidRDefault="005134CE" w:rsidP="00D023F3">
      <w:pPr>
        <w:pStyle w:val="ListParagraph"/>
        <w:numPr>
          <w:ilvl w:val="0"/>
          <w:numId w:val="18"/>
        </w:numPr>
        <w:rPr>
          <w:i/>
          <w:sz w:val="26"/>
          <w:lang w:val="en-US"/>
        </w:rPr>
      </w:pPr>
      <w:r>
        <w:rPr>
          <w:i/>
          <w:sz w:val="26"/>
          <w:lang w:val="en-US"/>
        </w:rPr>
        <w:t xml:space="preserve">Chương II </w:t>
      </w:r>
      <w:r w:rsidR="00333074" w:rsidRPr="002A1AFA">
        <w:rPr>
          <w:i/>
          <w:sz w:val="26"/>
          <w:lang w:val="en-US"/>
        </w:rPr>
        <w:t>: Cơ sở lý thuyết và công nghệ</w:t>
      </w:r>
    </w:p>
    <w:p w14:paraId="2BF8F34E" w14:textId="0D93DCCB" w:rsidR="00704855" w:rsidRPr="00704855" w:rsidRDefault="00704855" w:rsidP="006F4926">
      <w:pPr>
        <w:ind w:firstLine="360"/>
        <w:rPr>
          <w:lang w:val="en-US"/>
        </w:rPr>
      </w:pPr>
      <w:r>
        <w:rPr>
          <w:lang w:val="en-US"/>
        </w:rPr>
        <w:t xml:space="preserve">Trình bày cơ sở lý thuyết về các vấn đề Streaming </w:t>
      </w:r>
      <w:r w:rsidR="00565B93">
        <w:rPr>
          <w:lang w:val="en-US"/>
        </w:rPr>
        <w:t>video</w:t>
      </w:r>
      <w:r>
        <w:rPr>
          <w:lang w:val="en-US"/>
        </w:rPr>
        <w:t xml:space="preserve">, Cache và các loại tập tin </w:t>
      </w:r>
      <w:r w:rsidR="00565B93">
        <w:rPr>
          <w:lang w:val="en-US"/>
        </w:rPr>
        <w:t>video</w:t>
      </w:r>
      <w:r>
        <w:rPr>
          <w:lang w:val="en-US"/>
        </w:rPr>
        <w:t xml:space="preserve"> cùng với các công nghệ được sử dụng để làm trong luận văn.</w:t>
      </w:r>
    </w:p>
    <w:p w14:paraId="09706162" w14:textId="00648AA1" w:rsidR="00333074" w:rsidRPr="002A1AFA" w:rsidRDefault="003513EC" w:rsidP="00D023F3">
      <w:pPr>
        <w:pStyle w:val="ListParagraph"/>
        <w:numPr>
          <w:ilvl w:val="0"/>
          <w:numId w:val="18"/>
        </w:numPr>
        <w:rPr>
          <w:i/>
          <w:sz w:val="26"/>
          <w:lang w:val="en-US"/>
        </w:rPr>
      </w:pPr>
      <w:r>
        <w:rPr>
          <w:i/>
          <w:sz w:val="26"/>
          <w:lang w:val="en-US"/>
        </w:rPr>
        <w:t xml:space="preserve">Chương II </w:t>
      </w:r>
      <w:r w:rsidR="00333074" w:rsidRPr="002A1AFA">
        <w:rPr>
          <w:i/>
          <w:sz w:val="26"/>
          <w:lang w:val="en-US"/>
        </w:rPr>
        <w:t>: Giải quyết bài toán</w:t>
      </w:r>
    </w:p>
    <w:p w14:paraId="379EA135" w14:textId="687C1F09" w:rsidR="00856980" w:rsidRPr="00856980" w:rsidRDefault="0057608B" w:rsidP="006F4926">
      <w:pPr>
        <w:ind w:firstLine="360"/>
        <w:rPr>
          <w:lang w:val="en-US"/>
        </w:rPr>
      </w:pPr>
      <w:proofErr w:type="gramStart"/>
      <w:r>
        <w:rPr>
          <w:lang w:val="en-US"/>
        </w:rPr>
        <w:t>Trình bày cách giải quyết đề tài.</w:t>
      </w:r>
      <w:proofErr w:type="gramEnd"/>
    </w:p>
    <w:p w14:paraId="4573E697" w14:textId="6E5AAF08" w:rsidR="00333074" w:rsidRPr="002A1AFA" w:rsidRDefault="003513EC" w:rsidP="00D023F3">
      <w:pPr>
        <w:pStyle w:val="ListParagraph"/>
        <w:numPr>
          <w:ilvl w:val="0"/>
          <w:numId w:val="18"/>
        </w:numPr>
        <w:rPr>
          <w:i/>
          <w:sz w:val="26"/>
          <w:lang w:val="en-US"/>
        </w:rPr>
      </w:pPr>
      <w:r>
        <w:rPr>
          <w:i/>
          <w:sz w:val="26"/>
          <w:lang w:val="en-US"/>
        </w:rPr>
        <w:t xml:space="preserve">Chương IV </w:t>
      </w:r>
      <w:r w:rsidR="00333074" w:rsidRPr="002A1AFA">
        <w:rPr>
          <w:i/>
          <w:sz w:val="26"/>
          <w:lang w:val="en-US"/>
        </w:rPr>
        <w:t>: Kết quả</w:t>
      </w:r>
    </w:p>
    <w:p w14:paraId="7CBF9952" w14:textId="0F211994" w:rsidR="0057608B" w:rsidRPr="0057608B" w:rsidRDefault="0057608B" w:rsidP="006F4926">
      <w:pPr>
        <w:ind w:firstLine="360"/>
        <w:rPr>
          <w:lang w:val="en-US"/>
        </w:rPr>
      </w:pPr>
      <w:proofErr w:type="gramStart"/>
      <w:r>
        <w:rPr>
          <w:lang w:val="en-US"/>
        </w:rPr>
        <w:t>Trình bày các kết quả đạt được và đánh giá.</w:t>
      </w:r>
      <w:proofErr w:type="gramEnd"/>
    </w:p>
    <w:p w14:paraId="70390C36" w14:textId="483323AF" w:rsidR="00333074" w:rsidRPr="002A1AFA" w:rsidRDefault="00333074" w:rsidP="00D023F3">
      <w:pPr>
        <w:pStyle w:val="ListParagraph"/>
        <w:numPr>
          <w:ilvl w:val="0"/>
          <w:numId w:val="18"/>
        </w:numPr>
        <w:rPr>
          <w:i/>
          <w:sz w:val="26"/>
          <w:lang w:val="en-US"/>
        </w:rPr>
      </w:pPr>
      <w:r w:rsidRPr="002A1AFA">
        <w:rPr>
          <w:i/>
          <w:sz w:val="26"/>
          <w:lang w:val="en-US"/>
        </w:rPr>
        <w:t>Ch</w:t>
      </w:r>
      <w:r w:rsidR="007E5432">
        <w:rPr>
          <w:i/>
          <w:sz w:val="26"/>
          <w:lang w:val="en-US"/>
        </w:rPr>
        <w:t>ương V</w:t>
      </w:r>
      <w:r w:rsidRPr="002A1AFA">
        <w:rPr>
          <w:i/>
          <w:sz w:val="26"/>
          <w:lang w:val="en-US"/>
        </w:rPr>
        <w:t>: Tổng kết</w:t>
      </w:r>
    </w:p>
    <w:p w14:paraId="7353AEE8" w14:textId="520EF636" w:rsidR="00996538" w:rsidRDefault="00996538" w:rsidP="006F4926">
      <w:pPr>
        <w:ind w:firstLine="360"/>
        <w:rPr>
          <w:lang w:val="en-US"/>
        </w:rPr>
      </w:pPr>
      <w:proofErr w:type="gramStart"/>
      <w:r>
        <w:rPr>
          <w:lang w:val="en-US"/>
        </w:rPr>
        <w:t>Một số kết luận về luậ</w:t>
      </w:r>
      <w:r w:rsidR="00CE08E6">
        <w:rPr>
          <w:lang w:val="en-US"/>
        </w:rPr>
        <w:t>n văn và hướng phát triển của đề tài.</w:t>
      </w:r>
      <w:proofErr w:type="gramEnd"/>
    </w:p>
    <w:p w14:paraId="705BE2D2" w14:textId="10198322" w:rsidR="006F4926" w:rsidRDefault="006F4926" w:rsidP="006F4926">
      <w:pPr>
        <w:rPr>
          <w:i/>
          <w:lang w:val="en-US"/>
        </w:rPr>
      </w:pPr>
      <w:r w:rsidRPr="002A1AFA">
        <w:rPr>
          <w:i/>
          <w:lang w:val="en-US"/>
        </w:rPr>
        <w:t>Tài liệu tham khảo</w:t>
      </w:r>
    </w:p>
    <w:p w14:paraId="680252C4" w14:textId="3C2E0E35" w:rsidR="00451FE2" w:rsidRPr="002A1AFA" w:rsidRDefault="00451FE2" w:rsidP="006F4926">
      <w:pPr>
        <w:rPr>
          <w:i/>
          <w:lang w:val="en-US"/>
        </w:rPr>
      </w:pPr>
      <w:r>
        <w:rPr>
          <w:i/>
          <w:lang w:val="en-US"/>
        </w:rPr>
        <w:t>Phụ lục</w:t>
      </w:r>
    </w:p>
    <w:p w14:paraId="01661655" w14:textId="712695E3" w:rsidR="00FE73D0" w:rsidRPr="009A0CB3" w:rsidRDefault="00FE73D0" w:rsidP="009A0CB3">
      <w:pPr>
        <w:rPr>
          <w:rFonts w:asciiTheme="majorHAnsi" w:hAnsiTheme="majorHAnsi"/>
          <w:lang w:val="en-US"/>
        </w:rPr>
        <w:sectPr w:rsidR="00FE73D0" w:rsidRPr="009A0CB3" w:rsidSect="00543E66">
          <w:headerReference w:type="default" r:id="rId15"/>
          <w:footerReference w:type="default" r:id="rId16"/>
          <w:pgSz w:w="11906" w:h="16838"/>
          <w:pgMar w:top="1418" w:right="1134" w:bottom="1134" w:left="1701" w:header="709" w:footer="709" w:gutter="0"/>
          <w:pgNumType w:start="1"/>
          <w:cols w:space="708"/>
          <w:docGrid w:linePitch="360"/>
        </w:sectPr>
      </w:pPr>
    </w:p>
    <w:p w14:paraId="4FD6CC38" w14:textId="77777777" w:rsidR="00E43AB9" w:rsidRPr="009A0CB3" w:rsidRDefault="00E43AB9" w:rsidP="00E43AB9">
      <w:pPr>
        <w:rPr>
          <w:rFonts w:asciiTheme="majorHAnsi" w:hAnsiTheme="majorHAnsi"/>
          <w:lang w:val="en-US"/>
        </w:rPr>
      </w:pPr>
    </w:p>
    <w:p w14:paraId="7E655F0D" w14:textId="77777777" w:rsidR="00E43AB9" w:rsidRDefault="00E43AB9" w:rsidP="00E43AB9">
      <w:pPr>
        <w:rPr>
          <w:rFonts w:asciiTheme="majorHAnsi" w:hAnsiTheme="majorHAnsi"/>
          <w:lang w:val="en-US"/>
        </w:rPr>
      </w:pPr>
    </w:p>
    <w:p w14:paraId="11FC6658" w14:textId="77777777" w:rsidR="00E43AB9" w:rsidRDefault="00E43AB9" w:rsidP="00E43AB9">
      <w:pPr>
        <w:rPr>
          <w:rFonts w:asciiTheme="majorHAnsi" w:hAnsiTheme="majorHAnsi"/>
          <w:lang w:val="en-US"/>
        </w:rPr>
      </w:pPr>
    </w:p>
    <w:p w14:paraId="1AEEF1BF" w14:textId="77777777" w:rsidR="00E43AB9" w:rsidRDefault="00E43AB9" w:rsidP="00E43AB9">
      <w:pPr>
        <w:rPr>
          <w:rFonts w:asciiTheme="majorHAnsi" w:hAnsiTheme="majorHAnsi"/>
          <w:lang w:val="en-US"/>
        </w:rPr>
      </w:pPr>
    </w:p>
    <w:p w14:paraId="5BBCF391" w14:textId="77777777" w:rsidR="00E43AB9" w:rsidRDefault="00E43AB9" w:rsidP="00E43AB9">
      <w:pPr>
        <w:rPr>
          <w:rFonts w:asciiTheme="majorHAnsi" w:hAnsiTheme="majorHAnsi"/>
          <w:lang w:val="en-US"/>
        </w:rPr>
      </w:pPr>
    </w:p>
    <w:p w14:paraId="7AD8F0F1" w14:textId="77777777" w:rsidR="00E43AB9" w:rsidRDefault="00E43AB9" w:rsidP="00E43AB9">
      <w:pPr>
        <w:rPr>
          <w:rFonts w:asciiTheme="majorHAnsi" w:hAnsiTheme="majorHAnsi"/>
          <w:lang w:val="en-US"/>
        </w:rPr>
      </w:pPr>
    </w:p>
    <w:p w14:paraId="6FA043A3" w14:textId="77777777" w:rsidR="00E43AB9" w:rsidRDefault="00E43AB9" w:rsidP="00E43AB9">
      <w:pPr>
        <w:rPr>
          <w:rFonts w:asciiTheme="majorHAnsi" w:hAnsiTheme="majorHAnsi"/>
          <w:lang w:val="en-US"/>
        </w:rPr>
      </w:pPr>
    </w:p>
    <w:p w14:paraId="724FA83E" w14:textId="77777777" w:rsidR="00E43AB9" w:rsidRDefault="00E43AB9" w:rsidP="00E43AB9">
      <w:pPr>
        <w:rPr>
          <w:rFonts w:asciiTheme="majorHAnsi" w:hAnsiTheme="majorHAnsi"/>
          <w:lang w:val="en-US"/>
        </w:rPr>
      </w:pPr>
    </w:p>
    <w:p w14:paraId="74F63F3E" w14:textId="77777777" w:rsidR="00E43AB9" w:rsidRDefault="00E43AB9" w:rsidP="00E43AB9">
      <w:pPr>
        <w:rPr>
          <w:rFonts w:asciiTheme="majorHAnsi" w:hAnsiTheme="majorHAnsi"/>
          <w:lang w:val="en-US"/>
        </w:rPr>
      </w:pPr>
    </w:p>
    <w:p w14:paraId="25E51CF2" w14:textId="2F70F248" w:rsidR="00337C75" w:rsidRPr="00050EAA" w:rsidRDefault="00337C75" w:rsidP="00241784">
      <w:pPr>
        <w:pStyle w:val="Heading1"/>
        <w:jc w:val="right"/>
        <w:rPr>
          <w:rFonts w:cstheme="majorHAnsi"/>
        </w:rPr>
      </w:pPr>
      <w:bookmarkStart w:id="69" w:name="_Toc311647299"/>
      <w:bookmarkStart w:id="70" w:name="_Toc311647450"/>
      <w:bookmarkStart w:id="71" w:name="_Toc311647690"/>
      <w:bookmarkStart w:id="72" w:name="_Toc312645187"/>
      <w:r w:rsidRPr="00050EAA">
        <w:rPr>
          <w:rFonts w:cstheme="majorHAnsi"/>
          <w:b w:val="0"/>
          <w:sz w:val="46"/>
          <w:szCs w:val="46"/>
        </w:rPr>
        <w:t xml:space="preserve">CHƯƠNG </w:t>
      </w:r>
      <w:r w:rsidR="00DF5FCB">
        <w:rPr>
          <w:rFonts w:cstheme="majorHAnsi"/>
          <w:b w:val="0"/>
          <w:sz w:val="46"/>
          <w:szCs w:val="46"/>
          <w:lang w:val="en-US"/>
        </w:rPr>
        <w:t>II</w:t>
      </w:r>
      <w:r w:rsidR="00E35EC7" w:rsidRPr="00050EAA">
        <w:rPr>
          <w:rFonts w:cstheme="majorHAnsi"/>
          <w:b w:val="0"/>
          <w:sz w:val="46"/>
          <w:szCs w:val="46"/>
          <w:lang w:val="en-US"/>
        </w:rPr>
        <w:t>:</w:t>
      </w:r>
      <w:r w:rsidR="00E35EC7" w:rsidRPr="00050EAA">
        <w:rPr>
          <w:rFonts w:cstheme="majorHAnsi"/>
          <w:b w:val="0"/>
          <w:sz w:val="46"/>
          <w:szCs w:val="46"/>
          <w:lang w:val="en-US"/>
        </w:rPr>
        <w:br/>
      </w:r>
      <w:r w:rsidR="00E35EC7" w:rsidRPr="00050EAA">
        <w:rPr>
          <w:rFonts w:cstheme="majorHAnsi"/>
          <w:sz w:val="46"/>
          <w:szCs w:val="46"/>
          <w:lang w:val="en-US"/>
        </w:rPr>
        <w:br/>
      </w:r>
      <w:r w:rsidR="00E35EC7" w:rsidRPr="00050EAA">
        <w:rPr>
          <w:rFonts w:cstheme="majorHAnsi"/>
          <w:sz w:val="68"/>
          <w:szCs w:val="68"/>
        </w:rPr>
        <w:t xml:space="preserve">CƠ SỞ LÝ THUYẾT </w:t>
      </w:r>
      <w:r w:rsidR="00E35EC7" w:rsidRPr="00050EAA">
        <w:rPr>
          <w:rFonts w:cstheme="majorHAnsi"/>
          <w:sz w:val="68"/>
          <w:szCs w:val="68"/>
        </w:rPr>
        <w:br/>
        <w:t>VÀ CÔNG NGHỆ</w:t>
      </w:r>
      <w:bookmarkEnd w:id="69"/>
      <w:bookmarkEnd w:id="70"/>
      <w:bookmarkEnd w:id="71"/>
      <w:bookmarkEnd w:id="72"/>
    </w:p>
    <w:p w14:paraId="61942749" w14:textId="77777777" w:rsidR="00241784" w:rsidRDefault="00241784">
      <w:pPr>
        <w:rPr>
          <w:rFonts w:asciiTheme="majorHAnsi" w:hAnsiTheme="majorHAnsi"/>
        </w:rPr>
      </w:pPr>
      <w:r>
        <w:rPr>
          <w:rFonts w:asciiTheme="majorHAnsi" w:hAnsiTheme="majorHAnsi"/>
        </w:rPr>
        <w:br w:type="page"/>
      </w:r>
    </w:p>
    <w:p w14:paraId="0BB3FE47" w14:textId="77777777" w:rsidR="00337C75" w:rsidRPr="00B646A6" w:rsidRDefault="00337C75" w:rsidP="00D023F3">
      <w:pPr>
        <w:pStyle w:val="Heading2"/>
        <w:numPr>
          <w:ilvl w:val="0"/>
          <w:numId w:val="11"/>
        </w:numPr>
        <w:spacing w:line="360" w:lineRule="auto"/>
        <w:rPr>
          <w:lang w:val="en-US"/>
        </w:rPr>
      </w:pPr>
      <w:bookmarkStart w:id="73" w:name="_Toc311647300"/>
      <w:bookmarkStart w:id="74" w:name="_Toc311647451"/>
      <w:bookmarkStart w:id="75" w:name="_Toc311647691"/>
      <w:bookmarkStart w:id="76" w:name="_Toc312645188"/>
      <w:r w:rsidRPr="00050EAA">
        <w:lastRenderedPageBreak/>
        <w:t>Cơ sở lý thuyết</w:t>
      </w:r>
      <w:bookmarkEnd w:id="73"/>
      <w:bookmarkEnd w:id="74"/>
      <w:bookmarkEnd w:id="75"/>
      <w:bookmarkEnd w:id="76"/>
    </w:p>
    <w:p w14:paraId="132EACB5" w14:textId="10E48F2A" w:rsidR="00585B32" w:rsidRPr="001A11BF" w:rsidRDefault="00585B32" w:rsidP="00D023F3">
      <w:pPr>
        <w:pStyle w:val="ListParagraph"/>
        <w:numPr>
          <w:ilvl w:val="1"/>
          <w:numId w:val="14"/>
        </w:numPr>
        <w:spacing w:after="0"/>
        <w:jc w:val="both"/>
        <w:outlineLvl w:val="2"/>
        <w:rPr>
          <w:rFonts w:ascii="Times New Roman" w:hAnsi="Times New Roman"/>
          <w:b/>
          <w:sz w:val="26"/>
        </w:rPr>
      </w:pPr>
      <w:bookmarkStart w:id="77" w:name="_Toc296075396"/>
      <w:bookmarkStart w:id="78" w:name="_Toc310848477"/>
      <w:bookmarkStart w:id="79" w:name="_Toc312645189"/>
      <w:r w:rsidRPr="001A11BF">
        <w:rPr>
          <w:rFonts w:ascii="Times New Roman" w:eastAsia="Times New Roman" w:hAnsi="Times New Roman"/>
          <w:b/>
          <w:sz w:val="26"/>
        </w:rPr>
        <w:t>Streaming</w:t>
      </w:r>
      <w:r w:rsidRPr="001A11BF">
        <w:rPr>
          <w:rFonts w:ascii="Times New Roman" w:hAnsi="Times New Roman"/>
          <w:b/>
          <w:sz w:val="26"/>
        </w:rPr>
        <w:t xml:space="preserve"> </w:t>
      </w:r>
      <w:r w:rsidR="00AD6F06">
        <w:rPr>
          <w:rFonts w:ascii="Times New Roman" w:hAnsi="Times New Roman"/>
          <w:b/>
          <w:sz w:val="26"/>
          <w:lang w:val="en-US"/>
        </w:rPr>
        <w:t>V</w:t>
      </w:r>
      <w:r w:rsidR="00565B93">
        <w:rPr>
          <w:rFonts w:ascii="Times New Roman" w:hAnsi="Times New Roman"/>
          <w:b/>
          <w:sz w:val="26"/>
        </w:rPr>
        <w:t>ideo</w:t>
      </w:r>
      <w:bookmarkStart w:id="80" w:name="_Toc296075397"/>
      <w:bookmarkEnd w:id="77"/>
      <w:bookmarkEnd w:id="78"/>
      <w:bookmarkEnd w:id="79"/>
    </w:p>
    <w:p w14:paraId="00A4571A" w14:textId="77FDC61C" w:rsidR="00585B32" w:rsidRPr="00D77FF4" w:rsidRDefault="00585B32" w:rsidP="00D023F3">
      <w:pPr>
        <w:pStyle w:val="ListParagraph"/>
        <w:numPr>
          <w:ilvl w:val="2"/>
          <w:numId w:val="14"/>
        </w:numPr>
        <w:spacing w:after="0" w:line="360" w:lineRule="auto"/>
        <w:jc w:val="both"/>
        <w:outlineLvl w:val="3"/>
        <w:rPr>
          <w:rFonts w:ascii="Times New Roman" w:hAnsi="Times New Roman"/>
          <w:b/>
          <w:sz w:val="26"/>
        </w:rPr>
      </w:pPr>
      <w:bookmarkStart w:id="81" w:name="_Toc310848478"/>
      <w:bookmarkStart w:id="82" w:name="_Toc312645190"/>
      <w:r w:rsidRPr="00D77FF4">
        <w:rPr>
          <w:rFonts w:ascii="Times New Roman" w:hAnsi="Times New Roman"/>
          <w:b/>
          <w:sz w:val="26"/>
        </w:rPr>
        <w:t xml:space="preserve">Streaming </w:t>
      </w:r>
      <w:r w:rsidR="00AD6F06">
        <w:rPr>
          <w:rFonts w:ascii="Times New Roman" w:hAnsi="Times New Roman"/>
          <w:b/>
          <w:sz w:val="26"/>
          <w:lang w:val="en-US"/>
        </w:rPr>
        <w:t>V</w:t>
      </w:r>
      <w:r w:rsidR="00565B93">
        <w:rPr>
          <w:rFonts w:ascii="Times New Roman" w:hAnsi="Times New Roman"/>
          <w:b/>
          <w:sz w:val="26"/>
        </w:rPr>
        <w:t>ideo</w:t>
      </w:r>
      <w:bookmarkEnd w:id="80"/>
      <w:bookmarkEnd w:id="81"/>
      <w:bookmarkEnd w:id="82"/>
      <w:r w:rsidRPr="00D77FF4">
        <w:rPr>
          <w:rFonts w:ascii="Times New Roman" w:hAnsi="Times New Roman"/>
          <w:b/>
          <w:sz w:val="26"/>
        </w:rPr>
        <w:t xml:space="preserve"> </w:t>
      </w:r>
    </w:p>
    <w:p w14:paraId="3BAE2E87" w14:textId="2EFDB8D1" w:rsidR="00585B32" w:rsidRPr="00AC37FC" w:rsidRDefault="00585B32" w:rsidP="00585B32">
      <w:pPr>
        <w:pStyle w:val="ListParagraph"/>
        <w:spacing w:line="360" w:lineRule="auto"/>
        <w:ind w:left="0" w:firstLine="360"/>
        <w:jc w:val="both"/>
        <w:rPr>
          <w:rFonts w:ascii="Times New Roman" w:hAnsi="Times New Roman"/>
          <w:sz w:val="26"/>
        </w:rPr>
      </w:pPr>
      <w:r w:rsidRPr="00AC37FC">
        <w:rPr>
          <w:rFonts w:ascii="Times New Roman" w:hAnsi="Times New Roman"/>
          <w:sz w:val="26"/>
        </w:rPr>
        <w:t xml:space="preserve">Streaming </w:t>
      </w:r>
      <w:r w:rsidR="00FE0597">
        <w:rPr>
          <w:rFonts w:ascii="Times New Roman" w:hAnsi="Times New Roman"/>
          <w:sz w:val="26"/>
          <w:lang w:val="en-US"/>
        </w:rPr>
        <w:t>V</w:t>
      </w:r>
      <w:r w:rsidR="00565B93">
        <w:rPr>
          <w:rFonts w:ascii="Times New Roman" w:hAnsi="Times New Roman"/>
          <w:sz w:val="26"/>
        </w:rPr>
        <w:t>ideo</w:t>
      </w:r>
      <w:r w:rsidRPr="00AC37FC">
        <w:rPr>
          <w:rFonts w:ascii="Times New Roman" w:hAnsi="Times New Roman"/>
          <w:sz w:val="26"/>
        </w:rPr>
        <w:t xml:space="preserve"> là một phương thức để máy chủ đặc biệt cung cấp </w:t>
      </w:r>
      <w:r w:rsidR="00565B93">
        <w:rPr>
          <w:rFonts w:ascii="Times New Roman" w:hAnsi="Times New Roman"/>
          <w:sz w:val="26"/>
        </w:rPr>
        <w:t>video</w:t>
      </w:r>
      <w:r w:rsidRPr="00AC37FC">
        <w:rPr>
          <w:rFonts w:ascii="Times New Roman" w:hAnsi="Times New Roman"/>
          <w:sz w:val="26"/>
        </w:rPr>
        <w:t xml:space="preserve"> thông qua Internet. Streaming </w:t>
      </w:r>
      <w:r w:rsidR="006C6A80">
        <w:rPr>
          <w:rFonts w:ascii="Times New Roman" w:hAnsi="Times New Roman"/>
          <w:sz w:val="26"/>
          <w:lang w:val="en-US"/>
        </w:rPr>
        <w:t>V</w:t>
      </w:r>
      <w:r w:rsidR="00565B93">
        <w:rPr>
          <w:rFonts w:ascii="Times New Roman" w:hAnsi="Times New Roman"/>
          <w:sz w:val="26"/>
        </w:rPr>
        <w:t>ideo</w:t>
      </w:r>
      <w:r w:rsidRPr="00AC37FC">
        <w:rPr>
          <w:rFonts w:ascii="Times New Roman" w:hAnsi="Times New Roman"/>
          <w:sz w:val="26"/>
        </w:rPr>
        <w:t xml:space="preserve"> thường được sử dụng trong lĩnh vực giải trí hoặc dạy học, dùng để lưu trữ các tuyển tập các tập tin </w:t>
      </w:r>
      <w:r w:rsidR="00565B93">
        <w:rPr>
          <w:rFonts w:ascii="Times New Roman" w:hAnsi="Times New Roman"/>
          <w:sz w:val="26"/>
        </w:rPr>
        <w:t>video</w:t>
      </w:r>
      <w:r w:rsidRPr="00AC37FC">
        <w:rPr>
          <w:rFonts w:ascii="Times New Roman" w:hAnsi="Times New Roman"/>
          <w:sz w:val="26"/>
        </w:rPr>
        <w:t xml:space="preserve"> hoặc các bài học, cung cấp cho người dùng các tiện ích như tìm kiếm, liệt kê, và khả năng hiển thị hoặc hiển thị lại các dữ liệu </w:t>
      </w:r>
      <w:r w:rsidR="00565B93">
        <w:rPr>
          <w:rFonts w:ascii="Times New Roman" w:hAnsi="Times New Roman"/>
          <w:sz w:val="26"/>
        </w:rPr>
        <w:t>video</w:t>
      </w:r>
      <w:r w:rsidRPr="00AC37FC">
        <w:rPr>
          <w:rFonts w:ascii="Times New Roman" w:hAnsi="Times New Roman"/>
          <w:sz w:val="26"/>
        </w:rPr>
        <w:t xml:space="preserve"> theo yêu cầu.</w:t>
      </w:r>
    </w:p>
    <w:p w14:paraId="243BBFB9" w14:textId="4DCFAF25" w:rsidR="00585B32" w:rsidRPr="00AC37FC" w:rsidRDefault="00585B32" w:rsidP="00585B32">
      <w:pPr>
        <w:pStyle w:val="ListParagraph"/>
        <w:spacing w:line="360" w:lineRule="auto"/>
        <w:ind w:left="0" w:firstLine="360"/>
        <w:jc w:val="both"/>
        <w:rPr>
          <w:rFonts w:ascii="Times New Roman" w:hAnsi="Times New Roman"/>
          <w:sz w:val="26"/>
        </w:rPr>
      </w:pPr>
      <w:r w:rsidRPr="00AC37FC">
        <w:rPr>
          <w:rFonts w:ascii="Times New Roman" w:hAnsi="Times New Roman"/>
          <w:sz w:val="26"/>
        </w:rPr>
        <w:t xml:space="preserve">Với các định dạng tập tin </w:t>
      </w:r>
      <w:r w:rsidR="00565B93">
        <w:rPr>
          <w:rFonts w:ascii="Times New Roman" w:hAnsi="Times New Roman"/>
          <w:sz w:val="26"/>
        </w:rPr>
        <w:t>video</w:t>
      </w:r>
      <w:r w:rsidRPr="00AC37FC">
        <w:rPr>
          <w:rFonts w:ascii="Times New Roman" w:hAnsi="Times New Roman"/>
          <w:sz w:val="26"/>
        </w:rPr>
        <w:t xml:space="preserve"> truyền thống, dữ liệu chỉ có thể hiển thị khi đã được tải về (download) toàn bộ, vì vậy đối với các tập tin </w:t>
      </w:r>
      <w:r w:rsidR="00565B93">
        <w:rPr>
          <w:rFonts w:ascii="Times New Roman" w:hAnsi="Times New Roman"/>
          <w:sz w:val="26"/>
        </w:rPr>
        <w:t>video</w:t>
      </w:r>
      <w:r w:rsidRPr="00AC37FC">
        <w:rPr>
          <w:rFonts w:ascii="Times New Roman" w:hAnsi="Times New Roman"/>
          <w:sz w:val="26"/>
        </w:rPr>
        <w:t xml:space="preserve"> chất lượng cao có dung lượng lớn sẽ tiêu tốn rất nhiều thời gian</w:t>
      </w:r>
      <w:r w:rsidR="007E0B49" w:rsidRPr="007E0B49">
        <w:rPr>
          <w:rFonts w:ascii="Times New Roman" w:hAnsi="Times New Roman"/>
          <w:sz w:val="26"/>
        </w:rPr>
        <w:t xml:space="preserve"> để chờ </w:t>
      </w:r>
      <w:r w:rsidR="007E0B49">
        <w:rPr>
          <w:rFonts w:ascii="Times New Roman" w:hAnsi="Times New Roman"/>
          <w:sz w:val="26"/>
        </w:rPr>
        <w:t>th</w:t>
      </w:r>
      <w:r w:rsidR="007E0B49" w:rsidRPr="007E0B49">
        <w:rPr>
          <w:rFonts w:ascii="Times New Roman" w:hAnsi="Times New Roman"/>
          <w:sz w:val="26"/>
        </w:rPr>
        <w:t>ực hiện</w:t>
      </w:r>
      <w:r w:rsidR="007E0B49" w:rsidRPr="00AC37FC">
        <w:rPr>
          <w:rFonts w:ascii="Times New Roman" w:hAnsi="Times New Roman"/>
          <w:sz w:val="26"/>
        </w:rPr>
        <w:t xml:space="preserve"> công việc này</w:t>
      </w:r>
      <w:r w:rsidRPr="00AC37FC">
        <w:rPr>
          <w:rFonts w:ascii="Times New Roman" w:hAnsi="Times New Roman"/>
          <w:sz w:val="26"/>
        </w:rPr>
        <w:t>.</w:t>
      </w:r>
    </w:p>
    <w:p w14:paraId="2336D082" w14:textId="6A846591" w:rsidR="00585B32" w:rsidRPr="008D53FD" w:rsidRDefault="00585B32" w:rsidP="00D023F3">
      <w:pPr>
        <w:pStyle w:val="ListParagraph"/>
        <w:numPr>
          <w:ilvl w:val="0"/>
          <w:numId w:val="4"/>
        </w:numPr>
        <w:spacing w:line="360" w:lineRule="auto"/>
        <w:jc w:val="both"/>
        <w:rPr>
          <w:rFonts w:ascii="Times New Roman" w:hAnsi="Times New Roman"/>
          <w:sz w:val="26"/>
        </w:rPr>
      </w:pPr>
      <w:r w:rsidRPr="00AC37FC">
        <w:rPr>
          <w:rFonts w:ascii="Times New Roman" w:hAnsi="Times New Roman"/>
          <w:sz w:val="26"/>
        </w:rPr>
        <w:t xml:space="preserve">Streaming </w:t>
      </w:r>
      <w:r w:rsidR="00DE2B91">
        <w:rPr>
          <w:rFonts w:ascii="Times New Roman" w:hAnsi="Times New Roman"/>
          <w:sz w:val="26"/>
          <w:lang w:val="en-US"/>
        </w:rPr>
        <w:t>V</w:t>
      </w:r>
      <w:r w:rsidR="00565B93">
        <w:rPr>
          <w:rFonts w:ascii="Times New Roman" w:hAnsi="Times New Roman"/>
          <w:sz w:val="26"/>
        </w:rPr>
        <w:t>ideo</w:t>
      </w:r>
      <w:r w:rsidRPr="00AC37FC">
        <w:rPr>
          <w:rFonts w:ascii="Times New Roman" w:hAnsi="Times New Roman"/>
          <w:sz w:val="26"/>
        </w:rPr>
        <w:t xml:space="preserve"> tiết kiệm thời gian cho người dùng bằng cách sử dụng các công ngh</w:t>
      </w:r>
      <w:r w:rsidRPr="007E0B49">
        <w:rPr>
          <w:rFonts w:ascii="Times New Roman" w:hAnsi="Times New Roman"/>
          <w:sz w:val="26"/>
        </w:rPr>
        <w:t>ệ</w:t>
      </w:r>
      <w:r w:rsidRPr="00AC37FC">
        <w:rPr>
          <w:rFonts w:ascii="Times New Roman" w:hAnsi="Times New Roman"/>
          <w:sz w:val="26"/>
        </w:rPr>
        <w:t xml:space="preserve"> giải nén kết hợp với player hiển thị dữ liệu đồng thời trong lúc vẫn tiếp tục download. Quá trình này được gọi là buffering: </w:t>
      </w:r>
    </w:p>
    <w:p w14:paraId="08E9DCD4" w14:textId="7BC0FE81" w:rsidR="00585B32" w:rsidRPr="00AC37FC" w:rsidRDefault="00585B32" w:rsidP="00D023F3">
      <w:pPr>
        <w:pStyle w:val="ListParagraph"/>
        <w:numPr>
          <w:ilvl w:val="1"/>
          <w:numId w:val="4"/>
        </w:numPr>
        <w:spacing w:line="360" w:lineRule="auto"/>
        <w:jc w:val="both"/>
        <w:rPr>
          <w:rFonts w:ascii="Times New Roman" w:hAnsi="Times New Roman"/>
          <w:sz w:val="26"/>
        </w:rPr>
      </w:pPr>
      <w:r w:rsidRPr="00AC37FC">
        <w:rPr>
          <w:rFonts w:ascii="Times New Roman" w:hAnsi="Times New Roman"/>
          <w:sz w:val="26"/>
        </w:rPr>
        <w:t xml:space="preserve">Thay vì được gửi một lần duy nhất, dữ liệu </w:t>
      </w:r>
      <w:r w:rsidR="00C33D4F">
        <w:rPr>
          <w:rFonts w:ascii="Times New Roman" w:hAnsi="Times New Roman"/>
          <w:sz w:val="26"/>
          <w:lang w:val="en-US"/>
        </w:rPr>
        <w:t>s</w:t>
      </w:r>
      <w:r w:rsidRPr="00AC37FC">
        <w:rPr>
          <w:rFonts w:ascii="Times New Roman" w:hAnsi="Times New Roman"/>
          <w:sz w:val="26"/>
        </w:rPr>
        <w:t xml:space="preserve">treaming </w:t>
      </w:r>
      <w:r w:rsidR="00C33D4F">
        <w:rPr>
          <w:rFonts w:ascii="Times New Roman" w:hAnsi="Times New Roman"/>
          <w:sz w:val="26"/>
          <w:lang w:val="en-US"/>
        </w:rPr>
        <w:t>v</w:t>
      </w:r>
      <w:r w:rsidR="00565B93">
        <w:rPr>
          <w:rFonts w:ascii="Times New Roman" w:hAnsi="Times New Roman"/>
          <w:sz w:val="26"/>
        </w:rPr>
        <w:t>ideo</w:t>
      </w:r>
      <w:r w:rsidRPr="00AC37FC">
        <w:rPr>
          <w:rFonts w:ascii="Times New Roman" w:hAnsi="Times New Roman"/>
          <w:sz w:val="26"/>
        </w:rPr>
        <w:t xml:space="preserve"> sẽ được truyền đi thành các gói nhỏ.</w:t>
      </w:r>
    </w:p>
    <w:p w14:paraId="0EC95D14" w14:textId="7198984E" w:rsidR="00585B32" w:rsidRPr="00AC37FC" w:rsidRDefault="00585B32" w:rsidP="00D023F3">
      <w:pPr>
        <w:pStyle w:val="ListParagraph"/>
        <w:numPr>
          <w:ilvl w:val="1"/>
          <w:numId w:val="4"/>
        </w:numPr>
        <w:spacing w:line="360" w:lineRule="auto"/>
        <w:jc w:val="both"/>
        <w:rPr>
          <w:rFonts w:ascii="Times New Roman" w:hAnsi="Times New Roman"/>
          <w:sz w:val="26"/>
        </w:rPr>
      </w:pPr>
      <w:r w:rsidRPr="00AC37FC">
        <w:rPr>
          <w:rFonts w:ascii="Times New Roman" w:hAnsi="Times New Roman"/>
          <w:sz w:val="26"/>
        </w:rPr>
        <w:t xml:space="preserve">Ban đầu player sẽ lấy về một phần chia nhỏ đó của dữ liệu </w:t>
      </w:r>
      <w:r w:rsidR="00565B93">
        <w:rPr>
          <w:rFonts w:ascii="Times New Roman" w:hAnsi="Times New Roman"/>
          <w:sz w:val="26"/>
        </w:rPr>
        <w:t>video</w:t>
      </w:r>
      <w:r w:rsidRPr="00AC37FC">
        <w:rPr>
          <w:rFonts w:ascii="Times New Roman" w:hAnsi="Times New Roman"/>
          <w:sz w:val="26"/>
        </w:rPr>
        <w:t xml:space="preserve"> trước khi hiển thị, đồng thời trong lúc hiển thị các gói dữ liệu còn lại sẽ lần lượt được lấy về để kịp cho việc hiển thị tiếp theo.</w:t>
      </w:r>
    </w:p>
    <w:p w14:paraId="5E04743F" w14:textId="03A0CB35" w:rsidR="00585B32" w:rsidRPr="00AC37FC" w:rsidRDefault="00585B32" w:rsidP="00D023F3">
      <w:pPr>
        <w:pStyle w:val="ListParagraph"/>
        <w:numPr>
          <w:ilvl w:val="0"/>
          <w:numId w:val="4"/>
        </w:numPr>
        <w:spacing w:line="360" w:lineRule="auto"/>
        <w:jc w:val="both"/>
        <w:rPr>
          <w:rFonts w:ascii="Times New Roman" w:hAnsi="Times New Roman"/>
          <w:sz w:val="26"/>
        </w:rPr>
      </w:pPr>
      <w:r w:rsidRPr="00AC37FC">
        <w:rPr>
          <w:rFonts w:ascii="Times New Roman" w:hAnsi="Times New Roman"/>
          <w:sz w:val="26"/>
        </w:rPr>
        <w:t xml:space="preserve">Streaming </w:t>
      </w:r>
      <w:r w:rsidR="00DC0923">
        <w:rPr>
          <w:rFonts w:ascii="Times New Roman" w:hAnsi="Times New Roman"/>
          <w:sz w:val="26"/>
          <w:lang w:val="en-US"/>
        </w:rPr>
        <w:t>V</w:t>
      </w:r>
      <w:r w:rsidR="00565B93">
        <w:rPr>
          <w:rFonts w:ascii="Times New Roman" w:hAnsi="Times New Roman"/>
          <w:sz w:val="26"/>
        </w:rPr>
        <w:t>ideo</w:t>
      </w:r>
      <w:r w:rsidRPr="00AC37FC">
        <w:rPr>
          <w:rFonts w:ascii="Times New Roman" w:hAnsi="Times New Roman"/>
          <w:sz w:val="26"/>
        </w:rPr>
        <w:t xml:space="preserve"> được thể hiện dưới hai dạng: </w:t>
      </w:r>
    </w:p>
    <w:p w14:paraId="6BEC86A0" w14:textId="6E48FCAE" w:rsidR="00585B32" w:rsidRPr="00AC37FC" w:rsidRDefault="00403A77" w:rsidP="00D023F3">
      <w:pPr>
        <w:pStyle w:val="ListParagraph"/>
        <w:numPr>
          <w:ilvl w:val="1"/>
          <w:numId w:val="4"/>
        </w:numPr>
        <w:spacing w:line="360" w:lineRule="auto"/>
        <w:jc w:val="both"/>
        <w:rPr>
          <w:rFonts w:ascii="Times New Roman" w:hAnsi="Times New Roman"/>
          <w:sz w:val="26"/>
        </w:rPr>
      </w:pPr>
      <w:r>
        <w:rPr>
          <w:rFonts w:ascii="Times New Roman" w:hAnsi="Times New Roman"/>
          <w:sz w:val="26"/>
          <w:lang w:val="en-US"/>
        </w:rPr>
        <w:t>V</w:t>
      </w:r>
      <w:r w:rsidR="00565B93">
        <w:rPr>
          <w:rFonts w:ascii="Times New Roman" w:hAnsi="Times New Roman"/>
          <w:sz w:val="26"/>
        </w:rPr>
        <w:t>ideo</w:t>
      </w:r>
      <w:r w:rsidR="00585B32" w:rsidRPr="00AC37FC">
        <w:rPr>
          <w:rFonts w:ascii="Times New Roman" w:hAnsi="Times New Roman"/>
          <w:sz w:val="26"/>
        </w:rPr>
        <w:t xml:space="preserve"> </w:t>
      </w:r>
      <w:proofErr w:type="gramStart"/>
      <w:r w:rsidR="00585B32" w:rsidRPr="00AC37FC">
        <w:rPr>
          <w:rFonts w:ascii="Times New Roman" w:hAnsi="Times New Roman"/>
          <w:sz w:val="26"/>
        </w:rPr>
        <w:t>theo</w:t>
      </w:r>
      <w:proofErr w:type="gramEnd"/>
      <w:r w:rsidR="00585B32" w:rsidRPr="00AC37FC">
        <w:rPr>
          <w:rFonts w:ascii="Times New Roman" w:hAnsi="Times New Roman"/>
          <w:sz w:val="26"/>
        </w:rPr>
        <w:t xml:space="preserve"> yêu cầu (on demand): là các dữ liệu </w:t>
      </w:r>
      <w:r w:rsidR="00565B93">
        <w:rPr>
          <w:rFonts w:ascii="Times New Roman" w:hAnsi="Times New Roman"/>
          <w:sz w:val="26"/>
        </w:rPr>
        <w:t>video</w:t>
      </w:r>
      <w:r w:rsidR="00585B32" w:rsidRPr="00AC37FC">
        <w:rPr>
          <w:rFonts w:ascii="Times New Roman" w:hAnsi="Times New Roman"/>
          <w:sz w:val="26"/>
        </w:rPr>
        <w:t xml:space="preserve"> được lưu trữ trên multimedia server và được truyền đến người dùng khi có yêu cầu, người dùng có toàn quyền để hiển thị cũng như thực hiện các thao tác (tua, dừng,</w:t>
      </w:r>
      <w:r w:rsidR="00585B32">
        <w:rPr>
          <w:rFonts w:ascii="Times New Roman" w:hAnsi="Times New Roman"/>
          <w:sz w:val="26"/>
        </w:rPr>
        <w:t xml:space="preserve"> </w:t>
      </w:r>
      <w:r w:rsidR="00585B32" w:rsidRPr="00AC37FC">
        <w:rPr>
          <w:rFonts w:ascii="Times New Roman" w:hAnsi="Times New Roman"/>
          <w:sz w:val="26"/>
        </w:rPr>
        <w:t xml:space="preserve">qua …) với các đoạn dữ liệu này. </w:t>
      </w:r>
    </w:p>
    <w:p w14:paraId="6BF59DFC" w14:textId="1C4ABDB3" w:rsidR="00585B32" w:rsidRPr="00AC37FC" w:rsidRDefault="006F4133" w:rsidP="00D023F3">
      <w:pPr>
        <w:pStyle w:val="ListParagraph"/>
        <w:numPr>
          <w:ilvl w:val="1"/>
          <w:numId w:val="4"/>
        </w:numPr>
        <w:spacing w:line="360" w:lineRule="auto"/>
        <w:jc w:val="both"/>
        <w:rPr>
          <w:rFonts w:ascii="Times New Roman" w:hAnsi="Times New Roman"/>
          <w:sz w:val="26"/>
        </w:rPr>
      </w:pPr>
      <w:r>
        <w:rPr>
          <w:rFonts w:ascii="Times New Roman" w:hAnsi="Times New Roman"/>
          <w:sz w:val="26"/>
          <w:lang w:val="en-US"/>
        </w:rPr>
        <w:t>V</w:t>
      </w:r>
      <w:r w:rsidR="00565B93">
        <w:rPr>
          <w:rFonts w:ascii="Times New Roman" w:hAnsi="Times New Roman"/>
          <w:sz w:val="26"/>
        </w:rPr>
        <w:t>ideo</w:t>
      </w:r>
      <w:r w:rsidR="00585B32" w:rsidRPr="00AC37FC">
        <w:rPr>
          <w:rFonts w:ascii="Times New Roman" w:hAnsi="Times New Roman"/>
          <w:sz w:val="26"/>
        </w:rPr>
        <w:t xml:space="preserve"> thời gian thực (live event): là các dữ liệu </w:t>
      </w:r>
      <w:r w:rsidR="00565B93">
        <w:rPr>
          <w:rFonts w:ascii="Times New Roman" w:hAnsi="Times New Roman"/>
          <w:sz w:val="26"/>
        </w:rPr>
        <w:t>video</w:t>
      </w:r>
      <w:r w:rsidR="00585B32" w:rsidRPr="00AC37FC">
        <w:rPr>
          <w:rFonts w:ascii="Times New Roman" w:hAnsi="Times New Roman"/>
          <w:sz w:val="26"/>
        </w:rPr>
        <w:t xml:space="preserve"> được </w:t>
      </w:r>
      <w:r w:rsidR="007E0B49" w:rsidRPr="007E0B49">
        <w:rPr>
          <w:rFonts w:ascii="Times New Roman" w:hAnsi="Times New Roman"/>
          <w:sz w:val="26"/>
        </w:rPr>
        <w:t>phát</w:t>
      </w:r>
      <w:r w:rsidR="00585B32" w:rsidRPr="00AC37FC">
        <w:rPr>
          <w:rFonts w:ascii="Times New Roman" w:hAnsi="Times New Roman"/>
          <w:sz w:val="26"/>
        </w:rPr>
        <w:t xml:space="preserve"> trực tiếp từ các nguồn cung cấp dữ liệu </w:t>
      </w:r>
      <w:proofErr w:type="gramStart"/>
      <w:r w:rsidR="00585B32" w:rsidRPr="00AC37FC">
        <w:rPr>
          <w:rFonts w:ascii="Times New Roman" w:hAnsi="Times New Roman"/>
          <w:sz w:val="26"/>
        </w:rPr>
        <w:t>theo</w:t>
      </w:r>
      <w:proofErr w:type="gramEnd"/>
      <w:r w:rsidR="00585B32" w:rsidRPr="00AC37FC">
        <w:rPr>
          <w:rFonts w:ascii="Times New Roman" w:hAnsi="Times New Roman"/>
          <w:sz w:val="26"/>
        </w:rPr>
        <w:t xml:space="preserve"> thời gian thực (máy camera, microphone, thiết bị phát dữ liệu </w:t>
      </w:r>
      <w:r w:rsidR="00565B93">
        <w:rPr>
          <w:rFonts w:ascii="Times New Roman" w:hAnsi="Times New Roman"/>
          <w:sz w:val="26"/>
        </w:rPr>
        <w:t>video</w:t>
      </w:r>
      <w:r w:rsidR="00585B32" w:rsidRPr="00AC37FC">
        <w:rPr>
          <w:rFonts w:ascii="Times New Roman" w:hAnsi="Times New Roman"/>
          <w:sz w:val="26"/>
        </w:rPr>
        <w:t>…).</w:t>
      </w:r>
    </w:p>
    <w:p w14:paraId="48BAC21C" w14:textId="28F64939" w:rsidR="00585B32" w:rsidRPr="0066287F" w:rsidRDefault="00585B32" w:rsidP="00D023F3">
      <w:pPr>
        <w:pStyle w:val="ListParagraph"/>
        <w:numPr>
          <w:ilvl w:val="2"/>
          <w:numId w:val="14"/>
        </w:numPr>
        <w:spacing w:after="0" w:line="360" w:lineRule="auto"/>
        <w:jc w:val="both"/>
        <w:outlineLvl w:val="3"/>
        <w:rPr>
          <w:rFonts w:ascii="Times New Roman" w:hAnsi="Times New Roman"/>
          <w:b/>
          <w:sz w:val="26"/>
        </w:rPr>
      </w:pPr>
      <w:bookmarkStart w:id="83" w:name="_Toc296075398"/>
      <w:r>
        <w:rPr>
          <w:rFonts w:ascii="Times New Roman" w:hAnsi="Times New Roman"/>
          <w:b/>
          <w:sz w:val="26"/>
        </w:rPr>
        <w:br w:type="page"/>
      </w:r>
      <w:bookmarkStart w:id="84" w:name="_Toc310848479"/>
      <w:bookmarkStart w:id="85" w:name="_Toc312645191"/>
      <w:r w:rsidRPr="0066287F">
        <w:rPr>
          <w:rFonts w:ascii="Times New Roman" w:hAnsi="Times New Roman"/>
          <w:b/>
          <w:sz w:val="26"/>
        </w:rPr>
        <w:lastRenderedPageBreak/>
        <w:t xml:space="preserve">Quá trình </w:t>
      </w:r>
      <w:r w:rsidR="00F04648">
        <w:rPr>
          <w:rFonts w:ascii="Times New Roman" w:hAnsi="Times New Roman"/>
          <w:b/>
          <w:sz w:val="26"/>
          <w:lang w:val="en-US"/>
        </w:rPr>
        <w:t>V</w:t>
      </w:r>
      <w:r w:rsidR="00565B93">
        <w:rPr>
          <w:rFonts w:ascii="Times New Roman" w:hAnsi="Times New Roman"/>
          <w:b/>
          <w:sz w:val="26"/>
        </w:rPr>
        <w:t>ideo</w:t>
      </w:r>
      <w:r w:rsidRPr="0066287F">
        <w:rPr>
          <w:rFonts w:ascii="Times New Roman" w:hAnsi="Times New Roman"/>
          <w:b/>
          <w:sz w:val="26"/>
        </w:rPr>
        <w:t xml:space="preserve"> Streaming</w:t>
      </w:r>
      <w:bookmarkEnd w:id="83"/>
      <w:bookmarkEnd w:id="84"/>
      <w:bookmarkEnd w:id="85"/>
      <w:r>
        <w:rPr>
          <w:rFonts w:ascii="Times New Roman" w:hAnsi="Times New Roman"/>
          <w:b/>
          <w:sz w:val="26"/>
        </w:rPr>
        <w:t xml:space="preserve"> </w:t>
      </w:r>
    </w:p>
    <w:p w14:paraId="3FB585DD" w14:textId="10688F8A" w:rsidR="00585B32" w:rsidRPr="00AC37FC" w:rsidRDefault="00F04648" w:rsidP="00585B32">
      <w:pPr>
        <w:pStyle w:val="ListParagraph"/>
        <w:spacing w:line="360" w:lineRule="auto"/>
        <w:ind w:left="0" w:firstLine="360"/>
        <w:jc w:val="both"/>
        <w:rPr>
          <w:rFonts w:ascii="Times New Roman" w:hAnsi="Times New Roman"/>
          <w:sz w:val="26"/>
        </w:rPr>
      </w:pPr>
      <w:proofErr w:type="gramStart"/>
      <w:r>
        <w:rPr>
          <w:rFonts w:ascii="Times New Roman" w:hAnsi="Times New Roman"/>
          <w:sz w:val="26"/>
          <w:lang w:val="en-US"/>
        </w:rPr>
        <w:t>V</w:t>
      </w:r>
      <w:r w:rsidR="00565B93">
        <w:rPr>
          <w:rFonts w:ascii="Times New Roman" w:hAnsi="Times New Roman"/>
          <w:sz w:val="26"/>
        </w:rPr>
        <w:t>ideo</w:t>
      </w:r>
      <w:r w:rsidR="00585B32" w:rsidRPr="00AC37FC">
        <w:rPr>
          <w:rFonts w:ascii="Times New Roman" w:hAnsi="Times New Roman"/>
          <w:sz w:val="26"/>
        </w:rPr>
        <w:t xml:space="preserve"> Streaming là thuật ngữ dùng để nói về quá trình máy chủ cung cấp </w:t>
      </w:r>
      <w:r w:rsidR="00565B93">
        <w:rPr>
          <w:rFonts w:ascii="Times New Roman" w:hAnsi="Times New Roman"/>
          <w:sz w:val="26"/>
        </w:rPr>
        <w:t>video</w:t>
      </w:r>
      <w:r w:rsidR="00585B32" w:rsidRPr="00AC37FC">
        <w:rPr>
          <w:rFonts w:ascii="Times New Roman" w:hAnsi="Times New Roman"/>
          <w:sz w:val="26"/>
        </w:rPr>
        <w:t xml:space="preserve"> thông qua Internet.</w:t>
      </w:r>
      <w:proofErr w:type="gramEnd"/>
      <w:r w:rsidR="00585B32" w:rsidRPr="00AC37FC">
        <w:rPr>
          <w:rFonts w:ascii="Times New Roman" w:hAnsi="Times New Roman"/>
          <w:sz w:val="26"/>
        </w:rPr>
        <w:t xml:space="preserve"> Với Streaming, máy tính của người sử dụng</w:t>
      </w:r>
      <w:r w:rsidR="00585B32">
        <w:rPr>
          <w:rFonts w:ascii="Times New Roman" w:hAnsi="Times New Roman"/>
          <w:sz w:val="26"/>
        </w:rPr>
        <w:t xml:space="preserve"> </w:t>
      </w:r>
      <w:r w:rsidR="00585B32" w:rsidRPr="00AC37FC">
        <w:rPr>
          <w:rFonts w:ascii="Times New Roman" w:hAnsi="Times New Roman"/>
          <w:sz w:val="26"/>
        </w:rPr>
        <w:t xml:space="preserve">không phải tải toàn bộ </w:t>
      </w:r>
      <w:r w:rsidR="00565B93">
        <w:rPr>
          <w:rFonts w:ascii="Times New Roman" w:hAnsi="Times New Roman"/>
          <w:sz w:val="26"/>
        </w:rPr>
        <w:t>video</w:t>
      </w:r>
      <w:r w:rsidR="00585B32" w:rsidRPr="00AC37FC">
        <w:rPr>
          <w:rFonts w:ascii="Times New Roman" w:hAnsi="Times New Roman"/>
          <w:sz w:val="26"/>
        </w:rPr>
        <w:t xml:space="preserve"> về cùng một lúc. Để thực hiện việc tăng tốc độ lần tải về, tại bất kỳ thời điểm nào máy tính chỉ cần tải về một phần thông tin của </w:t>
      </w:r>
      <w:r w:rsidR="00565B93">
        <w:rPr>
          <w:rFonts w:ascii="Times New Roman" w:hAnsi="Times New Roman"/>
          <w:sz w:val="26"/>
        </w:rPr>
        <w:t>video</w:t>
      </w:r>
      <w:r w:rsidR="00585B32" w:rsidRPr="00AC37FC">
        <w:rPr>
          <w:rFonts w:ascii="Times New Roman" w:hAnsi="Times New Roman"/>
          <w:sz w:val="26"/>
        </w:rPr>
        <w:t xml:space="preserve">.Với kỹ thuật này, chúng ta cần một máy chủ đặc biệt kiểm soát việc cung cấp các nội dung </w:t>
      </w:r>
      <w:r w:rsidR="00565B93">
        <w:rPr>
          <w:rFonts w:ascii="Times New Roman" w:hAnsi="Times New Roman"/>
          <w:sz w:val="26"/>
        </w:rPr>
        <w:t>video</w:t>
      </w:r>
      <w:r w:rsidR="00585B32" w:rsidRPr="00AC37FC">
        <w:rPr>
          <w:rFonts w:ascii="Times New Roman" w:hAnsi="Times New Roman"/>
          <w:sz w:val="26"/>
        </w:rPr>
        <w:t xml:space="preserve">. Để bất kỳ phần nào của đoạn </w:t>
      </w:r>
      <w:r w:rsidR="00565B93">
        <w:rPr>
          <w:rFonts w:ascii="Times New Roman" w:hAnsi="Times New Roman"/>
          <w:sz w:val="26"/>
        </w:rPr>
        <w:t>video</w:t>
      </w:r>
      <w:r w:rsidR="00585B32" w:rsidRPr="00AC37FC">
        <w:rPr>
          <w:rFonts w:ascii="Times New Roman" w:hAnsi="Times New Roman"/>
          <w:sz w:val="26"/>
        </w:rPr>
        <w:t xml:space="preserve"> được lưu trữ trên server có thể được truy cập bất kỳ lúc nào, hơn là cần nó chờ để tải về trước khi truy cập nó.</w:t>
      </w:r>
    </w:p>
    <w:p w14:paraId="31DD3306" w14:textId="44836A62" w:rsidR="00585B32" w:rsidRDefault="009876A3" w:rsidP="00D023F3">
      <w:pPr>
        <w:pStyle w:val="ListParagraph"/>
        <w:numPr>
          <w:ilvl w:val="0"/>
          <w:numId w:val="4"/>
        </w:numPr>
        <w:spacing w:line="360" w:lineRule="auto"/>
        <w:jc w:val="both"/>
        <w:rPr>
          <w:rFonts w:ascii="Times New Roman" w:hAnsi="Times New Roman"/>
          <w:sz w:val="26"/>
        </w:rPr>
      </w:pPr>
      <w:r>
        <w:rPr>
          <w:rFonts w:ascii="Times New Roman" w:hAnsi="Times New Roman"/>
          <w:sz w:val="26"/>
          <w:lang w:val="en-US"/>
        </w:rPr>
        <w:t>V</w:t>
      </w:r>
      <w:r w:rsidR="00565B93">
        <w:rPr>
          <w:rFonts w:ascii="Times New Roman" w:hAnsi="Times New Roman"/>
          <w:sz w:val="26"/>
        </w:rPr>
        <w:t>ideo</w:t>
      </w:r>
      <w:r w:rsidR="00585B32" w:rsidRPr="00AC37FC">
        <w:rPr>
          <w:rFonts w:ascii="Times New Roman" w:hAnsi="Times New Roman"/>
          <w:sz w:val="26"/>
        </w:rPr>
        <w:t xml:space="preserve"> Streaming:</w:t>
      </w:r>
    </w:p>
    <w:p w14:paraId="0DFB2874" w14:textId="7881F804" w:rsidR="00585B32" w:rsidRPr="00442174" w:rsidRDefault="00585B32" w:rsidP="00D023F3">
      <w:pPr>
        <w:pStyle w:val="ListParagraph"/>
        <w:numPr>
          <w:ilvl w:val="1"/>
          <w:numId w:val="4"/>
        </w:numPr>
        <w:spacing w:line="360" w:lineRule="auto"/>
        <w:jc w:val="both"/>
        <w:rPr>
          <w:rFonts w:ascii="Times New Roman" w:hAnsi="Times New Roman"/>
          <w:sz w:val="26"/>
        </w:rPr>
      </w:pPr>
      <w:r w:rsidRPr="00442174">
        <w:rPr>
          <w:rFonts w:ascii="Times New Roman" w:hAnsi="Times New Roman"/>
          <w:sz w:val="26"/>
        </w:rPr>
        <w:t xml:space="preserve">True Streaming: tín hiệu </w:t>
      </w:r>
      <w:r w:rsidR="00565B93">
        <w:rPr>
          <w:rFonts w:ascii="Times New Roman" w:hAnsi="Times New Roman"/>
          <w:sz w:val="26"/>
        </w:rPr>
        <w:t>video</w:t>
      </w:r>
      <w:r w:rsidRPr="00442174">
        <w:rPr>
          <w:rFonts w:ascii="Times New Roman" w:hAnsi="Times New Roman"/>
          <w:sz w:val="26"/>
        </w:rPr>
        <w:t xml:space="preserve"> đến theo thời gian thực và hi</w:t>
      </w:r>
      <w:r w:rsidR="0089608E" w:rsidRPr="00AA3E38">
        <w:rPr>
          <w:rFonts w:ascii="Times New Roman" w:hAnsi="Times New Roman"/>
          <w:sz w:val="26"/>
        </w:rPr>
        <w:t>ể</w:t>
      </w:r>
      <w:r w:rsidRPr="00442174">
        <w:rPr>
          <w:rFonts w:ascii="Times New Roman" w:hAnsi="Times New Roman"/>
          <w:sz w:val="26"/>
        </w:rPr>
        <w:t xml:space="preserve">n thị ngay lập tức cho người xem. </w:t>
      </w:r>
    </w:p>
    <w:p w14:paraId="774B9140" w14:textId="362B386D" w:rsidR="00585B32" w:rsidRPr="00AC37FC" w:rsidRDefault="00585B32" w:rsidP="00D023F3">
      <w:pPr>
        <w:pStyle w:val="ListParagraph"/>
        <w:numPr>
          <w:ilvl w:val="1"/>
          <w:numId w:val="4"/>
        </w:numPr>
        <w:spacing w:line="360" w:lineRule="auto"/>
        <w:jc w:val="both"/>
        <w:rPr>
          <w:rFonts w:ascii="Times New Roman" w:hAnsi="Times New Roman"/>
          <w:sz w:val="26"/>
        </w:rPr>
      </w:pPr>
      <w:r w:rsidRPr="00AC37FC">
        <w:rPr>
          <w:rFonts w:ascii="Times New Roman" w:hAnsi="Times New Roman"/>
          <w:sz w:val="26"/>
        </w:rPr>
        <w:t xml:space="preserve">Download and Play: </w:t>
      </w:r>
      <w:r w:rsidR="00AA3E38">
        <w:rPr>
          <w:rFonts w:ascii="Times New Roman" w:hAnsi="Times New Roman"/>
          <w:sz w:val="26"/>
          <w:lang w:val="en-US"/>
        </w:rPr>
        <w:t>T</w:t>
      </w:r>
      <w:r w:rsidRPr="00AC37FC">
        <w:rPr>
          <w:rFonts w:ascii="Times New Roman" w:hAnsi="Times New Roman"/>
          <w:sz w:val="26"/>
        </w:rPr>
        <w:t xml:space="preserve">ải toàn bộ </w:t>
      </w:r>
      <w:r w:rsidR="00565B93">
        <w:rPr>
          <w:rFonts w:ascii="Times New Roman" w:hAnsi="Times New Roman"/>
          <w:sz w:val="26"/>
        </w:rPr>
        <w:t>video</w:t>
      </w:r>
      <w:r w:rsidRPr="00AC37FC">
        <w:rPr>
          <w:rFonts w:ascii="Times New Roman" w:hAnsi="Times New Roman"/>
          <w:sz w:val="26"/>
        </w:rPr>
        <w:t xml:space="preserve"> về, sau đó phát </w:t>
      </w:r>
      <w:r w:rsidR="00565B93">
        <w:rPr>
          <w:rFonts w:ascii="Times New Roman" w:hAnsi="Times New Roman"/>
          <w:sz w:val="26"/>
        </w:rPr>
        <w:t>video</w:t>
      </w:r>
      <w:r w:rsidRPr="00AC37FC">
        <w:rPr>
          <w:rFonts w:ascii="Times New Roman" w:hAnsi="Times New Roman"/>
          <w:sz w:val="26"/>
        </w:rPr>
        <w:t>.</w:t>
      </w:r>
    </w:p>
    <w:p w14:paraId="29103D69" w14:textId="77190735" w:rsidR="00585B32" w:rsidRPr="00AC37FC" w:rsidRDefault="00585B32" w:rsidP="00D023F3">
      <w:pPr>
        <w:pStyle w:val="ListParagraph"/>
        <w:numPr>
          <w:ilvl w:val="1"/>
          <w:numId w:val="4"/>
        </w:numPr>
        <w:spacing w:line="360" w:lineRule="auto"/>
        <w:jc w:val="both"/>
        <w:rPr>
          <w:rFonts w:ascii="Times New Roman" w:hAnsi="Times New Roman"/>
          <w:sz w:val="26"/>
        </w:rPr>
      </w:pPr>
      <w:r w:rsidRPr="00AC37FC">
        <w:rPr>
          <w:rFonts w:ascii="Times New Roman" w:hAnsi="Times New Roman"/>
          <w:sz w:val="26"/>
        </w:rPr>
        <w:t xml:space="preserve">Progressive Download and Play: Đây là công nghệ lai giữa hai công nghệ trên. Trong công nghệ này, </w:t>
      </w:r>
      <w:r w:rsidR="00565B93">
        <w:rPr>
          <w:rFonts w:ascii="Times New Roman" w:hAnsi="Times New Roman"/>
          <w:sz w:val="26"/>
        </w:rPr>
        <w:t>video</w:t>
      </w:r>
      <w:r w:rsidRPr="00AC37FC">
        <w:rPr>
          <w:rFonts w:ascii="Times New Roman" w:hAnsi="Times New Roman"/>
          <w:sz w:val="26"/>
        </w:rPr>
        <w:t xml:space="preserve"> sẽ được chia nhỏ ra thành nhiều phần nhỏ; chương trình phát </w:t>
      </w:r>
      <w:r w:rsidR="00565B93">
        <w:rPr>
          <w:rFonts w:ascii="Times New Roman" w:hAnsi="Times New Roman"/>
          <w:sz w:val="26"/>
        </w:rPr>
        <w:t>video</w:t>
      </w:r>
      <w:r w:rsidRPr="00AC37FC">
        <w:rPr>
          <w:rFonts w:ascii="Times New Roman" w:hAnsi="Times New Roman"/>
          <w:sz w:val="26"/>
        </w:rPr>
        <w:t xml:space="preserve"> (player) sẽ hiện thị ngay những </w:t>
      </w:r>
      <w:r w:rsidR="00946143" w:rsidRPr="00946143">
        <w:rPr>
          <w:rFonts w:ascii="Times New Roman" w:hAnsi="Times New Roman"/>
          <w:sz w:val="26"/>
        </w:rPr>
        <w:t>đoạn (</w:t>
      </w:r>
      <w:r w:rsidRPr="00AC37FC">
        <w:rPr>
          <w:rFonts w:ascii="Times New Roman" w:hAnsi="Times New Roman"/>
          <w:sz w:val="26"/>
        </w:rPr>
        <w:t>segment</w:t>
      </w:r>
      <w:r w:rsidR="00946143" w:rsidRPr="00946143">
        <w:rPr>
          <w:rFonts w:ascii="Times New Roman" w:hAnsi="Times New Roman"/>
          <w:sz w:val="26"/>
        </w:rPr>
        <w:t>)</w:t>
      </w:r>
      <w:r w:rsidRPr="00AC37FC">
        <w:rPr>
          <w:rFonts w:ascii="Times New Roman" w:hAnsi="Times New Roman"/>
          <w:sz w:val="26"/>
        </w:rPr>
        <w:t xml:space="preserve"> vừa được tải về và lưu trữ dữ liệu đó ở ổ đĩa cục bộ của máy. Khi tua lại những đoạn </w:t>
      </w:r>
      <w:r w:rsidR="00565B93">
        <w:rPr>
          <w:rFonts w:ascii="Times New Roman" w:hAnsi="Times New Roman"/>
          <w:sz w:val="26"/>
        </w:rPr>
        <w:t>video</w:t>
      </w:r>
      <w:r w:rsidRPr="00AC37FC">
        <w:rPr>
          <w:rFonts w:ascii="Times New Roman" w:hAnsi="Times New Roman"/>
          <w:sz w:val="26"/>
        </w:rPr>
        <w:t xml:space="preserve"> mà đã tải về, Player sẽ lấy dữ liệu từ ổ đĩa cục bộ để tải lên.</w:t>
      </w:r>
    </w:p>
    <w:p w14:paraId="7EF795B9" w14:textId="4903310C" w:rsidR="009E3F6D" w:rsidRPr="009E3F6D" w:rsidRDefault="00EA278F" w:rsidP="009E3F6D">
      <w:pPr>
        <w:pStyle w:val="ListParagraph"/>
        <w:spacing w:line="360" w:lineRule="auto"/>
        <w:ind w:left="0" w:firstLine="360"/>
        <w:jc w:val="both"/>
        <w:rPr>
          <w:rFonts w:ascii="Times New Roman" w:hAnsi="Times New Roman"/>
          <w:sz w:val="26"/>
        </w:rPr>
      </w:pPr>
      <w:r>
        <w:rPr>
          <w:rFonts w:ascii="Times New Roman" w:hAnsi="Times New Roman"/>
          <w:sz w:val="26"/>
          <w:lang w:val="en-US"/>
        </w:rPr>
        <w:t>V</w:t>
      </w:r>
      <w:r w:rsidR="00565B93">
        <w:rPr>
          <w:rFonts w:ascii="Times New Roman" w:hAnsi="Times New Roman"/>
          <w:sz w:val="26"/>
        </w:rPr>
        <w:t>ideo</w:t>
      </w:r>
      <w:r w:rsidR="00585B32" w:rsidRPr="00AC37FC">
        <w:rPr>
          <w:rFonts w:ascii="Times New Roman" w:hAnsi="Times New Roman"/>
          <w:sz w:val="26"/>
        </w:rPr>
        <w:t xml:space="preserve"> Streaming sử dụng các giao thức RTP</w:t>
      </w:r>
      <w:r w:rsidR="00946143" w:rsidRPr="00946143">
        <w:rPr>
          <w:rFonts w:ascii="Times New Roman" w:hAnsi="Times New Roman"/>
          <w:sz w:val="26"/>
        </w:rPr>
        <w:t>, RTMP</w:t>
      </w:r>
      <w:r w:rsidR="00585B32" w:rsidRPr="00AC37FC">
        <w:rPr>
          <w:rFonts w:ascii="Times New Roman" w:hAnsi="Times New Roman"/>
          <w:sz w:val="26"/>
        </w:rPr>
        <w:t xml:space="preserve">, MMS, </w:t>
      </w:r>
      <w:proofErr w:type="gramStart"/>
      <w:r w:rsidR="00585B32" w:rsidRPr="00AC37FC">
        <w:rPr>
          <w:rFonts w:ascii="Times New Roman" w:hAnsi="Times New Roman"/>
          <w:sz w:val="26"/>
        </w:rPr>
        <w:t>HTTP</w:t>
      </w:r>
      <w:r w:rsidR="00946143" w:rsidRPr="00946143">
        <w:rPr>
          <w:rFonts w:ascii="Times New Roman" w:hAnsi="Times New Roman"/>
          <w:sz w:val="26"/>
        </w:rPr>
        <w:t>,</w:t>
      </w:r>
      <w:r w:rsidR="00585B32" w:rsidRPr="00AC37FC">
        <w:rPr>
          <w:rFonts w:ascii="Times New Roman" w:hAnsi="Times New Roman"/>
          <w:sz w:val="26"/>
        </w:rPr>
        <w:t>..</w:t>
      </w:r>
      <w:proofErr w:type="gramEnd"/>
      <w:r w:rsidR="00585B32" w:rsidRPr="00AC37FC">
        <w:rPr>
          <w:rFonts w:ascii="Times New Roman" w:hAnsi="Times New Roman"/>
          <w:sz w:val="26"/>
        </w:rPr>
        <w:t xml:space="preserve"> để truyền dữ liệu theo dạng streaming qua mạng Internet, đồng thời sử dụng các chuẩn nén để giảm dung lượng dữ liệu, cung cấp khả năng nén dữ liệu tại nhiều mức nén, nhiều kích thước hiển thị để có thể phù hợp với độ rộng băng thông của nhiều mạng truyền dẫn để tối ưu hoá việc truyền dữ liệu qua mạng. Cũng chính vì vậy việc truyền các Streaming </w:t>
      </w:r>
      <w:r w:rsidR="00565B93">
        <w:rPr>
          <w:rFonts w:ascii="Times New Roman" w:hAnsi="Times New Roman"/>
          <w:sz w:val="26"/>
        </w:rPr>
        <w:t>video</w:t>
      </w:r>
      <w:r w:rsidR="00585B32" w:rsidRPr="00AC37FC">
        <w:rPr>
          <w:rFonts w:ascii="Times New Roman" w:hAnsi="Times New Roman"/>
          <w:sz w:val="26"/>
        </w:rPr>
        <w:t xml:space="preserve"> qua mạng sẽ phụ thuộc rất nhiều vào các sản phẩm phần mềm </w:t>
      </w:r>
      <w:r w:rsidR="00565B93">
        <w:rPr>
          <w:rFonts w:ascii="Times New Roman" w:hAnsi="Times New Roman"/>
          <w:sz w:val="26"/>
        </w:rPr>
        <w:t>video</w:t>
      </w:r>
      <w:r w:rsidR="00585B32" w:rsidRPr="00AC37FC">
        <w:rPr>
          <w:rFonts w:ascii="Times New Roman" w:hAnsi="Times New Roman"/>
          <w:sz w:val="26"/>
        </w:rPr>
        <w:t xml:space="preserve"> Streaming Server. </w:t>
      </w:r>
      <w:bookmarkStart w:id="86" w:name="_Toc296075399"/>
      <w:bookmarkStart w:id="87" w:name="_Toc310848480"/>
    </w:p>
    <w:p w14:paraId="6ED7EE19" w14:textId="7B37DEE7" w:rsidR="00585B32" w:rsidRPr="003F566A" w:rsidRDefault="00585B32" w:rsidP="00D023F3">
      <w:pPr>
        <w:pStyle w:val="ListParagraph"/>
        <w:numPr>
          <w:ilvl w:val="2"/>
          <w:numId w:val="14"/>
        </w:numPr>
        <w:spacing w:after="0" w:line="360" w:lineRule="auto"/>
        <w:jc w:val="both"/>
        <w:outlineLvl w:val="3"/>
        <w:rPr>
          <w:rFonts w:ascii="Times New Roman" w:hAnsi="Times New Roman"/>
          <w:b/>
          <w:sz w:val="26"/>
        </w:rPr>
      </w:pPr>
      <w:bookmarkStart w:id="88" w:name="_Toc312645192"/>
      <w:r w:rsidRPr="003F566A">
        <w:rPr>
          <w:rFonts w:ascii="Times New Roman" w:hAnsi="Times New Roman"/>
          <w:b/>
          <w:sz w:val="26"/>
        </w:rPr>
        <w:t>Kiến trúc hệ thống Streaming</w:t>
      </w:r>
      <w:bookmarkEnd w:id="86"/>
      <w:bookmarkEnd w:id="87"/>
      <w:bookmarkEnd w:id="88"/>
      <w:r>
        <w:rPr>
          <w:rFonts w:ascii="Times New Roman" w:hAnsi="Times New Roman"/>
          <w:b/>
          <w:sz w:val="26"/>
        </w:rPr>
        <w:t xml:space="preserve"> </w:t>
      </w:r>
    </w:p>
    <w:p w14:paraId="6CD628B2" w14:textId="77777777" w:rsidR="00585B32" w:rsidRPr="00AC37FC" w:rsidRDefault="00585B32" w:rsidP="00585B32">
      <w:pPr>
        <w:pStyle w:val="ListParagraph"/>
        <w:spacing w:line="360" w:lineRule="auto"/>
        <w:ind w:left="0" w:firstLine="360"/>
        <w:jc w:val="both"/>
        <w:rPr>
          <w:rFonts w:ascii="Times New Roman" w:hAnsi="Times New Roman"/>
          <w:sz w:val="26"/>
        </w:rPr>
      </w:pPr>
      <w:r w:rsidRPr="00AC37FC">
        <w:rPr>
          <w:rFonts w:ascii="Times New Roman" w:hAnsi="Times New Roman"/>
          <w:sz w:val="26"/>
        </w:rPr>
        <w:t>Khi hiện thực một hệ thống Streaming trên một mạng IP</w:t>
      </w:r>
      <w:r w:rsidR="00946143" w:rsidRPr="00946143">
        <w:rPr>
          <w:rFonts w:ascii="Times New Roman" w:hAnsi="Times New Roman"/>
          <w:sz w:val="26"/>
        </w:rPr>
        <w:t xml:space="preserve"> </w:t>
      </w:r>
      <w:r w:rsidR="00946143">
        <w:rPr>
          <w:rFonts w:ascii="Times New Roman" w:hAnsi="Times New Roman"/>
          <w:sz w:val="26"/>
        </w:rPr>
        <w:t>(</w:t>
      </w:r>
      <w:r w:rsidRPr="00AC37FC">
        <w:rPr>
          <w:rFonts w:ascii="Times New Roman" w:hAnsi="Times New Roman"/>
          <w:sz w:val="26"/>
        </w:rPr>
        <w:t xml:space="preserve">hoặc một vài kỹ thuật khác), chúng ta cần đầu tư cho hệ thống một Streaming Server (có nhiệm vụ phân phối Stream cho mỗi thiết bị người dùng). </w:t>
      </w:r>
    </w:p>
    <w:p w14:paraId="6EE418FE" w14:textId="62DB7D34" w:rsidR="00585B32" w:rsidRPr="003E0880" w:rsidRDefault="00585B32" w:rsidP="00585B32">
      <w:pPr>
        <w:pStyle w:val="ListParagraph"/>
        <w:spacing w:line="360" w:lineRule="auto"/>
        <w:ind w:left="0" w:firstLine="360"/>
        <w:jc w:val="both"/>
        <w:rPr>
          <w:rFonts w:ascii="Times New Roman" w:hAnsi="Times New Roman"/>
          <w:sz w:val="26"/>
        </w:rPr>
      </w:pPr>
      <w:r w:rsidRPr="00AC37FC">
        <w:rPr>
          <w:rFonts w:ascii="Times New Roman" w:hAnsi="Times New Roman"/>
          <w:sz w:val="26"/>
        </w:rPr>
        <w:t xml:space="preserve">Streaming Server hoạt động sẽ lấy nội dung (những tập tin </w:t>
      </w:r>
      <w:r w:rsidR="00565B93">
        <w:rPr>
          <w:rFonts w:ascii="Times New Roman" w:hAnsi="Times New Roman"/>
          <w:sz w:val="26"/>
        </w:rPr>
        <w:t>video</w:t>
      </w:r>
      <w:r w:rsidRPr="00AC37FC">
        <w:rPr>
          <w:rFonts w:ascii="Times New Roman" w:hAnsi="Times New Roman"/>
          <w:sz w:val="26"/>
        </w:rPr>
        <w:t xml:space="preserve"> hoặc những tập tin khác trong hệ thống) và tạo Stream cho mỗi yêu cầu người dùng gửi đến. Những </w:t>
      </w:r>
      <w:r w:rsidRPr="00AC37FC">
        <w:rPr>
          <w:rFonts w:ascii="Times New Roman" w:hAnsi="Times New Roman"/>
          <w:sz w:val="26"/>
        </w:rPr>
        <w:lastRenderedPageBreak/>
        <w:t>Stream này có thể hiện thực theo hai phương thức (mỗi phương thức được điều khiển bởi cơ chế khác nhau) là unicast và multicast. Phổ biến nhất hiện nay là cơ chế un</w:t>
      </w:r>
      <w:r w:rsidR="009E3F6D">
        <w:rPr>
          <w:rFonts w:ascii="Times New Roman" w:hAnsi="Times New Roman"/>
          <w:sz w:val="26"/>
        </w:rPr>
        <w:t>icast.</w:t>
      </w:r>
    </w:p>
    <w:p w14:paraId="6B5CF5CC" w14:textId="48EAEDC0" w:rsidR="00585B32" w:rsidRPr="003E0880" w:rsidRDefault="00585B32" w:rsidP="00585B32">
      <w:pPr>
        <w:pStyle w:val="ListParagraph"/>
        <w:spacing w:line="360" w:lineRule="auto"/>
        <w:ind w:left="0" w:firstLine="360"/>
        <w:jc w:val="both"/>
        <w:rPr>
          <w:rFonts w:ascii="Times New Roman" w:hAnsi="Times New Roman"/>
          <w:sz w:val="26"/>
        </w:rPr>
      </w:pPr>
      <w:r w:rsidRPr="00AC37FC">
        <w:rPr>
          <w:rFonts w:ascii="Times New Roman" w:hAnsi="Times New Roman"/>
          <w:sz w:val="26"/>
        </w:rPr>
        <w:t>Chức năng thường được tích hợp trong Streaming Server là lưu trữ và phục hồi nội dung. Công việc xử lý quan trọng của Streaming Server là tạo một gói tin cho mỗi Stream theo thời gian thực. Ngoài ra, Streaming Server còn phải giải quyết các yêu cầu về mã hóa gói dữ liệu để đảm bảo tính bảo mật, nén dữ liệu để gửi đến những kênh Stream có tùy chọn kết nối với tốc độ khác nhau. Một vấn đề quan trọng khác trong hệ thống</w:t>
      </w:r>
      <w:r w:rsidRPr="00175850">
        <w:rPr>
          <w:rFonts w:ascii="Times New Roman" w:hAnsi="Times New Roman"/>
          <w:sz w:val="26"/>
        </w:rPr>
        <w:t xml:space="preserve"> </w:t>
      </w:r>
      <w:r w:rsidR="00AB2324" w:rsidRPr="00175850">
        <w:rPr>
          <w:rFonts w:ascii="Times New Roman" w:hAnsi="Times New Roman"/>
          <w:sz w:val="26"/>
        </w:rPr>
        <w:t>là</w:t>
      </w:r>
      <w:r w:rsidRPr="00175850">
        <w:rPr>
          <w:rFonts w:ascii="Times New Roman" w:hAnsi="Times New Roman"/>
          <w:sz w:val="26"/>
        </w:rPr>
        <w:t xml:space="preserve"> </w:t>
      </w:r>
      <w:r w:rsidRPr="00AC37FC">
        <w:rPr>
          <w:rFonts w:ascii="Times New Roman" w:hAnsi="Times New Roman"/>
          <w:sz w:val="26"/>
        </w:rPr>
        <w:t>phân tích dữ liệu và đưa ra giải thuật giải quyết vấn đề quản lý thiết bị Cache một cách hiệu quả trong Streaming Server.</w:t>
      </w:r>
    </w:p>
    <w:p w14:paraId="518D8D46" w14:textId="77777777" w:rsidR="003E0880" w:rsidRPr="003E0880" w:rsidRDefault="003E0880" w:rsidP="00585B32">
      <w:pPr>
        <w:pStyle w:val="ListParagraph"/>
        <w:spacing w:line="360" w:lineRule="auto"/>
        <w:ind w:left="0" w:firstLine="360"/>
        <w:jc w:val="both"/>
        <w:rPr>
          <w:rFonts w:ascii="Times New Roman" w:hAnsi="Times New Roman"/>
          <w:sz w:val="26"/>
        </w:rPr>
      </w:pPr>
    </w:p>
    <w:p w14:paraId="684E7244" w14:textId="77777777" w:rsidR="00585B32" w:rsidRPr="00DE2894" w:rsidRDefault="00585B32" w:rsidP="00D023F3">
      <w:pPr>
        <w:pStyle w:val="ListParagraph"/>
        <w:numPr>
          <w:ilvl w:val="1"/>
          <w:numId w:val="14"/>
        </w:numPr>
        <w:spacing w:after="0"/>
        <w:jc w:val="both"/>
        <w:outlineLvl w:val="2"/>
        <w:rPr>
          <w:rFonts w:ascii="Times New Roman" w:hAnsi="Times New Roman"/>
          <w:b/>
          <w:sz w:val="26"/>
        </w:rPr>
      </w:pPr>
      <w:bookmarkStart w:id="89" w:name="_Toc296075400"/>
      <w:bookmarkStart w:id="90" w:name="_Toc310848481"/>
      <w:bookmarkStart w:id="91" w:name="_Toc312645193"/>
      <w:r w:rsidRPr="003E0880">
        <w:rPr>
          <w:rFonts w:ascii="Times New Roman" w:eastAsia="Times New Roman" w:hAnsi="Times New Roman"/>
          <w:b/>
          <w:sz w:val="26"/>
        </w:rPr>
        <w:t>Cache</w:t>
      </w:r>
      <w:bookmarkEnd w:id="89"/>
      <w:bookmarkEnd w:id="90"/>
      <w:bookmarkEnd w:id="91"/>
      <w:r w:rsidRPr="00DE2894">
        <w:rPr>
          <w:rFonts w:ascii="Times New Roman" w:hAnsi="Times New Roman"/>
          <w:b/>
          <w:sz w:val="26"/>
        </w:rPr>
        <w:t xml:space="preserve"> </w:t>
      </w:r>
    </w:p>
    <w:p w14:paraId="24828EEB" w14:textId="73D174BA" w:rsidR="00585B32" w:rsidRPr="00EA4B2A" w:rsidRDefault="00585B32" w:rsidP="00585B32">
      <w:pPr>
        <w:pStyle w:val="ListParagraph"/>
        <w:spacing w:line="360" w:lineRule="auto"/>
        <w:ind w:left="0" w:firstLine="360"/>
        <w:jc w:val="both"/>
        <w:rPr>
          <w:rFonts w:ascii="Times New Roman" w:hAnsi="Times New Roman"/>
          <w:sz w:val="26"/>
        </w:rPr>
      </w:pPr>
      <w:r w:rsidRPr="00AC37FC">
        <w:rPr>
          <w:rFonts w:ascii="Times New Roman" w:hAnsi="Times New Roman"/>
          <w:sz w:val="26"/>
        </w:rPr>
        <w:t xml:space="preserve">Với những hệ thống máy chủ trình chiếu </w:t>
      </w:r>
      <w:r w:rsidR="00565B93">
        <w:rPr>
          <w:rFonts w:ascii="Times New Roman" w:hAnsi="Times New Roman"/>
          <w:sz w:val="26"/>
        </w:rPr>
        <w:t>video</w:t>
      </w:r>
      <w:r w:rsidRPr="00AC37FC">
        <w:rPr>
          <w:rFonts w:ascii="Times New Roman" w:hAnsi="Times New Roman"/>
          <w:sz w:val="26"/>
        </w:rPr>
        <w:t xml:space="preserve"> trực tuyến hoặc cung cấp cho việc tải về theo yêu cầu người dùng đang được sử dụng hiện nay, thì với mỗi yêu cầu của người dùng đến - sẽ được máy chủ xử lý thông tin đảm bảo yêu cầu đó là hợp lệ để thiết lập kết nối; tiếp sau đó, nó sẽ truy xuất đến ổ cứng (hoặc thiết bị lưu trữ cục bộ) để truy xuất tập tin yêu cầu đó và gửi về cho người dùng. Như chúng ta đều biết</w:t>
      </w:r>
      <w:r>
        <w:rPr>
          <w:rFonts w:ascii="Times New Roman" w:hAnsi="Times New Roman"/>
          <w:sz w:val="26"/>
        </w:rPr>
        <w:t xml:space="preserve"> </w:t>
      </w:r>
      <w:r w:rsidRPr="00AC37FC">
        <w:rPr>
          <w:rFonts w:ascii="Times New Roman" w:hAnsi="Times New Roman"/>
          <w:sz w:val="26"/>
        </w:rPr>
        <w:t>- tốc độ truy xuất trên ổ cứng thường là khá chậm</w:t>
      </w:r>
      <w:r w:rsidR="00EA4B2A" w:rsidRPr="00EA4B2A">
        <w:rPr>
          <w:rFonts w:ascii="Times New Roman" w:hAnsi="Times New Roman"/>
          <w:sz w:val="26"/>
        </w:rPr>
        <w:t>, đặc biệt khi có nhiều yêu cầu truy cập ngẫu nhiên</w:t>
      </w:r>
      <w:r w:rsidRPr="00AC37FC">
        <w:rPr>
          <w:rFonts w:ascii="Times New Roman" w:hAnsi="Times New Roman"/>
          <w:sz w:val="26"/>
        </w:rPr>
        <w:t>. Bên cạnh đó, có những tập tin được nhiều người dùng cùng quan tâm trong một thời điểm (sai khác nhỏ về thời gian), việc truy xuất ổ cứng liên tục để truy xuất cùng một tập tin như cách thức làm việc hiện tại</w:t>
      </w:r>
      <w:r w:rsidR="00EA4B2A" w:rsidRPr="00465C13">
        <w:rPr>
          <w:rFonts w:ascii="Times New Roman" w:hAnsi="Times New Roman"/>
          <w:sz w:val="26"/>
        </w:rPr>
        <w:t xml:space="preserve"> gây ra tình trạng “thắt cổ chai” vì phải chờ tác vụ đọc từ ổ cứng</w:t>
      </w:r>
      <w:r w:rsidRPr="00AC37FC">
        <w:rPr>
          <w:rFonts w:ascii="Times New Roman" w:hAnsi="Times New Roman"/>
          <w:sz w:val="26"/>
        </w:rPr>
        <w:t xml:space="preserve"> là rất lãng ph</w:t>
      </w:r>
      <w:r w:rsidR="00EA4B2A">
        <w:rPr>
          <w:rFonts w:ascii="Times New Roman" w:hAnsi="Times New Roman"/>
          <w:sz w:val="26"/>
        </w:rPr>
        <w:t>í và tốn kém cho máy chủ.</w:t>
      </w:r>
    </w:p>
    <w:p w14:paraId="3FB19CA5" w14:textId="23E8A623" w:rsidR="00585B32" w:rsidRPr="00AC37FC" w:rsidRDefault="00585B32" w:rsidP="00585B32">
      <w:pPr>
        <w:pStyle w:val="ListParagraph"/>
        <w:spacing w:line="360" w:lineRule="auto"/>
        <w:ind w:left="0" w:firstLine="360"/>
        <w:jc w:val="both"/>
        <w:rPr>
          <w:rFonts w:ascii="Times New Roman" w:hAnsi="Times New Roman"/>
          <w:sz w:val="26"/>
        </w:rPr>
      </w:pPr>
      <w:r w:rsidRPr="00AC37FC">
        <w:rPr>
          <w:rFonts w:ascii="Times New Roman" w:hAnsi="Times New Roman"/>
          <w:sz w:val="26"/>
        </w:rPr>
        <w:t xml:space="preserve">Để giải quyết vấn đề này, ta đưa ra giải pháp sử dụng Cache. Cache là một cơ chế lưu trữ tốc độ cao đặc biệt. Cache – được hiểu theo nghĩa thường là nơi lưu trữ dữ liệu nằm chờ ứng dụng hoặc phần cứng xử lý, nhằm mục đích tăng tốc độ xử lý. Cache có thể là một vùng lưu trữ của bộ nhớ chính hoặc một thiết bị lưu trữ tốc độ cao độc lập. Có rất nhiều loại Cache được biết đến hiện nay với những chức năng khác nhau như: Cache của CPU, Caching của Internet Browser, Caching của Oracle… Cụ thể ở đây ta quan tâm đến một cơ chế xử lý </w:t>
      </w:r>
      <w:r w:rsidR="00565B93">
        <w:rPr>
          <w:rFonts w:ascii="Times New Roman" w:hAnsi="Times New Roman"/>
          <w:sz w:val="26"/>
        </w:rPr>
        <w:t>video</w:t>
      </w:r>
      <w:r w:rsidRPr="00AC37FC">
        <w:rPr>
          <w:rFonts w:ascii="Times New Roman" w:hAnsi="Times New Roman"/>
          <w:sz w:val="26"/>
        </w:rPr>
        <w:t xml:space="preserve"> Caching ngay trên Server </w:t>
      </w:r>
      <w:r w:rsidR="00465C13" w:rsidRPr="004F02A3">
        <w:rPr>
          <w:rFonts w:ascii="Times New Roman" w:hAnsi="Times New Roman"/>
          <w:sz w:val="26"/>
        </w:rPr>
        <w:t xml:space="preserve">thông qua bộ nhớ chính </w:t>
      </w:r>
      <w:r w:rsidRPr="00AC37FC">
        <w:rPr>
          <w:rFonts w:ascii="Times New Roman" w:hAnsi="Times New Roman"/>
          <w:sz w:val="26"/>
        </w:rPr>
        <w:t xml:space="preserve">thay thế cho Web Caching quá tải hiện nay. Việc đầu tư cho thiết bị Cache cộng với việc có một giải pháp quản lý Cache hiệu quả sẽ giảm tải rất nhiều cho máy chủ. </w:t>
      </w:r>
    </w:p>
    <w:p w14:paraId="593A9DB1" w14:textId="77777777" w:rsidR="004F02A3" w:rsidRDefault="004F02A3">
      <w:r>
        <w:br w:type="page"/>
      </w:r>
    </w:p>
    <w:p w14:paraId="1BD34687" w14:textId="5A430C45" w:rsidR="00585B32" w:rsidRDefault="00585B32" w:rsidP="00D023F3">
      <w:pPr>
        <w:pStyle w:val="ListParagraph"/>
        <w:numPr>
          <w:ilvl w:val="0"/>
          <w:numId w:val="4"/>
        </w:numPr>
        <w:spacing w:line="360" w:lineRule="auto"/>
        <w:jc w:val="both"/>
        <w:rPr>
          <w:rFonts w:ascii="Times New Roman" w:hAnsi="Times New Roman"/>
          <w:sz w:val="26"/>
        </w:rPr>
      </w:pPr>
      <w:r w:rsidRPr="00AC37FC">
        <w:rPr>
          <w:rFonts w:ascii="Times New Roman" w:hAnsi="Times New Roman"/>
          <w:sz w:val="26"/>
        </w:rPr>
        <w:lastRenderedPageBreak/>
        <w:t xml:space="preserve">Cách thức hoạt động thông qua Cache: </w:t>
      </w:r>
    </w:p>
    <w:p w14:paraId="134561B1" w14:textId="77777777" w:rsidR="00585B32" w:rsidRPr="00EB5E93" w:rsidRDefault="00585B32" w:rsidP="00D023F3">
      <w:pPr>
        <w:pStyle w:val="ListParagraph"/>
        <w:numPr>
          <w:ilvl w:val="1"/>
          <w:numId w:val="4"/>
        </w:numPr>
        <w:spacing w:line="360" w:lineRule="auto"/>
        <w:jc w:val="both"/>
        <w:rPr>
          <w:rFonts w:ascii="Times New Roman" w:hAnsi="Times New Roman"/>
          <w:sz w:val="26"/>
        </w:rPr>
      </w:pPr>
      <w:r w:rsidRPr="00EB5E93">
        <w:rPr>
          <w:rFonts w:ascii="Times New Roman" w:hAnsi="Times New Roman"/>
          <w:sz w:val="26"/>
        </w:rPr>
        <w:t xml:space="preserve">Dữ liệu được truy xuất từ ổ cứng được đẩy lên Cache. </w:t>
      </w:r>
    </w:p>
    <w:p w14:paraId="67C18310" w14:textId="72179942" w:rsidR="00585B32" w:rsidRPr="00AC37FC" w:rsidRDefault="00585B32" w:rsidP="00D023F3">
      <w:pPr>
        <w:pStyle w:val="ListParagraph"/>
        <w:numPr>
          <w:ilvl w:val="1"/>
          <w:numId w:val="4"/>
        </w:numPr>
        <w:spacing w:line="360" w:lineRule="auto"/>
        <w:jc w:val="both"/>
        <w:rPr>
          <w:rFonts w:ascii="Times New Roman" w:hAnsi="Times New Roman"/>
          <w:sz w:val="26"/>
        </w:rPr>
      </w:pPr>
      <w:r w:rsidRPr="00AC37FC">
        <w:rPr>
          <w:rFonts w:ascii="Times New Roman" w:hAnsi="Times New Roman"/>
          <w:sz w:val="26"/>
        </w:rPr>
        <w:t xml:space="preserve">Với mỗi yêu cầu từ người nhận gửi tới, máy chủ sẽ tìm kiếm dữ liệu đã tồn tại trên Cache chưa để thực hiện tác vụ đẩy dữ liệu đó lên Cache; nếu đã tồn tại thì dữ liệu từ Cache - thông qua quá trình xử lý dữ liệu sẽ được truyền trực </w:t>
      </w:r>
      <w:r w:rsidR="004F02A3" w:rsidRPr="004F02A3">
        <w:rPr>
          <w:rFonts w:ascii="Times New Roman" w:hAnsi="Times New Roman"/>
          <w:sz w:val="26"/>
        </w:rPr>
        <w:t xml:space="preserve">tiếp </w:t>
      </w:r>
      <w:r w:rsidRPr="00AC37FC">
        <w:rPr>
          <w:rFonts w:ascii="Times New Roman" w:hAnsi="Times New Roman"/>
          <w:sz w:val="26"/>
        </w:rPr>
        <w:t>đến người dùng thông qua một Stream (bỏ qua giai đoạn truy xuất từ ổ cứng).</w:t>
      </w:r>
      <w:r>
        <w:rPr>
          <w:rFonts w:ascii="Times New Roman" w:hAnsi="Times New Roman"/>
          <w:sz w:val="26"/>
        </w:rPr>
        <w:t xml:space="preserve"> </w:t>
      </w:r>
      <w:r w:rsidR="004F02A3" w:rsidRPr="004F02A3">
        <w:rPr>
          <w:rFonts w:ascii="Times New Roman" w:hAnsi="Times New Roman"/>
          <w:sz w:val="26"/>
        </w:rPr>
        <w:t>Tốc độ truy xuất Cache lớn hơn nhiều lần so với ổ cứng vì vậy đây chính là điểm mấu chốt giúp server đáp ứng nhanh hơn các hệ thống cũ hiện tại gấp nhiều lần.</w:t>
      </w:r>
    </w:p>
    <w:p w14:paraId="48009030" w14:textId="38C55611" w:rsidR="00585B32" w:rsidRPr="003E0880" w:rsidRDefault="004F02A3" w:rsidP="00D023F3">
      <w:pPr>
        <w:pStyle w:val="ListParagraph"/>
        <w:numPr>
          <w:ilvl w:val="1"/>
          <w:numId w:val="4"/>
        </w:numPr>
        <w:spacing w:line="360" w:lineRule="auto"/>
        <w:jc w:val="both"/>
        <w:rPr>
          <w:rFonts w:ascii="Times New Roman" w:hAnsi="Times New Roman"/>
          <w:sz w:val="26"/>
        </w:rPr>
      </w:pPr>
      <w:r w:rsidRPr="004F02A3">
        <w:rPr>
          <w:rFonts w:ascii="Times New Roman" w:hAnsi="Times New Roman"/>
          <w:sz w:val="26"/>
        </w:rPr>
        <w:t xml:space="preserve">Dựa vào </w:t>
      </w:r>
      <w:r w:rsidR="00585B32" w:rsidRPr="003E0880">
        <w:rPr>
          <w:rFonts w:ascii="Times New Roman" w:hAnsi="Times New Roman"/>
          <w:sz w:val="26"/>
        </w:rPr>
        <w:t xml:space="preserve">việc phân tích, khai phá thông tin truy xuất dữ liệu, cùng với những thử nghiệm những số liệu thực tế để đưa ra một </w:t>
      </w:r>
      <w:r w:rsidRPr="004F02A3">
        <w:rPr>
          <w:rFonts w:ascii="Times New Roman" w:hAnsi="Times New Roman"/>
          <w:sz w:val="26"/>
        </w:rPr>
        <w:t>c</w:t>
      </w:r>
      <w:r w:rsidRPr="003E0880">
        <w:rPr>
          <w:rFonts w:ascii="Times New Roman" w:hAnsi="Times New Roman"/>
          <w:sz w:val="26"/>
        </w:rPr>
        <w:t>ơ chế để quản lý dữ liệu trên Cache, quyết định dữ liệu nào được đưa vào Cache, hoặc loại bỏ ra khỏi Cache</w:t>
      </w:r>
      <w:r w:rsidRPr="004F02A3">
        <w:rPr>
          <w:rFonts w:ascii="Times New Roman" w:hAnsi="Times New Roman"/>
          <w:sz w:val="26"/>
        </w:rPr>
        <w:t>.</w:t>
      </w:r>
      <w:r>
        <w:rPr>
          <w:rFonts w:ascii="Times New Roman" w:hAnsi="Times New Roman"/>
          <w:sz w:val="26"/>
        </w:rPr>
        <w:t xml:space="preserve"> </w:t>
      </w:r>
      <w:r w:rsidRPr="004F02A3">
        <w:rPr>
          <w:rFonts w:ascii="Times New Roman" w:hAnsi="Times New Roman"/>
          <w:sz w:val="26"/>
        </w:rPr>
        <w:t>Khắc phục nhược điểm giới hạn về dung lượng của Cache.</w:t>
      </w:r>
    </w:p>
    <w:p w14:paraId="3E718B53" w14:textId="77777777" w:rsidR="003E0880" w:rsidRPr="003E0880" w:rsidRDefault="003E0880" w:rsidP="003E0880">
      <w:pPr>
        <w:pStyle w:val="ListParagraph"/>
        <w:spacing w:line="360" w:lineRule="auto"/>
        <w:ind w:left="990"/>
        <w:jc w:val="both"/>
        <w:rPr>
          <w:rFonts w:ascii="Times New Roman" w:hAnsi="Times New Roman"/>
          <w:sz w:val="26"/>
        </w:rPr>
      </w:pPr>
    </w:p>
    <w:p w14:paraId="58A866BD" w14:textId="697E00CE" w:rsidR="00585B32" w:rsidRPr="002C4BBE" w:rsidRDefault="00585B32" w:rsidP="00D023F3">
      <w:pPr>
        <w:pStyle w:val="ListParagraph"/>
        <w:numPr>
          <w:ilvl w:val="1"/>
          <w:numId w:val="14"/>
        </w:numPr>
        <w:spacing w:after="0"/>
        <w:jc w:val="both"/>
        <w:outlineLvl w:val="2"/>
        <w:rPr>
          <w:rFonts w:ascii="Times New Roman" w:hAnsi="Times New Roman"/>
          <w:b/>
          <w:sz w:val="26"/>
        </w:rPr>
      </w:pPr>
      <w:bookmarkStart w:id="92" w:name="_Toc296075401"/>
      <w:bookmarkStart w:id="93" w:name="_Toc310848482"/>
      <w:bookmarkStart w:id="94" w:name="_Toc312645194"/>
      <w:r w:rsidRPr="002C4BBE">
        <w:rPr>
          <w:rFonts w:ascii="Times New Roman" w:hAnsi="Times New Roman"/>
          <w:b/>
          <w:sz w:val="26"/>
        </w:rPr>
        <w:t xml:space="preserve">Các </w:t>
      </w:r>
      <w:r w:rsidRPr="003E0880">
        <w:rPr>
          <w:rFonts w:ascii="Times New Roman" w:eastAsia="Times New Roman" w:hAnsi="Times New Roman"/>
          <w:b/>
          <w:sz w:val="26"/>
        </w:rPr>
        <w:t>loại</w:t>
      </w:r>
      <w:r w:rsidRPr="002C4BBE">
        <w:rPr>
          <w:rFonts w:ascii="Times New Roman" w:hAnsi="Times New Roman"/>
          <w:b/>
          <w:sz w:val="26"/>
        </w:rPr>
        <w:t xml:space="preserve"> tập tin </w:t>
      </w:r>
      <w:r w:rsidR="00565B93">
        <w:rPr>
          <w:rFonts w:ascii="Times New Roman" w:hAnsi="Times New Roman"/>
          <w:b/>
          <w:sz w:val="26"/>
        </w:rPr>
        <w:t>video</w:t>
      </w:r>
      <w:bookmarkEnd w:id="92"/>
      <w:bookmarkEnd w:id="93"/>
      <w:bookmarkEnd w:id="94"/>
    </w:p>
    <w:p w14:paraId="37AD88D0" w14:textId="55D2C224" w:rsidR="004F02A3" w:rsidRPr="004F02A3" w:rsidRDefault="00585B32" w:rsidP="00585B32">
      <w:pPr>
        <w:pStyle w:val="ListParagraph"/>
        <w:spacing w:after="0" w:line="360" w:lineRule="auto"/>
        <w:ind w:left="0" w:firstLine="360"/>
        <w:jc w:val="both"/>
        <w:rPr>
          <w:rFonts w:ascii="Times New Roman" w:hAnsi="Times New Roman"/>
          <w:sz w:val="26"/>
        </w:rPr>
      </w:pPr>
      <w:r w:rsidRPr="00AC37FC">
        <w:rPr>
          <w:rFonts w:ascii="Times New Roman" w:hAnsi="Times New Roman"/>
          <w:sz w:val="26"/>
        </w:rPr>
        <w:t xml:space="preserve">Các tập tin </w:t>
      </w:r>
      <w:r w:rsidR="00565B93">
        <w:rPr>
          <w:rFonts w:ascii="Times New Roman" w:hAnsi="Times New Roman"/>
          <w:sz w:val="26"/>
        </w:rPr>
        <w:t>video</w:t>
      </w:r>
      <w:r w:rsidRPr="00AC37FC">
        <w:rPr>
          <w:rFonts w:ascii="Times New Roman" w:hAnsi="Times New Roman"/>
          <w:sz w:val="26"/>
        </w:rPr>
        <w:t xml:space="preserve"> thường thuộc 2 loại: codec, không codec. Một số định dạng tập tin, chỉ cần nhìn vào đuôi tập tin ta biết được loại codec mà tập tin đó sử dụng như: WMV, RM, MOV… Hoặc các loại đuôi tập tin không chỉ định chính xác loại codec tập tin nào như: MP4, AVI, MKV… Các loại tập tin trên đều là các container để chứa nội dung, chúng ta thường phải sử dụng các trình media player để mở và đọc</w:t>
      </w:r>
      <w:r w:rsidR="004F02A3" w:rsidRPr="004F02A3">
        <w:rPr>
          <w:rFonts w:ascii="Times New Roman" w:hAnsi="Times New Roman"/>
          <w:sz w:val="26"/>
        </w:rPr>
        <w:t xml:space="preserve"> phần header của</w:t>
      </w:r>
      <w:r w:rsidRPr="00AC37FC">
        <w:rPr>
          <w:rFonts w:ascii="Times New Roman" w:hAnsi="Times New Roman"/>
          <w:sz w:val="26"/>
        </w:rPr>
        <w:t xml:space="preserve"> các tập tin đó </w:t>
      </w:r>
      <w:r w:rsidR="004F02A3" w:rsidRPr="004F02A3">
        <w:rPr>
          <w:rFonts w:ascii="Times New Roman" w:hAnsi="Times New Roman"/>
          <w:sz w:val="26"/>
        </w:rPr>
        <w:t>mới</w:t>
      </w:r>
      <w:r w:rsidRPr="00AC37FC">
        <w:rPr>
          <w:rFonts w:ascii="Times New Roman" w:hAnsi="Times New Roman"/>
          <w:sz w:val="26"/>
        </w:rPr>
        <w:t xml:space="preserve"> biết</w:t>
      </w:r>
      <w:r w:rsidR="004F02A3" w:rsidRPr="004F02A3">
        <w:rPr>
          <w:rFonts w:ascii="Times New Roman" w:hAnsi="Times New Roman"/>
          <w:sz w:val="26"/>
        </w:rPr>
        <w:t xml:space="preserve"> được</w:t>
      </w:r>
      <w:r w:rsidRPr="00AC37FC">
        <w:rPr>
          <w:rFonts w:ascii="Times New Roman" w:hAnsi="Times New Roman"/>
          <w:sz w:val="26"/>
        </w:rPr>
        <w:t xml:space="preserve"> tập tin đó sử dụng loại codec nào để mã hóa.</w:t>
      </w:r>
    </w:p>
    <w:p w14:paraId="2275EBE5" w14:textId="627EE119" w:rsidR="00585B32" w:rsidRPr="00AC37FC" w:rsidRDefault="00585B32" w:rsidP="00585B32">
      <w:pPr>
        <w:pStyle w:val="ListParagraph"/>
        <w:spacing w:after="0" w:line="360" w:lineRule="auto"/>
        <w:ind w:left="0" w:firstLine="360"/>
        <w:jc w:val="both"/>
        <w:rPr>
          <w:rFonts w:ascii="Times New Roman" w:hAnsi="Times New Roman"/>
          <w:sz w:val="26"/>
        </w:rPr>
      </w:pPr>
      <w:r w:rsidRPr="00AC37FC">
        <w:rPr>
          <w:rFonts w:ascii="Times New Roman" w:hAnsi="Times New Roman"/>
          <w:sz w:val="26"/>
        </w:rPr>
        <w:t>Xem xét một số loại định dạng tập tin mà các website và các nhà cung cấp lớn thường hỗ trợ</w:t>
      </w:r>
      <w:r w:rsidR="004F02A3" w:rsidRPr="004F02A3">
        <w:rPr>
          <w:rFonts w:ascii="Times New Roman" w:hAnsi="Times New Roman"/>
          <w:sz w:val="26"/>
        </w:rPr>
        <w:t xml:space="preserve"> ta có thể thống kê một vài định dạng </w:t>
      </w:r>
      <w:r w:rsidR="00565B93">
        <w:rPr>
          <w:rFonts w:ascii="Times New Roman" w:hAnsi="Times New Roman"/>
          <w:sz w:val="26"/>
        </w:rPr>
        <w:t>video</w:t>
      </w:r>
      <w:r w:rsidR="004F02A3" w:rsidRPr="004F02A3">
        <w:rPr>
          <w:rFonts w:ascii="Times New Roman" w:hAnsi="Times New Roman"/>
          <w:sz w:val="26"/>
        </w:rPr>
        <w:t xml:space="preserve"> phổ biến như bảng sau</w:t>
      </w:r>
      <w:r w:rsidRPr="00AC37FC">
        <w:rPr>
          <w:rFonts w:ascii="Times New Roman" w:hAnsi="Times New Roman"/>
          <w:sz w:val="26"/>
        </w:rPr>
        <w:t>:</w:t>
      </w:r>
    </w:p>
    <w:tbl>
      <w:tblPr>
        <w:tblW w:w="0" w:type="auto"/>
        <w:tblBorders>
          <w:insideH w:val="single" w:sz="4" w:space="0" w:color="FFFFFF"/>
        </w:tblBorders>
        <w:tblLayout w:type="fixed"/>
        <w:tblLook w:val="04A0" w:firstRow="1" w:lastRow="0" w:firstColumn="1" w:lastColumn="0" w:noHBand="0" w:noVBand="1"/>
      </w:tblPr>
      <w:tblGrid>
        <w:gridCol w:w="2069"/>
        <w:gridCol w:w="7218"/>
      </w:tblGrid>
      <w:tr w:rsidR="00585B32" w:rsidRPr="00C07205" w14:paraId="6AA0966B" w14:textId="77777777" w:rsidTr="00683FC5">
        <w:trPr>
          <w:trHeight w:val="650"/>
        </w:trPr>
        <w:tc>
          <w:tcPr>
            <w:tcW w:w="2069" w:type="dxa"/>
            <w:shd w:val="clear" w:color="auto" w:fill="E36C0A"/>
            <w:vAlign w:val="center"/>
          </w:tcPr>
          <w:p w14:paraId="20E76B03" w14:textId="77777777" w:rsidR="00585B32" w:rsidRPr="00C07205" w:rsidRDefault="00585B32" w:rsidP="004F02A3">
            <w:pPr>
              <w:spacing w:after="0" w:line="240" w:lineRule="auto"/>
              <w:jc w:val="center"/>
              <w:rPr>
                <w:b/>
                <w:bCs/>
                <w:color w:val="FFFFFF"/>
              </w:rPr>
            </w:pPr>
            <w:r w:rsidRPr="00C07205">
              <w:rPr>
                <w:b/>
                <w:bCs/>
                <w:color w:val="FFFFFF"/>
              </w:rPr>
              <w:t>Định dạng</w:t>
            </w:r>
          </w:p>
        </w:tc>
        <w:tc>
          <w:tcPr>
            <w:tcW w:w="7218" w:type="dxa"/>
            <w:shd w:val="clear" w:color="auto" w:fill="E36C0A"/>
            <w:vAlign w:val="center"/>
          </w:tcPr>
          <w:p w14:paraId="69011C1E" w14:textId="77777777" w:rsidR="00585B32" w:rsidRPr="00C07205" w:rsidRDefault="00585B32" w:rsidP="004F02A3">
            <w:pPr>
              <w:spacing w:after="0" w:line="240" w:lineRule="auto"/>
              <w:jc w:val="center"/>
              <w:rPr>
                <w:b/>
                <w:bCs/>
                <w:color w:val="FFFFFF"/>
              </w:rPr>
            </w:pPr>
            <w:r w:rsidRPr="00C07205">
              <w:rPr>
                <w:b/>
                <w:bCs/>
                <w:color w:val="FFFFFF"/>
              </w:rPr>
              <w:t>Giới thiệu</w:t>
            </w:r>
          </w:p>
        </w:tc>
      </w:tr>
      <w:tr w:rsidR="00585B32" w:rsidRPr="00C07205" w14:paraId="7804CDC2" w14:textId="77777777" w:rsidTr="00683FC5">
        <w:trPr>
          <w:trHeight w:val="2818"/>
        </w:trPr>
        <w:tc>
          <w:tcPr>
            <w:tcW w:w="2069" w:type="dxa"/>
            <w:shd w:val="clear" w:color="auto" w:fill="E36C0A"/>
            <w:vAlign w:val="center"/>
          </w:tcPr>
          <w:p w14:paraId="2DB779D0" w14:textId="77777777" w:rsidR="00585B32" w:rsidRPr="00C07205" w:rsidRDefault="00585B32" w:rsidP="004F02A3">
            <w:pPr>
              <w:spacing w:after="0" w:line="240" w:lineRule="auto"/>
              <w:rPr>
                <w:color w:val="FFFFFF"/>
              </w:rPr>
            </w:pPr>
          </w:p>
          <w:p w14:paraId="72C8EC76" w14:textId="77777777" w:rsidR="00585B32" w:rsidRPr="00C07205" w:rsidRDefault="00585B32" w:rsidP="004F02A3">
            <w:pPr>
              <w:spacing w:after="0" w:line="240" w:lineRule="auto"/>
              <w:rPr>
                <w:color w:val="FFFFFF"/>
              </w:rPr>
            </w:pPr>
          </w:p>
          <w:p w14:paraId="21246B26" w14:textId="77777777" w:rsidR="00585B32" w:rsidRPr="00C07205" w:rsidRDefault="00585B32" w:rsidP="004F02A3">
            <w:pPr>
              <w:spacing w:after="0" w:line="240" w:lineRule="auto"/>
              <w:rPr>
                <w:color w:val="FFFFFF"/>
              </w:rPr>
            </w:pPr>
            <w:r w:rsidRPr="00C07205">
              <w:rPr>
                <w:color w:val="FFFFFF"/>
              </w:rPr>
              <w:t>3GP –</w:t>
            </w:r>
          </w:p>
          <w:p w14:paraId="0D2F4316" w14:textId="4B16F41C" w:rsidR="00585B32" w:rsidRPr="00C07205" w:rsidRDefault="00585B32" w:rsidP="004F02A3">
            <w:pPr>
              <w:spacing w:after="0" w:line="240" w:lineRule="auto"/>
              <w:rPr>
                <w:color w:val="FFFFFF"/>
              </w:rPr>
            </w:pPr>
            <w:r w:rsidRPr="00C07205">
              <w:rPr>
                <w:color w:val="FFFFFF"/>
              </w:rPr>
              <w:t>3GPP Multimedia</w:t>
            </w:r>
          </w:p>
          <w:p w14:paraId="692D51E5" w14:textId="77777777" w:rsidR="00585B32" w:rsidRPr="00C07205" w:rsidRDefault="00585B32" w:rsidP="004F02A3">
            <w:pPr>
              <w:spacing w:after="0" w:line="240" w:lineRule="auto"/>
              <w:rPr>
                <w:color w:val="FFFFFF"/>
              </w:rPr>
            </w:pPr>
          </w:p>
        </w:tc>
        <w:tc>
          <w:tcPr>
            <w:tcW w:w="7218" w:type="dxa"/>
            <w:shd w:val="clear" w:color="auto" w:fill="FBCAA2"/>
            <w:vAlign w:val="center"/>
          </w:tcPr>
          <w:p w14:paraId="0AABB328" w14:textId="4A20D246" w:rsidR="00585B32" w:rsidRPr="00C07205" w:rsidRDefault="00585B32" w:rsidP="00D023F3">
            <w:pPr>
              <w:pStyle w:val="ListParagraph"/>
              <w:numPr>
                <w:ilvl w:val="0"/>
                <w:numId w:val="2"/>
              </w:numPr>
              <w:spacing w:after="0" w:line="360" w:lineRule="auto"/>
              <w:rPr>
                <w:rFonts w:ascii="Times New Roman" w:hAnsi="Times New Roman"/>
                <w:color w:val="000000"/>
                <w:sz w:val="26"/>
              </w:rPr>
            </w:pPr>
            <w:r w:rsidRPr="00C07205">
              <w:rPr>
                <w:rFonts w:ascii="Times New Roman" w:hAnsi="Times New Roman"/>
                <w:color w:val="000000"/>
                <w:sz w:val="26"/>
              </w:rPr>
              <w:t xml:space="preserve">Định dạng 3GP là định dạng </w:t>
            </w:r>
            <w:r w:rsidR="00565B93">
              <w:rPr>
                <w:rFonts w:ascii="Times New Roman" w:hAnsi="Times New Roman"/>
                <w:color w:val="000000"/>
                <w:sz w:val="26"/>
              </w:rPr>
              <w:t>video</w:t>
            </w:r>
            <w:r w:rsidRPr="00C07205">
              <w:rPr>
                <w:rFonts w:ascii="Times New Roman" w:hAnsi="Times New Roman"/>
                <w:color w:val="000000"/>
                <w:sz w:val="26"/>
              </w:rPr>
              <w:t xml:space="preserve"> được phát triển bởi dự án 3rd Generation Partnership dựa trên chuẩn MPEG-4. Được sử dụng cho các tập tin đa phương tiện trên mạng không dây 3G tốc độ cao, sử dụng phổ biến trên điện thoại có hỗ trợ quay phim.</w:t>
            </w:r>
          </w:p>
        </w:tc>
      </w:tr>
      <w:tr w:rsidR="00585B32" w:rsidRPr="00C07205" w14:paraId="0D19D4A0" w14:textId="77777777" w:rsidTr="00683FC5">
        <w:trPr>
          <w:trHeight w:val="3770"/>
        </w:trPr>
        <w:tc>
          <w:tcPr>
            <w:tcW w:w="2069" w:type="dxa"/>
            <w:shd w:val="clear" w:color="auto" w:fill="E36C0A"/>
            <w:vAlign w:val="center"/>
          </w:tcPr>
          <w:p w14:paraId="6E317A60" w14:textId="77777777" w:rsidR="00585B32" w:rsidRPr="00C07205" w:rsidRDefault="00585B32" w:rsidP="004F02A3">
            <w:pPr>
              <w:spacing w:after="0" w:line="240" w:lineRule="auto"/>
              <w:rPr>
                <w:color w:val="FFFFFF"/>
              </w:rPr>
            </w:pPr>
            <w:r w:rsidRPr="00C07205">
              <w:rPr>
                <w:color w:val="FFFFFF"/>
              </w:rPr>
              <w:lastRenderedPageBreak/>
              <w:t>ASF –</w:t>
            </w:r>
          </w:p>
          <w:p w14:paraId="164C35D7" w14:textId="4AF4A673" w:rsidR="00585B32" w:rsidRPr="004F02A3" w:rsidRDefault="004F02A3" w:rsidP="004F02A3">
            <w:pPr>
              <w:spacing w:after="0" w:line="240" w:lineRule="auto"/>
              <w:rPr>
                <w:color w:val="FFFFFF"/>
                <w:lang w:val="en-US"/>
              </w:rPr>
            </w:pPr>
            <w:r>
              <w:rPr>
                <w:color w:val="FFFFFF"/>
              </w:rPr>
              <w:t xml:space="preserve">Advanced Systems Format </w:t>
            </w:r>
          </w:p>
        </w:tc>
        <w:tc>
          <w:tcPr>
            <w:tcW w:w="7218" w:type="dxa"/>
            <w:shd w:val="clear" w:color="auto" w:fill="FDE9D9"/>
            <w:vAlign w:val="center"/>
          </w:tcPr>
          <w:p w14:paraId="04BA3E91" w14:textId="77B5B5B0" w:rsidR="00585B32" w:rsidRPr="00C07205" w:rsidRDefault="00585B32" w:rsidP="00D023F3">
            <w:pPr>
              <w:pStyle w:val="ListParagraph"/>
              <w:numPr>
                <w:ilvl w:val="0"/>
                <w:numId w:val="2"/>
              </w:numPr>
              <w:spacing w:after="0" w:line="360" w:lineRule="auto"/>
              <w:rPr>
                <w:rFonts w:ascii="Times New Roman" w:hAnsi="Times New Roman"/>
                <w:color w:val="000000"/>
                <w:sz w:val="26"/>
              </w:rPr>
            </w:pPr>
            <w:r w:rsidRPr="00C07205">
              <w:rPr>
                <w:rFonts w:ascii="Times New Roman" w:hAnsi="Times New Roman"/>
                <w:color w:val="000000"/>
                <w:sz w:val="26"/>
              </w:rPr>
              <w:t xml:space="preserve">Định dạng ASF được Microsoft phát triển. Định dạng này được dùng để truyền tải các tập tin đa phương tiện chứa văn bản, đồ họa, âm thanh, </w:t>
            </w:r>
            <w:r w:rsidR="00565B93">
              <w:rPr>
                <w:rFonts w:ascii="Times New Roman" w:hAnsi="Times New Roman"/>
                <w:color w:val="000000"/>
                <w:sz w:val="26"/>
              </w:rPr>
              <w:t>video</w:t>
            </w:r>
            <w:r w:rsidRPr="00C07205">
              <w:rPr>
                <w:rFonts w:ascii="Times New Roman" w:hAnsi="Times New Roman"/>
                <w:color w:val="000000"/>
                <w:sz w:val="26"/>
              </w:rPr>
              <w:t xml:space="preserve"> và hoạt họa. Tập tin ASF chủ yếu là tập tin Windows Media Audio và Windows Media </w:t>
            </w:r>
            <w:r w:rsidR="00565B93">
              <w:rPr>
                <w:rFonts w:ascii="Times New Roman" w:hAnsi="Times New Roman"/>
                <w:color w:val="000000"/>
                <w:sz w:val="26"/>
              </w:rPr>
              <w:t>video</w:t>
            </w:r>
            <w:r w:rsidRPr="00C07205">
              <w:rPr>
                <w:rFonts w:ascii="Times New Roman" w:hAnsi="Times New Roman"/>
                <w:color w:val="000000"/>
                <w:sz w:val="26"/>
              </w:rPr>
              <w:t xml:space="preserve">. </w:t>
            </w:r>
          </w:p>
          <w:p w14:paraId="77FF02C2" w14:textId="77777777" w:rsidR="00585B32" w:rsidRPr="00C07205" w:rsidRDefault="00585B32" w:rsidP="00D023F3">
            <w:pPr>
              <w:pStyle w:val="ListParagraph"/>
              <w:numPr>
                <w:ilvl w:val="0"/>
                <w:numId w:val="2"/>
              </w:numPr>
              <w:spacing w:after="0" w:line="360" w:lineRule="auto"/>
              <w:rPr>
                <w:rFonts w:ascii="Times New Roman" w:hAnsi="Times New Roman"/>
                <w:color w:val="000000"/>
                <w:sz w:val="26"/>
              </w:rPr>
            </w:pPr>
            <w:r w:rsidRPr="00C07205">
              <w:rPr>
                <w:rFonts w:ascii="Times New Roman" w:hAnsi="Times New Roman"/>
                <w:color w:val="000000"/>
                <w:sz w:val="26"/>
              </w:rPr>
              <w:t>Tập tin ASF chỉ đặc tả cấu trúc của tập tin audio hay âm thanh được truyển tải mà không chỉ rõ phương pháp mã hóa.</w:t>
            </w:r>
          </w:p>
        </w:tc>
      </w:tr>
      <w:tr w:rsidR="00585B32" w:rsidRPr="00C07205" w14:paraId="46DAAF63" w14:textId="77777777" w:rsidTr="00683FC5">
        <w:trPr>
          <w:trHeight w:val="5661"/>
        </w:trPr>
        <w:tc>
          <w:tcPr>
            <w:tcW w:w="2069" w:type="dxa"/>
            <w:shd w:val="clear" w:color="auto" w:fill="E36C0A"/>
            <w:vAlign w:val="center"/>
          </w:tcPr>
          <w:p w14:paraId="32FEB340" w14:textId="77777777" w:rsidR="00585B32" w:rsidRPr="00C07205" w:rsidRDefault="00585B32" w:rsidP="004F02A3">
            <w:pPr>
              <w:spacing w:after="0" w:line="240" w:lineRule="auto"/>
              <w:rPr>
                <w:color w:val="FFFFFF"/>
              </w:rPr>
            </w:pPr>
          </w:p>
          <w:p w14:paraId="2B1653E3" w14:textId="77777777" w:rsidR="00585B32" w:rsidRPr="00C07205" w:rsidRDefault="00585B32" w:rsidP="004F02A3">
            <w:pPr>
              <w:spacing w:after="0" w:line="240" w:lineRule="auto"/>
              <w:rPr>
                <w:color w:val="FFFFFF"/>
              </w:rPr>
            </w:pPr>
            <w:r w:rsidRPr="00C07205">
              <w:rPr>
                <w:color w:val="FFFFFF"/>
              </w:rPr>
              <w:t>AVI –</w:t>
            </w:r>
          </w:p>
          <w:p w14:paraId="2AFE68BC" w14:textId="7D6850CA" w:rsidR="00585B32" w:rsidRPr="00C07205" w:rsidRDefault="00585B32" w:rsidP="004F02A3">
            <w:pPr>
              <w:spacing w:after="0" w:line="240" w:lineRule="auto"/>
              <w:rPr>
                <w:color w:val="FFFFFF"/>
              </w:rPr>
            </w:pPr>
            <w:r w:rsidRPr="00C07205">
              <w:rPr>
                <w:color w:val="FFFFFF"/>
              </w:rPr>
              <w:t xml:space="preserve">Audio </w:t>
            </w:r>
            <w:r w:rsidR="00565B93">
              <w:rPr>
                <w:color w:val="FFFFFF"/>
              </w:rPr>
              <w:t>video</w:t>
            </w:r>
            <w:r w:rsidRPr="00C07205">
              <w:rPr>
                <w:color w:val="FFFFFF"/>
              </w:rPr>
              <w:t xml:space="preserve"> Interleave </w:t>
            </w:r>
          </w:p>
        </w:tc>
        <w:tc>
          <w:tcPr>
            <w:tcW w:w="7218" w:type="dxa"/>
            <w:shd w:val="clear" w:color="auto" w:fill="FBCAA2"/>
            <w:vAlign w:val="center"/>
          </w:tcPr>
          <w:p w14:paraId="7D04CF7B" w14:textId="77777777" w:rsidR="00585B32" w:rsidRPr="00C07205" w:rsidRDefault="00585B32" w:rsidP="00D023F3">
            <w:pPr>
              <w:pStyle w:val="ListParagraph"/>
              <w:numPr>
                <w:ilvl w:val="0"/>
                <w:numId w:val="2"/>
              </w:numPr>
              <w:spacing w:after="0" w:line="360" w:lineRule="auto"/>
              <w:rPr>
                <w:rFonts w:ascii="Times New Roman" w:hAnsi="Times New Roman"/>
                <w:color w:val="000000"/>
                <w:sz w:val="26"/>
              </w:rPr>
            </w:pPr>
            <w:r w:rsidRPr="00C07205">
              <w:rPr>
                <w:rFonts w:ascii="Times New Roman" w:hAnsi="Times New Roman"/>
                <w:color w:val="000000"/>
                <w:sz w:val="26"/>
              </w:rPr>
              <w:t xml:space="preserve">Định dạng AVI cũng được phát triển bởi Microsoft và chứa dữ liệu được mã hóa theo các codec khác nhau( có thể dùng các codec như DivX để mã hóa tập tin AVI). Định dạng AVI bao gồm hai loại định dạng chính DivX, Xvid. Đây là một định dạng rất phổ biển hiện nay. </w:t>
            </w:r>
          </w:p>
          <w:p w14:paraId="3C98A40F" w14:textId="11663DC7" w:rsidR="00585B32" w:rsidRPr="00C07205" w:rsidRDefault="00585B32" w:rsidP="00D023F3">
            <w:pPr>
              <w:pStyle w:val="ListParagraph"/>
              <w:numPr>
                <w:ilvl w:val="0"/>
                <w:numId w:val="2"/>
              </w:numPr>
              <w:spacing w:after="0" w:line="360" w:lineRule="auto"/>
              <w:rPr>
                <w:rFonts w:ascii="Times New Roman" w:hAnsi="Times New Roman"/>
                <w:color w:val="000000"/>
                <w:sz w:val="26"/>
              </w:rPr>
            </w:pPr>
            <w:r w:rsidRPr="00C07205">
              <w:rPr>
                <w:rFonts w:ascii="Times New Roman" w:hAnsi="Times New Roman"/>
                <w:color w:val="000000"/>
                <w:sz w:val="26"/>
              </w:rPr>
              <w:t xml:space="preserve">AVI là một sản phẩm của RIFF. Dữ liệu của tập tin được chia trong các khối, mỗi khối được xác định bởi một nhãn. Khối đầu tiên chứa dữ liệu về </w:t>
            </w:r>
            <w:r w:rsidR="00565B93">
              <w:rPr>
                <w:rFonts w:ascii="Times New Roman" w:hAnsi="Times New Roman"/>
                <w:color w:val="000000"/>
                <w:sz w:val="26"/>
              </w:rPr>
              <w:t>video</w:t>
            </w:r>
            <w:r w:rsidRPr="00C07205">
              <w:rPr>
                <w:rFonts w:ascii="Times New Roman" w:hAnsi="Times New Roman"/>
                <w:color w:val="000000"/>
                <w:sz w:val="26"/>
              </w:rPr>
              <w:t>, những thông tin về chiều dài, chiều rộng, tỷ lệ khung. Khối thứ 2 chứa dữ liệu thật sự của tập tin AVI. Khối thứ 3 chứa các chỉ mục của các khối dữ liệu trong tập tin.</w:t>
            </w:r>
          </w:p>
        </w:tc>
      </w:tr>
      <w:tr w:rsidR="00585B32" w:rsidRPr="00C07205" w14:paraId="1FA1071A" w14:textId="77777777" w:rsidTr="00683FC5">
        <w:trPr>
          <w:trHeight w:val="4250"/>
        </w:trPr>
        <w:tc>
          <w:tcPr>
            <w:tcW w:w="2069" w:type="dxa"/>
            <w:shd w:val="clear" w:color="auto" w:fill="E36C0A"/>
            <w:vAlign w:val="center"/>
          </w:tcPr>
          <w:p w14:paraId="39B118F3" w14:textId="77777777" w:rsidR="00585B32" w:rsidRPr="00C07205" w:rsidRDefault="00585B32" w:rsidP="00683FC5">
            <w:pPr>
              <w:spacing w:after="0" w:line="240" w:lineRule="auto"/>
              <w:rPr>
                <w:color w:val="FFFFFF"/>
              </w:rPr>
            </w:pPr>
            <w:r w:rsidRPr="00C07205">
              <w:rPr>
                <w:color w:val="FFFFFF"/>
              </w:rPr>
              <w:t xml:space="preserve">FLV – </w:t>
            </w:r>
          </w:p>
          <w:p w14:paraId="5A16E410" w14:textId="71D75FA8" w:rsidR="00585B32" w:rsidRPr="00C07205" w:rsidRDefault="00585B32" w:rsidP="00683FC5">
            <w:pPr>
              <w:spacing w:after="0" w:line="240" w:lineRule="auto"/>
              <w:rPr>
                <w:color w:val="FFFFFF"/>
              </w:rPr>
            </w:pPr>
            <w:r w:rsidRPr="00C07205">
              <w:rPr>
                <w:color w:val="FFFFFF"/>
              </w:rPr>
              <w:t xml:space="preserve">Flash </w:t>
            </w:r>
            <w:r w:rsidR="00565B93">
              <w:rPr>
                <w:color w:val="FFFFFF"/>
              </w:rPr>
              <w:t>video</w:t>
            </w:r>
          </w:p>
        </w:tc>
        <w:tc>
          <w:tcPr>
            <w:tcW w:w="7218" w:type="dxa"/>
            <w:shd w:val="clear" w:color="auto" w:fill="FDE9D9"/>
            <w:vAlign w:val="center"/>
          </w:tcPr>
          <w:p w14:paraId="3B382616" w14:textId="565CBE6E" w:rsidR="00585B32" w:rsidRPr="00C07205" w:rsidRDefault="00585B32" w:rsidP="00D023F3">
            <w:pPr>
              <w:pStyle w:val="ListParagraph"/>
              <w:numPr>
                <w:ilvl w:val="0"/>
                <w:numId w:val="3"/>
              </w:numPr>
              <w:spacing w:after="0" w:line="360" w:lineRule="auto"/>
              <w:rPr>
                <w:rFonts w:ascii="Times New Roman" w:hAnsi="Times New Roman"/>
                <w:color w:val="000000"/>
                <w:sz w:val="26"/>
              </w:rPr>
            </w:pPr>
            <w:r w:rsidRPr="00C07205">
              <w:rPr>
                <w:rFonts w:ascii="Times New Roman" w:hAnsi="Times New Roman"/>
                <w:color w:val="000000"/>
                <w:sz w:val="26"/>
              </w:rPr>
              <w:t xml:space="preserve">Flash </w:t>
            </w:r>
            <w:r w:rsidR="00565B93">
              <w:rPr>
                <w:rFonts w:ascii="Times New Roman" w:hAnsi="Times New Roman"/>
                <w:color w:val="000000"/>
                <w:sz w:val="26"/>
              </w:rPr>
              <w:t>video</w:t>
            </w:r>
            <w:r w:rsidRPr="00C07205">
              <w:rPr>
                <w:rFonts w:ascii="Times New Roman" w:hAnsi="Times New Roman"/>
                <w:color w:val="000000"/>
                <w:sz w:val="26"/>
              </w:rPr>
              <w:t xml:space="preserve"> là một định dạng </w:t>
            </w:r>
            <w:r w:rsidR="00565B93">
              <w:rPr>
                <w:rFonts w:ascii="Times New Roman" w:hAnsi="Times New Roman"/>
                <w:color w:val="000000"/>
                <w:sz w:val="26"/>
              </w:rPr>
              <w:t>video</w:t>
            </w:r>
            <w:r w:rsidRPr="00C07205">
              <w:rPr>
                <w:rFonts w:ascii="Times New Roman" w:hAnsi="Times New Roman"/>
                <w:color w:val="000000"/>
                <w:sz w:val="26"/>
              </w:rPr>
              <w:t xml:space="preserve"> thường được dùng cho những website chia sẻ như Youtube hoặc những website chiếu phim trực tuyến, được phát triển bởi Adobe System( Macromedia). Hỗ trợ 2 loại định dạng FLV và F4V.</w:t>
            </w:r>
          </w:p>
          <w:p w14:paraId="7419DF86" w14:textId="05E8C3B2" w:rsidR="00585B32" w:rsidRPr="00C07205" w:rsidRDefault="00585B32" w:rsidP="00D023F3">
            <w:pPr>
              <w:pStyle w:val="ListParagraph"/>
              <w:numPr>
                <w:ilvl w:val="0"/>
                <w:numId w:val="3"/>
              </w:numPr>
              <w:spacing w:after="0" w:line="360" w:lineRule="auto"/>
              <w:rPr>
                <w:rFonts w:ascii="Times New Roman" w:hAnsi="Times New Roman"/>
                <w:color w:val="000000"/>
                <w:sz w:val="26"/>
              </w:rPr>
            </w:pPr>
            <w:r w:rsidRPr="00C07205">
              <w:rPr>
                <w:rFonts w:ascii="Times New Roman" w:hAnsi="Times New Roman"/>
                <w:color w:val="000000"/>
                <w:sz w:val="26"/>
              </w:rPr>
              <w:t xml:space="preserve">Định dạng này có chất lượng chấp nhận được, trong khi kích thước tập tin nhỏ, nên rất hiệu quả trong môi trường Internet. Phù hợp với hệ thống trình chiếu </w:t>
            </w:r>
            <w:r w:rsidR="00565B93">
              <w:rPr>
                <w:rFonts w:ascii="Times New Roman" w:hAnsi="Times New Roman"/>
                <w:color w:val="000000"/>
                <w:sz w:val="26"/>
              </w:rPr>
              <w:t>video</w:t>
            </w:r>
            <w:r w:rsidRPr="00C07205">
              <w:rPr>
                <w:rFonts w:ascii="Times New Roman" w:hAnsi="Times New Roman"/>
                <w:color w:val="000000"/>
                <w:sz w:val="26"/>
              </w:rPr>
              <w:t xml:space="preserve"> trực tuyến nói chung và hệ thống dạy học bằng </w:t>
            </w:r>
            <w:r w:rsidR="00565B93">
              <w:rPr>
                <w:rFonts w:ascii="Times New Roman" w:hAnsi="Times New Roman"/>
                <w:color w:val="000000"/>
                <w:sz w:val="26"/>
              </w:rPr>
              <w:t>video</w:t>
            </w:r>
            <w:r w:rsidRPr="00C07205">
              <w:rPr>
                <w:rFonts w:ascii="Times New Roman" w:hAnsi="Times New Roman"/>
                <w:color w:val="000000"/>
                <w:sz w:val="26"/>
              </w:rPr>
              <w:t xml:space="preserve"> nói riêng.</w:t>
            </w:r>
          </w:p>
        </w:tc>
      </w:tr>
      <w:tr w:rsidR="00585B32" w:rsidRPr="00C07205" w14:paraId="26250110" w14:textId="77777777" w:rsidTr="00683FC5">
        <w:trPr>
          <w:trHeight w:val="2069"/>
        </w:trPr>
        <w:tc>
          <w:tcPr>
            <w:tcW w:w="2069" w:type="dxa"/>
            <w:shd w:val="clear" w:color="auto" w:fill="E36C0A"/>
            <w:vAlign w:val="center"/>
          </w:tcPr>
          <w:p w14:paraId="21C17FA3" w14:textId="77777777" w:rsidR="00585B32" w:rsidRPr="00C07205" w:rsidRDefault="00585B32" w:rsidP="00683FC5">
            <w:pPr>
              <w:spacing w:after="0" w:line="240" w:lineRule="auto"/>
              <w:rPr>
                <w:color w:val="FFFFFF"/>
              </w:rPr>
            </w:pPr>
            <w:r w:rsidRPr="00C07205">
              <w:rPr>
                <w:color w:val="FFFFFF"/>
              </w:rPr>
              <w:lastRenderedPageBreak/>
              <w:t>MP4 –</w:t>
            </w:r>
          </w:p>
          <w:p w14:paraId="174A597F" w14:textId="49D6AC0F" w:rsidR="00585B32" w:rsidRPr="00C07205" w:rsidRDefault="00585B32" w:rsidP="00683FC5">
            <w:pPr>
              <w:spacing w:after="0" w:line="240" w:lineRule="auto"/>
              <w:rPr>
                <w:color w:val="FFFFFF"/>
              </w:rPr>
            </w:pPr>
            <w:r w:rsidRPr="00C07205">
              <w:rPr>
                <w:color w:val="FFFFFF"/>
              </w:rPr>
              <w:t xml:space="preserve">MPEG-4 </w:t>
            </w:r>
            <w:r w:rsidR="00565B93">
              <w:rPr>
                <w:color w:val="FFFFFF"/>
              </w:rPr>
              <w:t>video</w:t>
            </w:r>
            <w:r w:rsidRPr="00C07205">
              <w:rPr>
                <w:color w:val="FFFFFF"/>
              </w:rPr>
              <w:t xml:space="preserve"> </w:t>
            </w:r>
          </w:p>
          <w:p w14:paraId="1A582957" w14:textId="77777777" w:rsidR="00585B32" w:rsidRPr="00C07205" w:rsidRDefault="00585B32" w:rsidP="00683FC5">
            <w:pPr>
              <w:spacing w:after="0" w:line="240" w:lineRule="auto"/>
              <w:rPr>
                <w:color w:val="FFFFFF"/>
              </w:rPr>
            </w:pPr>
          </w:p>
        </w:tc>
        <w:tc>
          <w:tcPr>
            <w:tcW w:w="7218" w:type="dxa"/>
            <w:shd w:val="clear" w:color="auto" w:fill="FBCAA2"/>
            <w:vAlign w:val="center"/>
          </w:tcPr>
          <w:p w14:paraId="4336BE08" w14:textId="79543839" w:rsidR="00585B32" w:rsidRPr="00C07205" w:rsidRDefault="00585B32" w:rsidP="00D023F3">
            <w:pPr>
              <w:pStyle w:val="ListParagraph"/>
              <w:numPr>
                <w:ilvl w:val="0"/>
                <w:numId w:val="3"/>
              </w:numPr>
              <w:spacing w:after="0" w:line="360" w:lineRule="auto"/>
              <w:rPr>
                <w:rFonts w:ascii="Times New Roman" w:hAnsi="Times New Roman"/>
                <w:color w:val="000000"/>
                <w:sz w:val="26"/>
              </w:rPr>
            </w:pPr>
            <w:r w:rsidRPr="00C07205">
              <w:rPr>
                <w:rFonts w:ascii="Times New Roman" w:hAnsi="Times New Roman"/>
                <w:color w:val="000000"/>
                <w:sz w:val="26"/>
              </w:rPr>
              <w:t xml:space="preserve">Định dạng MPEG-4 là một tiêu chuẩn được phát triển bởi Moving Picture Experts Group, được sử dụng trên rất nhiều điện thoại và các thiết bị chơi </w:t>
            </w:r>
            <w:r w:rsidR="00565B93">
              <w:rPr>
                <w:rFonts w:ascii="Times New Roman" w:hAnsi="Times New Roman"/>
                <w:color w:val="000000"/>
                <w:sz w:val="26"/>
              </w:rPr>
              <w:t>video</w:t>
            </w:r>
            <w:r w:rsidRPr="00C07205">
              <w:rPr>
                <w:rFonts w:ascii="Times New Roman" w:hAnsi="Times New Roman"/>
                <w:color w:val="000000"/>
                <w:sz w:val="26"/>
              </w:rPr>
              <w:t xml:space="preserve"> (còn gọi là thiết bị chơi MP4).</w:t>
            </w:r>
          </w:p>
        </w:tc>
      </w:tr>
      <w:tr w:rsidR="00585B32" w:rsidRPr="00C07205" w14:paraId="54454FCC" w14:textId="77777777" w:rsidTr="00683FC5">
        <w:trPr>
          <w:trHeight w:val="1559"/>
        </w:trPr>
        <w:tc>
          <w:tcPr>
            <w:tcW w:w="2069" w:type="dxa"/>
            <w:shd w:val="clear" w:color="auto" w:fill="E36C0A"/>
            <w:vAlign w:val="center"/>
          </w:tcPr>
          <w:p w14:paraId="74A69994" w14:textId="77777777" w:rsidR="00585B32" w:rsidRPr="00C07205" w:rsidRDefault="00585B32" w:rsidP="00683FC5">
            <w:pPr>
              <w:spacing w:after="0" w:line="240" w:lineRule="auto"/>
              <w:rPr>
                <w:color w:val="FFFFFF"/>
              </w:rPr>
            </w:pPr>
            <w:r w:rsidRPr="00C07205">
              <w:rPr>
                <w:color w:val="FFFFFF"/>
              </w:rPr>
              <w:t xml:space="preserve">MOV – </w:t>
            </w:r>
          </w:p>
          <w:p w14:paraId="365EA9A5" w14:textId="77777777" w:rsidR="00585B32" w:rsidRPr="00C07205" w:rsidRDefault="00585B32" w:rsidP="00683FC5">
            <w:pPr>
              <w:spacing w:after="0" w:line="240" w:lineRule="auto"/>
              <w:rPr>
                <w:color w:val="FFFFFF"/>
              </w:rPr>
            </w:pPr>
            <w:r w:rsidRPr="00C07205">
              <w:rPr>
                <w:color w:val="FFFFFF"/>
              </w:rPr>
              <w:t xml:space="preserve">Apple QuickTime Movie </w:t>
            </w:r>
          </w:p>
        </w:tc>
        <w:tc>
          <w:tcPr>
            <w:tcW w:w="7218" w:type="dxa"/>
            <w:shd w:val="clear" w:color="auto" w:fill="FDE9D9"/>
            <w:vAlign w:val="center"/>
          </w:tcPr>
          <w:p w14:paraId="323FCA6C" w14:textId="3386F288" w:rsidR="00585B32" w:rsidRPr="00C07205" w:rsidRDefault="00585B32" w:rsidP="00D023F3">
            <w:pPr>
              <w:pStyle w:val="ListParagraph"/>
              <w:numPr>
                <w:ilvl w:val="0"/>
                <w:numId w:val="2"/>
              </w:numPr>
              <w:spacing w:after="0" w:line="360" w:lineRule="auto"/>
              <w:rPr>
                <w:rFonts w:ascii="Times New Roman" w:hAnsi="Times New Roman"/>
                <w:color w:val="000000"/>
                <w:sz w:val="26"/>
                <w:lang w:val="fr-FR"/>
              </w:rPr>
            </w:pPr>
            <w:r w:rsidRPr="00C07205">
              <w:rPr>
                <w:rFonts w:ascii="Times New Roman" w:hAnsi="Times New Roman"/>
                <w:color w:val="000000"/>
                <w:sz w:val="26"/>
                <w:lang w:val="fr-FR"/>
              </w:rPr>
              <w:t xml:space="preserve">QuickTime Movie là định dạng được Apple phát triển. Cũng là một định dạng thường được sử dụng trên Internet. </w:t>
            </w:r>
          </w:p>
        </w:tc>
      </w:tr>
      <w:tr w:rsidR="00585B32" w:rsidRPr="00C07205" w14:paraId="5571AB3F" w14:textId="77777777" w:rsidTr="00683FC5">
        <w:trPr>
          <w:trHeight w:val="2248"/>
        </w:trPr>
        <w:tc>
          <w:tcPr>
            <w:tcW w:w="2069" w:type="dxa"/>
            <w:shd w:val="clear" w:color="auto" w:fill="E36C0A"/>
            <w:vAlign w:val="center"/>
          </w:tcPr>
          <w:p w14:paraId="2B56212B" w14:textId="77777777" w:rsidR="00585B32" w:rsidRPr="00C07205" w:rsidRDefault="00585B32" w:rsidP="00683FC5">
            <w:pPr>
              <w:spacing w:after="0" w:line="240" w:lineRule="auto"/>
              <w:rPr>
                <w:color w:val="FFFFFF"/>
              </w:rPr>
            </w:pPr>
            <w:r w:rsidRPr="00C07205">
              <w:rPr>
                <w:color w:val="FFFFFF"/>
              </w:rPr>
              <w:t>RM –</w:t>
            </w:r>
          </w:p>
          <w:p w14:paraId="08375FF3" w14:textId="5B131E80" w:rsidR="00585B32" w:rsidRPr="00683FC5" w:rsidRDefault="00683FC5" w:rsidP="00683FC5">
            <w:pPr>
              <w:spacing w:after="0" w:line="240" w:lineRule="auto"/>
              <w:rPr>
                <w:color w:val="FFFFFF"/>
                <w:lang w:val="en-US"/>
              </w:rPr>
            </w:pPr>
            <w:r>
              <w:rPr>
                <w:color w:val="FFFFFF"/>
              </w:rPr>
              <w:t>Real Media</w:t>
            </w:r>
          </w:p>
        </w:tc>
        <w:tc>
          <w:tcPr>
            <w:tcW w:w="7218" w:type="dxa"/>
            <w:shd w:val="clear" w:color="auto" w:fill="FBCAA2"/>
            <w:vAlign w:val="center"/>
          </w:tcPr>
          <w:p w14:paraId="7E672133" w14:textId="4CB8F1DE" w:rsidR="00585B32" w:rsidRPr="00C07205" w:rsidRDefault="00585B32" w:rsidP="00D023F3">
            <w:pPr>
              <w:pStyle w:val="ListParagraph"/>
              <w:numPr>
                <w:ilvl w:val="0"/>
                <w:numId w:val="2"/>
              </w:numPr>
              <w:spacing w:after="0" w:line="360" w:lineRule="auto"/>
              <w:rPr>
                <w:rFonts w:ascii="Times New Roman" w:hAnsi="Times New Roman"/>
                <w:color w:val="000000"/>
                <w:sz w:val="26"/>
              </w:rPr>
            </w:pPr>
            <w:r w:rsidRPr="00C07205">
              <w:rPr>
                <w:rFonts w:ascii="Times New Roman" w:hAnsi="Times New Roman"/>
                <w:color w:val="000000"/>
                <w:sz w:val="26"/>
              </w:rPr>
              <w:t xml:space="preserve">Real Media là định dạng được phát triển bởi RealNetworks. Real Media chứa cả thông tin về </w:t>
            </w:r>
            <w:r w:rsidR="00565B93">
              <w:rPr>
                <w:rFonts w:ascii="Times New Roman" w:hAnsi="Times New Roman"/>
                <w:color w:val="000000"/>
                <w:sz w:val="26"/>
              </w:rPr>
              <w:t>video</w:t>
            </w:r>
            <w:r w:rsidRPr="00C07205">
              <w:rPr>
                <w:rFonts w:ascii="Times New Roman" w:hAnsi="Times New Roman"/>
                <w:color w:val="000000"/>
                <w:sz w:val="26"/>
              </w:rPr>
              <w:t xml:space="preserve"> (Real </w:t>
            </w:r>
            <w:r w:rsidR="00565B93">
              <w:rPr>
                <w:rFonts w:ascii="Times New Roman" w:hAnsi="Times New Roman"/>
                <w:color w:val="000000"/>
                <w:sz w:val="26"/>
              </w:rPr>
              <w:t>video</w:t>
            </w:r>
            <w:r w:rsidRPr="00C07205">
              <w:rPr>
                <w:rFonts w:ascii="Times New Roman" w:hAnsi="Times New Roman"/>
                <w:color w:val="000000"/>
                <w:sz w:val="26"/>
              </w:rPr>
              <w:t>) và âm thanh (Real Audio). Thường được dùng để truyền tải các tập tin đa phương tiện thông qua internet.</w:t>
            </w:r>
          </w:p>
        </w:tc>
      </w:tr>
      <w:tr w:rsidR="00585B32" w:rsidRPr="00C07205" w14:paraId="01929CF1" w14:textId="77777777" w:rsidTr="00683FC5">
        <w:trPr>
          <w:trHeight w:val="1701"/>
        </w:trPr>
        <w:tc>
          <w:tcPr>
            <w:tcW w:w="2069" w:type="dxa"/>
            <w:shd w:val="clear" w:color="auto" w:fill="E36C0A"/>
            <w:vAlign w:val="center"/>
          </w:tcPr>
          <w:p w14:paraId="56ECDF8D" w14:textId="77777777" w:rsidR="00585B32" w:rsidRPr="00C07205" w:rsidRDefault="00585B32" w:rsidP="00683FC5">
            <w:pPr>
              <w:spacing w:after="0" w:line="240" w:lineRule="auto"/>
              <w:rPr>
                <w:color w:val="FFFFFF"/>
              </w:rPr>
            </w:pPr>
            <w:r w:rsidRPr="00C07205">
              <w:rPr>
                <w:color w:val="FFFFFF"/>
              </w:rPr>
              <w:t>VOB –</w:t>
            </w:r>
          </w:p>
          <w:p w14:paraId="076F0DA3" w14:textId="67F57D69" w:rsidR="00585B32" w:rsidRPr="00C07205" w:rsidRDefault="00585B32" w:rsidP="00683FC5">
            <w:pPr>
              <w:spacing w:after="0" w:line="240" w:lineRule="auto"/>
              <w:rPr>
                <w:color w:val="FFFFFF"/>
              </w:rPr>
            </w:pPr>
            <w:r w:rsidRPr="00C07205">
              <w:rPr>
                <w:color w:val="FFFFFF"/>
              </w:rPr>
              <w:t xml:space="preserve">DVD </w:t>
            </w:r>
            <w:r w:rsidR="00565B93">
              <w:rPr>
                <w:color w:val="FFFFFF"/>
              </w:rPr>
              <w:t>video</w:t>
            </w:r>
            <w:r w:rsidRPr="00C07205">
              <w:rPr>
                <w:color w:val="FFFFFF"/>
              </w:rPr>
              <w:t xml:space="preserve"> Object</w:t>
            </w:r>
          </w:p>
        </w:tc>
        <w:tc>
          <w:tcPr>
            <w:tcW w:w="7218" w:type="dxa"/>
            <w:shd w:val="clear" w:color="auto" w:fill="FDE9D9"/>
            <w:vAlign w:val="center"/>
          </w:tcPr>
          <w:p w14:paraId="4A6AE2FB" w14:textId="6CC07E43" w:rsidR="00585B32" w:rsidRPr="00C07205" w:rsidRDefault="00585B32" w:rsidP="00D023F3">
            <w:pPr>
              <w:pStyle w:val="ListParagraph"/>
              <w:numPr>
                <w:ilvl w:val="0"/>
                <w:numId w:val="2"/>
              </w:numPr>
              <w:spacing w:after="0" w:line="360" w:lineRule="auto"/>
              <w:rPr>
                <w:rFonts w:ascii="Times New Roman" w:hAnsi="Times New Roman"/>
                <w:color w:val="000000"/>
                <w:sz w:val="26"/>
              </w:rPr>
            </w:pPr>
            <w:r w:rsidRPr="00C07205">
              <w:rPr>
                <w:rFonts w:ascii="Times New Roman" w:hAnsi="Times New Roman"/>
                <w:color w:val="000000"/>
                <w:sz w:val="26"/>
              </w:rPr>
              <w:t xml:space="preserve">Định dạng VOB liên quan đến DVD </w:t>
            </w:r>
            <w:r w:rsidR="00565B93">
              <w:rPr>
                <w:rFonts w:ascii="Times New Roman" w:hAnsi="Times New Roman"/>
                <w:color w:val="000000"/>
                <w:sz w:val="26"/>
              </w:rPr>
              <w:t>video</w:t>
            </w:r>
            <w:r w:rsidRPr="00C07205">
              <w:rPr>
                <w:rFonts w:ascii="Times New Roman" w:hAnsi="Times New Roman"/>
                <w:color w:val="000000"/>
                <w:sz w:val="26"/>
              </w:rPr>
              <w:t xml:space="preserve"> Movie File. Một tập tin VOB thường chứa các luồng đa công (multiplex) gồm: </w:t>
            </w:r>
            <w:r w:rsidR="00565B93">
              <w:rPr>
                <w:rFonts w:ascii="Times New Roman" w:hAnsi="Times New Roman"/>
                <w:color w:val="000000"/>
                <w:sz w:val="26"/>
              </w:rPr>
              <w:t>video</w:t>
            </w:r>
            <w:r w:rsidRPr="00C07205">
              <w:rPr>
                <w:rFonts w:ascii="Times New Roman" w:hAnsi="Times New Roman"/>
                <w:color w:val="000000"/>
                <w:sz w:val="26"/>
              </w:rPr>
              <w:t>, âm thanh và phụ đề.</w:t>
            </w:r>
          </w:p>
        </w:tc>
      </w:tr>
      <w:tr w:rsidR="00585B32" w:rsidRPr="00C07205" w14:paraId="0454A9BC" w14:textId="77777777" w:rsidTr="00683FC5">
        <w:trPr>
          <w:trHeight w:val="4374"/>
        </w:trPr>
        <w:tc>
          <w:tcPr>
            <w:tcW w:w="2069" w:type="dxa"/>
            <w:shd w:val="clear" w:color="auto" w:fill="E36C0A"/>
            <w:vAlign w:val="center"/>
          </w:tcPr>
          <w:p w14:paraId="76E1A99D" w14:textId="77777777" w:rsidR="00585B32" w:rsidRPr="00C07205" w:rsidRDefault="00585B32" w:rsidP="00683FC5">
            <w:pPr>
              <w:spacing w:after="0" w:line="240" w:lineRule="auto"/>
              <w:rPr>
                <w:color w:val="FFFFFF"/>
              </w:rPr>
            </w:pPr>
            <w:r w:rsidRPr="00C07205">
              <w:rPr>
                <w:color w:val="FFFFFF"/>
              </w:rPr>
              <w:t xml:space="preserve">WMV- </w:t>
            </w:r>
          </w:p>
          <w:p w14:paraId="69E202B8" w14:textId="5E144E0A" w:rsidR="00585B32" w:rsidRPr="00683FC5" w:rsidRDefault="00585B32" w:rsidP="00683FC5">
            <w:pPr>
              <w:spacing w:after="0" w:line="240" w:lineRule="auto"/>
              <w:rPr>
                <w:color w:val="FFFFFF"/>
                <w:lang w:val="en-US"/>
              </w:rPr>
            </w:pPr>
            <w:r w:rsidRPr="00C07205">
              <w:rPr>
                <w:color w:val="FFFFFF"/>
              </w:rPr>
              <w:t>Wind</w:t>
            </w:r>
            <w:r w:rsidR="00683FC5">
              <w:rPr>
                <w:color w:val="FFFFFF"/>
              </w:rPr>
              <w:t xml:space="preserve">ows Media </w:t>
            </w:r>
            <w:r w:rsidR="00565B93">
              <w:rPr>
                <w:color w:val="FFFFFF"/>
              </w:rPr>
              <w:t>video</w:t>
            </w:r>
            <w:r w:rsidR="00683FC5">
              <w:rPr>
                <w:color w:val="FFFFFF"/>
              </w:rPr>
              <w:t xml:space="preserve"> </w:t>
            </w:r>
          </w:p>
        </w:tc>
        <w:tc>
          <w:tcPr>
            <w:tcW w:w="7218" w:type="dxa"/>
            <w:shd w:val="clear" w:color="auto" w:fill="FBCAA2"/>
            <w:vAlign w:val="center"/>
          </w:tcPr>
          <w:p w14:paraId="1E8F2BDB" w14:textId="5CC4A41C" w:rsidR="00585B32" w:rsidRPr="00C07205" w:rsidRDefault="00585B32" w:rsidP="00D023F3">
            <w:pPr>
              <w:pStyle w:val="ListParagraph"/>
              <w:numPr>
                <w:ilvl w:val="0"/>
                <w:numId w:val="2"/>
              </w:numPr>
              <w:spacing w:after="0" w:line="360" w:lineRule="auto"/>
              <w:rPr>
                <w:rFonts w:ascii="Times New Roman" w:hAnsi="Times New Roman"/>
                <w:color w:val="000000"/>
                <w:sz w:val="26"/>
              </w:rPr>
            </w:pPr>
            <w:r w:rsidRPr="00C07205">
              <w:rPr>
                <w:rFonts w:ascii="Times New Roman" w:hAnsi="Times New Roman"/>
                <w:color w:val="000000"/>
                <w:sz w:val="26"/>
              </w:rPr>
              <w:t xml:space="preserve">Windows Media </w:t>
            </w:r>
            <w:r w:rsidR="00565B93">
              <w:rPr>
                <w:rFonts w:ascii="Times New Roman" w:hAnsi="Times New Roman"/>
                <w:color w:val="000000"/>
                <w:sz w:val="26"/>
              </w:rPr>
              <w:t>video</w:t>
            </w:r>
            <w:r w:rsidRPr="00C07205">
              <w:rPr>
                <w:rFonts w:ascii="Times New Roman" w:hAnsi="Times New Roman"/>
                <w:color w:val="000000"/>
                <w:sz w:val="26"/>
              </w:rPr>
              <w:t xml:space="preserve"> là một định dạng tập tin thường gặp nhất cũng được phát triển bởi Microsoft. Tập tin Windows Media chứa </w:t>
            </w:r>
            <w:r w:rsidR="00565B93">
              <w:rPr>
                <w:rFonts w:ascii="Times New Roman" w:hAnsi="Times New Roman"/>
                <w:color w:val="000000"/>
                <w:sz w:val="26"/>
              </w:rPr>
              <w:t>video</w:t>
            </w:r>
            <w:r w:rsidRPr="00C07205">
              <w:rPr>
                <w:rFonts w:ascii="Times New Roman" w:hAnsi="Times New Roman"/>
                <w:color w:val="000000"/>
                <w:sz w:val="26"/>
              </w:rPr>
              <w:t xml:space="preserve"> được mã hóa theo bộ codec Windows Media </w:t>
            </w:r>
            <w:r w:rsidR="00565B93">
              <w:rPr>
                <w:rFonts w:ascii="Times New Roman" w:hAnsi="Times New Roman"/>
                <w:color w:val="000000"/>
                <w:sz w:val="26"/>
              </w:rPr>
              <w:t>video</w:t>
            </w:r>
            <w:r w:rsidRPr="00C07205">
              <w:rPr>
                <w:rFonts w:ascii="Times New Roman" w:hAnsi="Times New Roman"/>
                <w:color w:val="000000"/>
                <w:sz w:val="26"/>
              </w:rPr>
              <w:t xml:space="preserve"> và âm thanh được mã hóa theo codec Windows Media Audio codec. </w:t>
            </w:r>
          </w:p>
          <w:p w14:paraId="75923052" w14:textId="77777777" w:rsidR="00585B32" w:rsidRPr="00C07205" w:rsidRDefault="00585B32" w:rsidP="00D023F3">
            <w:pPr>
              <w:pStyle w:val="ListParagraph"/>
              <w:numPr>
                <w:ilvl w:val="0"/>
                <w:numId w:val="2"/>
              </w:numPr>
              <w:spacing w:after="0" w:line="360" w:lineRule="auto"/>
              <w:rPr>
                <w:rFonts w:ascii="Times New Roman" w:hAnsi="Times New Roman"/>
                <w:color w:val="000000"/>
                <w:sz w:val="26"/>
              </w:rPr>
            </w:pPr>
            <w:r w:rsidRPr="00C07205">
              <w:rPr>
                <w:rFonts w:ascii="Times New Roman" w:hAnsi="Times New Roman"/>
                <w:color w:val="000000"/>
                <w:sz w:val="26"/>
              </w:rPr>
              <w:t>Tập tin WMV được thiết kế dùng cho ứng dụng luồng (thread) trên Internet. Dung lượng tập tin WMV khá thấp nên dễ dàng truyền tải trên mạng, tuy nhiên chấp lượng hình ảnh và âm thanh không thực sự tốt.</w:t>
            </w:r>
          </w:p>
        </w:tc>
      </w:tr>
    </w:tbl>
    <w:p w14:paraId="3F005329" w14:textId="77777777" w:rsidR="00585B32" w:rsidRPr="00AC37FC" w:rsidRDefault="00585B32" w:rsidP="00585B32">
      <w:pPr>
        <w:jc w:val="both"/>
      </w:pPr>
      <w:bookmarkStart w:id="95" w:name="_Toc296075402"/>
    </w:p>
    <w:bookmarkEnd w:id="95"/>
    <w:p w14:paraId="0A8318C6" w14:textId="5ACC7EBD" w:rsidR="00585B32" w:rsidRPr="00F659E1" w:rsidRDefault="00F659E1" w:rsidP="00F659E1">
      <w:pPr>
        <w:jc w:val="center"/>
        <w:rPr>
          <w:i/>
        </w:rPr>
      </w:pPr>
      <w:r w:rsidRPr="00F659E1">
        <w:rPr>
          <w:i/>
          <w:lang w:val="en-US"/>
        </w:rPr>
        <w:t xml:space="preserve">Bảng </w:t>
      </w:r>
      <w:proofErr w:type="gramStart"/>
      <w:r w:rsidRPr="00F659E1">
        <w:rPr>
          <w:i/>
          <w:lang w:val="en-US"/>
        </w:rPr>
        <w:t>2.1 :</w:t>
      </w:r>
      <w:proofErr w:type="gramEnd"/>
      <w:r w:rsidRPr="00F659E1">
        <w:rPr>
          <w:i/>
          <w:lang w:val="en-US"/>
        </w:rPr>
        <w:t xml:space="preserve"> Các kiểu tập tin </w:t>
      </w:r>
      <w:r w:rsidR="00565B93">
        <w:rPr>
          <w:i/>
          <w:lang w:val="en-US"/>
        </w:rPr>
        <w:t>video</w:t>
      </w:r>
      <w:r w:rsidRPr="00F659E1">
        <w:rPr>
          <w:i/>
          <w:lang w:val="en-US"/>
        </w:rPr>
        <w:t xml:space="preserve"> phổ biến</w:t>
      </w:r>
      <w:r w:rsidR="00585B32" w:rsidRPr="00F659E1">
        <w:rPr>
          <w:i/>
        </w:rPr>
        <w:br w:type="page"/>
      </w:r>
    </w:p>
    <w:p w14:paraId="44D3B19C" w14:textId="08518498" w:rsidR="007E442D" w:rsidRDefault="007E442D" w:rsidP="00D023F3">
      <w:pPr>
        <w:pStyle w:val="ListParagraph"/>
        <w:numPr>
          <w:ilvl w:val="1"/>
          <w:numId w:val="14"/>
        </w:numPr>
        <w:spacing w:after="0" w:line="480" w:lineRule="auto"/>
        <w:jc w:val="both"/>
        <w:outlineLvl w:val="2"/>
        <w:rPr>
          <w:b/>
          <w:sz w:val="26"/>
          <w:lang w:val="en-US"/>
        </w:rPr>
      </w:pPr>
      <w:bookmarkStart w:id="96" w:name="_Toc312645195"/>
      <w:r>
        <w:rPr>
          <w:b/>
          <w:sz w:val="26"/>
          <w:lang w:val="en-US"/>
        </w:rPr>
        <w:lastRenderedPageBreak/>
        <w:t>Giải thuật Cache</w:t>
      </w:r>
    </w:p>
    <w:p w14:paraId="00965C3F" w14:textId="77777777" w:rsidR="009630AC" w:rsidRPr="00BD24D4" w:rsidRDefault="009630AC" w:rsidP="009630AC">
      <w:pPr>
        <w:rPr>
          <w:rFonts w:asciiTheme="majorHAnsi" w:hAnsiTheme="majorHAnsi"/>
          <w:lang w:val="fr-FR"/>
        </w:rPr>
      </w:pPr>
      <w:r w:rsidRPr="00BD24D4">
        <w:rPr>
          <w:rFonts w:asciiTheme="majorHAnsi" w:hAnsiTheme="majorHAnsi"/>
          <w:lang w:val="fr-FR"/>
        </w:rPr>
        <w:t>Thuật toán bộ nhớ cache (</w:t>
      </w:r>
      <w:r w:rsidRPr="00BD24D4">
        <w:rPr>
          <w:rFonts w:asciiTheme="majorHAnsi" w:hAnsiTheme="majorHAnsi"/>
        </w:rPr>
        <w:t>cache algorithms</w:t>
      </w:r>
      <w:r w:rsidRPr="00BD24D4">
        <w:rPr>
          <w:rFonts w:asciiTheme="majorHAnsi" w:hAnsiTheme="majorHAnsi"/>
          <w:lang w:val="fr-FR"/>
        </w:rPr>
        <w:t>) thường được gọi là giải thuật thay thế (replacement algorithms) hoặc chính sách thay thế (replacement policies).</w:t>
      </w:r>
    </w:p>
    <w:p w14:paraId="235D8A5F" w14:textId="77777777" w:rsidR="009630AC" w:rsidRPr="00BD24D4" w:rsidRDefault="009630AC" w:rsidP="009630AC">
      <w:pPr>
        <w:rPr>
          <w:rFonts w:asciiTheme="majorHAnsi" w:hAnsiTheme="majorHAnsi"/>
          <w:lang w:val="fr-FR"/>
        </w:rPr>
      </w:pPr>
      <w:r w:rsidRPr="00BD24D4">
        <w:rPr>
          <w:rFonts w:asciiTheme="majorHAnsi" w:hAnsiTheme="majorHAnsi"/>
          <w:lang w:val="fr-FR"/>
        </w:rPr>
        <w:t xml:space="preserve">Thuật toán bộ nhớ cache bao gồm các hướng dẫn tối ưu hóa </w:t>
      </w:r>
      <w:proofErr w:type="gramStart"/>
      <w:r w:rsidRPr="00BD24D4">
        <w:rPr>
          <w:rFonts w:asciiTheme="majorHAnsi" w:hAnsiTheme="majorHAnsi"/>
          <w:lang w:val="fr-FR"/>
        </w:rPr>
        <w:t>( optimizing</w:t>
      </w:r>
      <w:proofErr w:type="gramEnd"/>
      <w:r w:rsidRPr="00BD24D4">
        <w:rPr>
          <w:rFonts w:asciiTheme="majorHAnsi" w:hAnsiTheme="majorHAnsi"/>
          <w:lang w:val="fr-FR"/>
        </w:rPr>
        <w:t xml:space="preserve"> instruction) và các thuật toán để hướng dẫn các chương trình máy tính và phần cứng duy trì một cấu trúc để quản lý bộ nhớ cache của những thông tin được lưu trữ trên máy tính. Khi bộ nhớ cache đầy, thì giải thuật sẽ chọn lựa thành phần bỏ ra khỏi cache để nhường vị trí cho thành phần mới.</w:t>
      </w:r>
    </w:p>
    <w:p w14:paraId="56921BCE" w14:textId="77777777" w:rsidR="009630AC" w:rsidRPr="00BD24D4" w:rsidRDefault="009630AC" w:rsidP="009630AC">
      <w:pPr>
        <w:rPr>
          <w:rFonts w:asciiTheme="majorHAnsi" w:hAnsiTheme="majorHAnsi"/>
          <w:lang w:val="en-US"/>
        </w:rPr>
      </w:pPr>
      <w:r w:rsidRPr="00BD24D4">
        <w:rPr>
          <w:rFonts w:asciiTheme="majorHAnsi" w:hAnsiTheme="majorHAnsi"/>
          <w:lang w:val="en-US"/>
        </w:rPr>
        <w:t>Thời gian tham khảo bộ nhớ trung bình là:</w:t>
      </w:r>
    </w:p>
    <w:p w14:paraId="3E418324" w14:textId="77777777" w:rsidR="009630AC" w:rsidRPr="00BD24D4" w:rsidRDefault="009630AC" w:rsidP="009630AC">
      <w:pPr>
        <w:rPr>
          <w:rFonts w:asciiTheme="majorHAnsi" w:hAnsiTheme="majorHAnsi"/>
          <w:lang w:val="en-US"/>
        </w:rPr>
      </w:pPr>
      <w:r w:rsidRPr="00BD24D4">
        <w:rPr>
          <w:rFonts w:asciiTheme="majorHAnsi" w:hAnsiTheme="majorHAnsi"/>
          <w:lang w:val="en-US"/>
        </w:rPr>
        <w:t xml:space="preserve">  T = m * T</w:t>
      </w:r>
      <w:r w:rsidRPr="00BD24D4">
        <w:rPr>
          <w:rFonts w:asciiTheme="majorHAnsi" w:hAnsiTheme="majorHAnsi"/>
          <w:vertAlign w:val="subscript"/>
          <w:lang w:val="en-US"/>
        </w:rPr>
        <w:t>m</w:t>
      </w:r>
      <w:r w:rsidRPr="00BD24D4">
        <w:rPr>
          <w:rFonts w:asciiTheme="majorHAnsi" w:hAnsiTheme="majorHAnsi"/>
          <w:lang w:val="en-US"/>
        </w:rPr>
        <w:t xml:space="preserve"> + T</w:t>
      </w:r>
      <w:r w:rsidRPr="00BD24D4">
        <w:rPr>
          <w:rFonts w:asciiTheme="majorHAnsi" w:hAnsiTheme="majorHAnsi"/>
          <w:vertAlign w:val="subscript"/>
          <w:lang w:val="en-US"/>
        </w:rPr>
        <w:t>h</w:t>
      </w:r>
      <w:r w:rsidRPr="00BD24D4">
        <w:rPr>
          <w:rFonts w:asciiTheme="majorHAnsi" w:hAnsiTheme="majorHAnsi"/>
          <w:lang w:val="en-US"/>
        </w:rPr>
        <w:t xml:space="preserve"> + E</w:t>
      </w:r>
    </w:p>
    <w:p w14:paraId="7250E161" w14:textId="77777777" w:rsidR="009630AC" w:rsidRPr="00BD24D4" w:rsidRDefault="009630AC" w:rsidP="009630AC">
      <w:pPr>
        <w:rPr>
          <w:rFonts w:asciiTheme="majorHAnsi" w:hAnsiTheme="majorHAnsi"/>
          <w:lang w:val="en-US"/>
        </w:rPr>
      </w:pPr>
      <w:r w:rsidRPr="00BD24D4">
        <w:rPr>
          <w:rFonts w:asciiTheme="majorHAnsi" w:hAnsiTheme="majorHAnsi"/>
          <w:lang w:val="en-US"/>
        </w:rPr>
        <w:t xml:space="preserve">Trong đó: </w:t>
      </w:r>
    </w:p>
    <w:p w14:paraId="23E33642" w14:textId="77777777" w:rsidR="009630AC" w:rsidRPr="00BD24D4" w:rsidRDefault="009630AC" w:rsidP="00D023F3">
      <w:pPr>
        <w:pStyle w:val="ListParagraph"/>
        <w:numPr>
          <w:ilvl w:val="0"/>
          <w:numId w:val="21"/>
        </w:numPr>
        <w:rPr>
          <w:sz w:val="26"/>
        </w:rPr>
      </w:pPr>
      <w:r w:rsidRPr="00BD24D4">
        <w:rPr>
          <w:rStyle w:val="longtext"/>
          <w:sz w:val="26"/>
        </w:rPr>
        <w:t>T = thời gian tham khảo bộ nhớ</w:t>
      </w:r>
      <w:r w:rsidRPr="00BD24D4">
        <w:rPr>
          <w:rStyle w:val="longtext"/>
          <w:sz w:val="26"/>
          <w:lang w:val="en-US"/>
        </w:rPr>
        <w:t xml:space="preserve"> </w:t>
      </w:r>
      <w:r w:rsidRPr="00BD24D4">
        <w:rPr>
          <w:rStyle w:val="longtext"/>
          <w:sz w:val="26"/>
        </w:rPr>
        <w:t>trung bình</w:t>
      </w:r>
    </w:p>
    <w:p w14:paraId="5EA54ABB" w14:textId="77777777" w:rsidR="009630AC" w:rsidRPr="00BD24D4" w:rsidRDefault="009630AC" w:rsidP="00D023F3">
      <w:pPr>
        <w:pStyle w:val="ListParagraph"/>
        <w:numPr>
          <w:ilvl w:val="0"/>
          <w:numId w:val="21"/>
        </w:numPr>
        <w:rPr>
          <w:rStyle w:val="longtext"/>
          <w:sz w:val="26"/>
        </w:rPr>
      </w:pPr>
      <w:r w:rsidRPr="00BD24D4">
        <w:rPr>
          <w:rStyle w:val="longtext"/>
          <w:sz w:val="26"/>
        </w:rPr>
        <w:t>m = tỷ lệ bỏ lỡ = 1 - (hit tỷ lệ</w:t>
      </w:r>
      <w:r w:rsidRPr="00BD24D4">
        <w:rPr>
          <w:rStyle w:val="longtext"/>
          <w:sz w:val="26"/>
          <w:lang w:val="en-US"/>
        </w:rPr>
        <w:t>)</w:t>
      </w:r>
    </w:p>
    <w:p w14:paraId="0630D016" w14:textId="77777777" w:rsidR="009630AC" w:rsidRPr="00BD24D4" w:rsidRDefault="009630AC" w:rsidP="00D023F3">
      <w:pPr>
        <w:pStyle w:val="ListParagraph"/>
        <w:numPr>
          <w:ilvl w:val="0"/>
          <w:numId w:val="21"/>
        </w:numPr>
        <w:rPr>
          <w:sz w:val="26"/>
        </w:rPr>
      </w:pPr>
      <w:r w:rsidRPr="00BD24D4">
        <w:rPr>
          <w:rStyle w:val="longtext"/>
          <w:sz w:val="26"/>
        </w:rPr>
        <w:t>T</w:t>
      </w:r>
      <w:r w:rsidRPr="00BD24D4">
        <w:rPr>
          <w:rStyle w:val="longtext"/>
          <w:sz w:val="26"/>
          <w:vertAlign w:val="subscript"/>
        </w:rPr>
        <w:t>m</w:t>
      </w:r>
      <w:r w:rsidRPr="00BD24D4">
        <w:rPr>
          <w:rStyle w:val="longtext"/>
          <w:sz w:val="26"/>
        </w:rPr>
        <w:t xml:space="preserve"> = thời gian</w:t>
      </w:r>
      <w:r w:rsidRPr="00BD24D4">
        <w:rPr>
          <w:rStyle w:val="longtext"/>
          <w:sz w:val="26"/>
          <w:lang w:val="en-US"/>
        </w:rPr>
        <w:t xml:space="preserve"> cho </w:t>
      </w:r>
      <w:r w:rsidRPr="00BD24D4">
        <w:rPr>
          <w:rStyle w:val="longtext"/>
          <w:sz w:val="26"/>
        </w:rPr>
        <w:t>một truy cập bộ nhớ chính khi có một bỏ lỡ (hoặc với bộ nhớ cache đa cấp thì đó là thời gian tham khảo bộ nhớ trung bình cho bộ nhớ cache cấp thấp hơn tiếp theo)</w:t>
      </w:r>
    </w:p>
    <w:p w14:paraId="19ABA1E7" w14:textId="77777777" w:rsidR="009630AC" w:rsidRPr="00BD24D4" w:rsidRDefault="009630AC" w:rsidP="00D023F3">
      <w:pPr>
        <w:pStyle w:val="ListParagraph"/>
        <w:numPr>
          <w:ilvl w:val="0"/>
          <w:numId w:val="21"/>
        </w:numPr>
        <w:rPr>
          <w:sz w:val="26"/>
        </w:rPr>
      </w:pPr>
      <w:r w:rsidRPr="00BD24D4">
        <w:rPr>
          <w:rStyle w:val="longtext"/>
          <w:sz w:val="26"/>
        </w:rPr>
        <w:t>T</w:t>
      </w:r>
      <w:r w:rsidRPr="00BD24D4">
        <w:rPr>
          <w:rStyle w:val="longtext"/>
          <w:sz w:val="26"/>
          <w:vertAlign w:val="subscript"/>
        </w:rPr>
        <w:t>h</w:t>
      </w:r>
      <w:r w:rsidRPr="00BD24D4">
        <w:rPr>
          <w:rStyle w:val="longtext"/>
          <w:sz w:val="26"/>
        </w:rPr>
        <w:t xml:space="preserve"> = độ trễ thời gian để tham khảo bộ nhớ cache khi có hit</w:t>
      </w:r>
    </w:p>
    <w:p w14:paraId="686EE073" w14:textId="77777777" w:rsidR="009630AC" w:rsidRPr="00BD24D4" w:rsidRDefault="009630AC" w:rsidP="00D023F3">
      <w:pPr>
        <w:pStyle w:val="ListParagraph"/>
        <w:numPr>
          <w:ilvl w:val="0"/>
          <w:numId w:val="21"/>
        </w:numPr>
        <w:rPr>
          <w:rStyle w:val="longtext"/>
          <w:sz w:val="26"/>
        </w:rPr>
      </w:pPr>
      <w:r w:rsidRPr="00BD24D4">
        <w:rPr>
          <w:rStyle w:val="longtext"/>
          <w:sz w:val="26"/>
        </w:rPr>
        <w:t>E = hiệu ứng thứ cấp, ví dụ như hiệu ứng xếp hàng trong hệ thống đa tiến trình</w:t>
      </w:r>
    </w:p>
    <w:p w14:paraId="00A58B33" w14:textId="77777777" w:rsidR="009630AC" w:rsidRPr="00BD24D4" w:rsidRDefault="009630AC" w:rsidP="009630AC">
      <w:pPr>
        <w:ind w:left="142"/>
        <w:rPr>
          <w:rFonts w:asciiTheme="majorHAnsi" w:hAnsiTheme="majorHAnsi"/>
        </w:rPr>
      </w:pPr>
      <w:r w:rsidRPr="00BD24D4">
        <w:rPr>
          <w:rFonts w:asciiTheme="majorHAnsi" w:hAnsiTheme="majorHAnsi"/>
        </w:rPr>
        <w:t>Có 2 thành phần chính trong công thức [1] là: độ trễ và tỷ lệ hit (hit rate) của bộ nhớ cache. Ngoài ra còn có một số yếu tố thứ cấp ảnh hưởng đến hiệu năng của bộ nhớ cache.</w:t>
      </w:r>
    </w:p>
    <w:p w14:paraId="69D9DAD2" w14:textId="77777777" w:rsidR="009630AC" w:rsidRPr="00BD24D4" w:rsidRDefault="009630AC" w:rsidP="00D023F3">
      <w:pPr>
        <w:pStyle w:val="ListParagraph"/>
        <w:numPr>
          <w:ilvl w:val="0"/>
          <w:numId w:val="22"/>
        </w:numPr>
        <w:rPr>
          <w:sz w:val="26"/>
        </w:rPr>
      </w:pPr>
      <w:r w:rsidRPr="00BD24D4">
        <w:rPr>
          <w:rStyle w:val="longtext"/>
          <w:sz w:val="26"/>
        </w:rPr>
        <w:t>Tỉ lệ Hit (Hit rate) mô tả mức độ thường xuyên của việc tìm kiếm mà tìm thấy trong bộ nhớ cache. Chính sách thay thế hiệu quả theo dõi thông tin</w:t>
      </w:r>
      <w:r w:rsidRPr="00BD24D4">
        <w:rPr>
          <w:rStyle w:val="longtext"/>
          <w:sz w:val="26"/>
          <w:lang w:val="en-US"/>
        </w:rPr>
        <w:t xml:space="preserve"> nào được</w:t>
      </w:r>
      <w:r w:rsidRPr="00BD24D4">
        <w:rPr>
          <w:rStyle w:val="longtext"/>
          <w:sz w:val="26"/>
        </w:rPr>
        <w:t xml:space="preserve"> sử dụng nhiều để cải thiện tỷ lệ hit (cho một kích thước bộ nhớ cache nhất định).</w:t>
      </w:r>
    </w:p>
    <w:p w14:paraId="65ACAC70" w14:textId="77777777" w:rsidR="009630AC" w:rsidRPr="00BD24D4" w:rsidRDefault="009630AC" w:rsidP="00D023F3">
      <w:pPr>
        <w:pStyle w:val="ListParagraph"/>
        <w:numPr>
          <w:ilvl w:val="0"/>
          <w:numId w:val="22"/>
        </w:numPr>
        <w:rPr>
          <w:rStyle w:val="longtext"/>
          <w:sz w:val="26"/>
        </w:rPr>
      </w:pPr>
      <w:r w:rsidRPr="00BD24D4">
        <w:rPr>
          <w:rStyle w:val="longtext"/>
          <w:sz w:val="26"/>
        </w:rPr>
        <w:t>Độ trễ (Latency) mô tả khoảng thời gian bao lâu sau khi yêu cầu một mục mong muốn</w:t>
      </w:r>
      <w:r w:rsidRPr="00BD24D4">
        <w:rPr>
          <w:rStyle w:val="longtext"/>
          <w:sz w:val="26"/>
          <w:lang w:val="en-US"/>
        </w:rPr>
        <w:t xml:space="preserve">, </w:t>
      </w:r>
      <w:r w:rsidRPr="00BD24D4">
        <w:rPr>
          <w:rStyle w:val="longtext"/>
          <w:sz w:val="26"/>
        </w:rPr>
        <w:t xml:space="preserve"> bộ nhớ cache có thể trả lại mục đó (khi có hit). Chiến lược thay thế nhanh hơn sẽ thường theo dõi những thông tin ít ​​sử dụng hoặc trong trường hợp bộ nhớ cache ánh xạ trực tiếp hoặc không có thông tin để làm giảm lượng thời gian cần thiết để cập nhật thông tin đó.</w:t>
      </w:r>
    </w:p>
    <w:p w14:paraId="2C603D8C" w14:textId="77777777" w:rsidR="009630AC" w:rsidRPr="00BD24D4" w:rsidRDefault="009630AC" w:rsidP="00D023F3">
      <w:pPr>
        <w:pStyle w:val="ListParagraph"/>
        <w:numPr>
          <w:ilvl w:val="0"/>
          <w:numId w:val="22"/>
        </w:numPr>
        <w:rPr>
          <w:rStyle w:val="longtext"/>
          <w:sz w:val="26"/>
        </w:rPr>
      </w:pPr>
      <w:r w:rsidRPr="00BD24D4">
        <w:rPr>
          <w:rStyle w:val="longtext"/>
          <w:sz w:val="26"/>
        </w:rPr>
        <w:t>Mỗi chiến lược thay thế sẽ giải quyết một cách thỏa hiệp 2 thông số này.</w:t>
      </w:r>
    </w:p>
    <w:p w14:paraId="3466A360" w14:textId="0325FD2E" w:rsidR="009630AC" w:rsidRPr="009630AC" w:rsidRDefault="009630AC" w:rsidP="009630AC">
      <w:pPr>
        <w:rPr>
          <w:lang w:val="en-US"/>
        </w:rPr>
      </w:pPr>
      <w:r w:rsidRPr="00BD24D4">
        <w:rPr>
          <w:rStyle w:val="longtext"/>
          <w:rFonts w:asciiTheme="majorHAnsi" w:hAnsiTheme="majorHAnsi"/>
        </w:rPr>
        <w:t xml:space="preserve">Đo tỷ lệ hit thường được thực hiện trên các ứng dụng chuẩn. Trên thực tế, tỷ lệ trúng rất khác nhau trong các ứng dụng khác nhau. Đặc biệt, video và các ứng dụng truyền âm thanh thường có một tỷ lệ trúng gần như bằng không, bởi vì mỗi bit dữ liệu trong dòng được đọc một lần cho thời gian đầu tiên (có bắt buộc), được sử dụng, và sau đó </w:t>
      </w:r>
      <w:r w:rsidRPr="00BD24D4">
        <w:rPr>
          <w:rStyle w:val="longtext"/>
          <w:rFonts w:asciiTheme="majorHAnsi" w:hAnsiTheme="majorHAnsi"/>
        </w:rPr>
        <w:lastRenderedPageBreak/>
        <w:t xml:space="preserve">không bao giờ đọc hoặc ghi lại một lần nữa. Thậm chí tệ hơn, nhiều thuật toán bộ nhớ cache (đặc biệt là LRU) cho phép luồng dữ liệu này </w:t>
      </w:r>
      <w:r w:rsidRPr="00BD24D4">
        <w:rPr>
          <w:rStyle w:val="longtext"/>
          <w:rFonts w:asciiTheme="majorHAnsi" w:hAnsiTheme="majorHAnsi"/>
          <w:lang w:val="en-US"/>
        </w:rPr>
        <w:t>lấp đầy</w:t>
      </w:r>
      <w:r w:rsidRPr="00BD24D4">
        <w:rPr>
          <w:rStyle w:val="longtext"/>
          <w:rFonts w:asciiTheme="majorHAnsi" w:hAnsiTheme="majorHAnsi"/>
        </w:rPr>
        <w:t xml:space="preserve"> bộ nhớ cache và đẩy</w:t>
      </w:r>
      <w:r w:rsidRPr="00BD24D4">
        <w:rPr>
          <w:rStyle w:val="longtext"/>
          <w:rFonts w:asciiTheme="majorHAnsi" w:hAnsiTheme="majorHAnsi"/>
          <w:lang w:val="en-US"/>
        </w:rPr>
        <w:t xml:space="preserve"> ra</w:t>
      </w:r>
      <w:r w:rsidRPr="00BD24D4">
        <w:rPr>
          <w:rStyle w:val="longtext"/>
          <w:rFonts w:asciiTheme="majorHAnsi" w:hAnsiTheme="majorHAnsi"/>
        </w:rPr>
        <w:t xml:space="preserve"> các thông tin bộ nhớ cache</w:t>
      </w:r>
      <w:r w:rsidRPr="00BD24D4">
        <w:rPr>
          <w:rStyle w:val="longtext"/>
          <w:rFonts w:asciiTheme="majorHAnsi" w:hAnsiTheme="majorHAnsi"/>
          <w:lang w:val="en-US"/>
        </w:rPr>
        <w:t xml:space="preserve"> mà nó</w:t>
      </w:r>
      <w:r w:rsidRPr="00BD24D4">
        <w:rPr>
          <w:rStyle w:val="longtext"/>
          <w:rFonts w:asciiTheme="majorHAnsi" w:hAnsiTheme="majorHAnsi"/>
        </w:rPr>
        <w:t xml:space="preserve"> sẽ </w:t>
      </w:r>
      <w:r w:rsidRPr="00BD24D4">
        <w:rPr>
          <w:rStyle w:val="longtext"/>
          <w:rFonts w:asciiTheme="majorHAnsi" w:hAnsiTheme="majorHAnsi"/>
          <w:lang w:val="en-US"/>
        </w:rPr>
        <w:t xml:space="preserve">sớm </w:t>
      </w:r>
      <w:r w:rsidRPr="00BD24D4">
        <w:rPr>
          <w:rStyle w:val="longtext"/>
          <w:rFonts w:asciiTheme="majorHAnsi" w:hAnsiTheme="majorHAnsi"/>
        </w:rPr>
        <w:t xml:space="preserve">được sử dụng </w:t>
      </w:r>
      <w:r w:rsidRPr="00BD24D4">
        <w:rPr>
          <w:rStyle w:val="longtext"/>
          <w:rFonts w:asciiTheme="majorHAnsi" w:hAnsiTheme="majorHAnsi"/>
          <w:lang w:val="en-US"/>
        </w:rPr>
        <w:t>lại</w:t>
      </w:r>
      <w:r w:rsidRPr="00BD24D4">
        <w:rPr>
          <w:rStyle w:val="longtext"/>
          <w:rFonts w:asciiTheme="majorHAnsi" w:hAnsiTheme="majorHAnsi"/>
        </w:rPr>
        <w:t xml:space="preserve"> (</w:t>
      </w:r>
      <w:r w:rsidRPr="00BD24D4">
        <w:rPr>
          <w:color w:val="000000"/>
          <w:shd w:val="clear" w:color="auto" w:fill="FFFFFF"/>
        </w:rPr>
        <w:t>cache pollution</w:t>
      </w:r>
      <w:r w:rsidRPr="00BD24D4">
        <w:rPr>
          <w:rStyle w:val="longtext"/>
          <w:rFonts w:asciiTheme="majorHAnsi" w:hAnsiTheme="majorHAnsi"/>
        </w:rPr>
        <w:t xml:space="preserve">). </w:t>
      </w:r>
      <w:r w:rsidRPr="00BD24D4">
        <w:br/>
      </w:r>
    </w:p>
    <w:p w14:paraId="625A2557" w14:textId="77777777" w:rsidR="001674F7" w:rsidRPr="00C06097" w:rsidRDefault="001674F7" w:rsidP="00D023F3">
      <w:pPr>
        <w:pStyle w:val="ListParagraph"/>
        <w:numPr>
          <w:ilvl w:val="2"/>
          <w:numId w:val="14"/>
        </w:numPr>
        <w:spacing w:after="0" w:line="360" w:lineRule="auto"/>
        <w:jc w:val="both"/>
        <w:outlineLvl w:val="3"/>
        <w:rPr>
          <w:rStyle w:val="Emphasis"/>
          <w:b/>
          <w:i w:val="0"/>
          <w:iCs w:val="0"/>
          <w:sz w:val="26"/>
          <w:lang w:val="en-US"/>
        </w:rPr>
      </w:pPr>
      <w:r w:rsidRPr="001674F7">
        <w:rPr>
          <w:b/>
          <w:sz w:val="26"/>
          <w:lang w:val="en-US"/>
        </w:rPr>
        <w:t>Giải thuật</w:t>
      </w:r>
      <w:r w:rsidR="00B90B11">
        <w:rPr>
          <w:b/>
          <w:sz w:val="26"/>
          <w:lang w:val="en-US"/>
        </w:rPr>
        <w:t xml:space="preserve"> “Lâu nhất chưa sử dụng”</w:t>
      </w:r>
      <w:r w:rsidRPr="001674F7">
        <w:rPr>
          <w:b/>
          <w:sz w:val="26"/>
          <w:lang w:val="en-US"/>
        </w:rPr>
        <w:t xml:space="preserve"> </w:t>
      </w:r>
      <w:r w:rsidR="00B90B11">
        <w:rPr>
          <w:b/>
          <w:sz w:val="26"/>
          <w:lang w:val="en-US"/>
        </w:rPr>
        <w:t>(</w:t>
      </w:r>
      <w:r w:rsidRPr="001674F7">
        <w:rPr>
          <w:rStyle w:val="Emphasis"/>
          <w:b/>
          <w:bCs/>
          <w:i w:val="0"/>
          <w:iCs w:val="0"/>
          <w:color w:val="000000"/>
          <w:sz w:val="26"/>
          <w:shd w:val="clear" w:color="auto" w:fill="FFFFFF"/>
        </w:rPr>
        <w:t>Least</w:t>
      </w:r>
      <w:r w:rsidRPr="001674F7">
        <w:rPr>
          <w:b/>
          <w:color w:val="222222"/>
          <w:sz w:val="26"/>
          <w:shd w:val="clear" w:color="auto" w:fill="FFFFFF"/>
        </w:rPr>
        <w:t>-</w:t>
      </w:r>
      <w:r w:rsidRPr="001674F7">
        <w:rPr>
          <w:rStyle w:val="Emphasis"/>
          <w:b/>
          <w:bCs/>
          <w:i w:val="0"/>
          <w:iCs w:val="0"/>
          <w:color w:val="000000"/>
          <w:sz w:val="26"/>
          <w:shd w:val="clear" w:color="auto" w:fill="FFFFFF"/>
        </w:rPr>
        <w:t>recently</w:t>
      </w:r>
      <w:r w:rsidRPr="001674F7">
        <w:rPr>
          <w:b/>
          <w:color w:val="222222"/>
          <w:sz w:val="26"/>
          <w:shd w:val="clear" w:color="auto" w:fill="FFFFFF"/>
        </w:rPr>
        <w:t>-</w:t>
      </w:r>
      <w:r w:rsidRPr="001674F7">
        <w:rPr>
          <w:rStyle w:val="Emphasis"/>
          <w:b/>
          <w:bCs/>
          <w:i w:val="0"/>
          <w:iCs w:val="0"/>
          <w:color w:val="000000"/>
          <w:sz w:val="26"/>
          <w:shd w:val="clear" w:color="auto" w:fill="FFFFFF"/>
        </w:rPr>
        <w:t>used</w:t>
      </w:r>
      <w:r w:rsidR="00111C1A">
        <w:rPr>
          <w:rStyle w:val="Emphasis"/>
          <w:b/>
          <w:bCs/>
          <w:i w:val="0"/>
          <w:iCs w:val="0"/>
          <w:color w:val="000000"/>
          <w:sz w:val="26"/>
          <w:shd w:val="clear" w:color="auto" w:fill="FFFFFF"/>
          <w:lang w:val="en-US"/>
        </w:rPr>
        <w:t xml:space="preserve"> LRU</w:t>
      </w:r>
      <w:r w:rsidR="00B90B11">
        <w:rPr>
          <w:rStyle w:val="Emphasis"/>
          <w:b/>
          <w:bCs/>
          <w:i w:val="0"/>
          <w:iCs w:val="0"/>
          <w:color w:val="000000"/>
          <w:sz w:val="26"/>
          <w:shd w:val="clear" w:color="auto" w:fill="FFFFFF"/>
          <w:lang w:val="en-US"/>
        </w:rPr>
        <w:t>)</w:t>
      </w:r>
      <w:bookmarkEnd w:id="96"/>
    </w:p>
    <w:p w14:paraId="37576A66" w14:textId="554CE039" w:rsidR="00976847" w:rsidRDefault="00976847" w:rsidP="00A6688F">
      <w:pPr>
        <w:spacing w:line="360" w:lineRule="auto"/>
        <w:ind w:firstLine="360"/>
        <w:jc w:val="both"/>
        <w:rPr>
          <w:rFonts w:asciiTheme="majorHAnsi" w:hAnsiTheme="majorHAnsi"/>
          <w:lang w:val="en-US"/>
        </w:rPr>
      </w:pPr>
      <w:proofErr w:type="gramStart"/>
      <w:r>
        <w:rPr>
          <w:rFonts w:asciiTheme="majorHAnsi" w:hAnsiTheme="majorHAnsi"/>
          <w:lang w:val="en-US"/>
        </w:rPr>
        <w:t>Giải thuật “lâu nhất chưa sử dụng” là một trong những giải thuật về bộ đ</w:t>
      </w:r>
      <w:r w:rsidR="00713DEA">
        <w:rPr>
          <w:rFonts w:asciiTheme="majorHAnsi" w:hAnsiTheme="majorHAnsi"/>
          <w:lang w:val="en-US"/>
        </w:rPr>
        <w:t>ệ</w:t>
      </w:r>
      <w:r>
        <w:rPr>
          <w:rFonts w:asciiTheme="majorHAnsi" w:hAnsiTheme="majorHAnsi"/>
          <w:lang w:val="en-US"/>
        </w:rPr>
        <w:t>m (cache) được sử dụng phổ biến.</w:t>
      </w:r>
      <w:proofErr w:type="gramEnd"/>
      <w:r>
        <w:rPr>
          <w:rFonts w:asciiTheme="majorHAnsi" w:hAnsiTheme="majorHAnsi"/>
          <w:lang w:val="en-US"/>
        </w:rPr>
        <w:t xml:space="preserve"> </w:t>
      </w:r>
      <w:proofErr w:type="gramStart"/>
      <w:r>
        <w:rPr>
          <w:rFonts w:asciiTheme="majorHAnsi" w:hAnsiTheme="majorHAnsi"/>
          <w:lang w:val="en-US"/>
        </w:rPr>
        <w:t>Nó loại bỏ những mục chưa sử dụng lâu nhấ</w:t>
      </w:r>
      <w:r w:rsidR="00A6688F">
        <w:rPr>
          <w:rFonts w:asciiTheme="majorHAnsi" w:hAnsiTheme="majorHAnsi"/>
          <w:lang w:val="en-US"/>
        </w:rPr>
        <w:t>t.</w:t>
      </w:r>
      <w:proofErr w:type="gramEnd"/>
      <w:r w:rsidR="00A6688F">
        <w:rPr>
          <w:rFonts w:asciiTheme="majorHAnsi" w:hAnsiTheme="majorHAnsi"/>
          <w:lang w:val="en-US"/>
        </w:rPr>
        <w:t xml:space="preserve"> </w:t>
      </w:r>
      <w:proofErr w:type="gramStart"/>
      <w:r>
        <w:rPr>
          <w:rFonts w:asciiTheme="majorHAnsi" w:hAnsiTheme="majorHAnsi"/>
          <w:lang w:val="en-US"/>
        </w:rPr>
        <w:t xml:space="preserve">Giải thuật này yêu cầu lưu trữ những gì được sử dụng khi nào, nó rất tốn kém nếu muốn chắc rằng </w:t>
      </w:r>
      <w:r w:rsidR="00A6688F">
        <w:rPr>
          <w:rFonts w:asciiTheme="majorHAnsi" w:hAnsiTheme="majorHAnsi"/>
          <w:lang w:val="en-US"/>
        </w:rPr>
        <w:t>thuật toán luôn luôn loại bỏ những mục chưa sử dụng lâu nhất.</w:t>
      </w:r>
      <w:proofErr w:type="gramEnd"/>
    </w:p>
    <w:p w14:paraId="2F99A532" w14:textId="53A0506F" w:rsidR="00111C1A" w:rsidRDefault="00A6688F" w:rsidP="00111C1A">
      <w:pPr>
        <w:spacing w:line="360" w:lineRule="auto"/>
        <w:ind w:firstLine="360"/>
        <w:jc w:val="both"/>
        <w:rPr>
          <w:rFonts w:asciiTheme="majorHAnsi" w:hAnsiTheme="majorHAnsi"/>
          <w:lang w:val="en-US"/>
        </w:rPr>
      </w:pPr>
      <w:r>
        <w:rPr>
          <w:rFonts w:asciiTheme="majorHAnsi" w:hAnsiTheme="majorHAnsi"/>
          <w:lang w:val="en-US"/>
        </w:rPr>
        <w:t xml:space="preserve">Kỹ thuật </w:t>
      </w:r>
      <w:proofErr w:type="gramStart"/>
      <w:r>
        <w:rPr>
          <w:rFonts w:asciiTheme="majorHAnsi" w:hAnsiTheme="majorHAnsi"/>
          <w:lang w:val="en-US"/>
        </w:rPr>
        <w:t>chung</w:t>
      </w:r>
      <w:proofErr w:type="gramEnd"/>
      <w:r>
        <w:rPr>
          <w:rFonts w:asciiTheme="majorHAnsi" w:hAnsiTheme="majorHAnsi"/>
          <w:lang w:val="en-US"/>
        </w:rPr>
        <w:t xml:space="preserve"> để hiện thực giải thuật này là dùng một </w:t>
      </w:r>
      <w:r w:rsidR="00713DEA">
        <w:rPr>
          <w:rFonts w:asciiTheme="majorHAnsi" w:hAnsiTheme="majorHAnsi"/>
          <w:lang w:val="en-US"/>
        </w:rPr>
        <w:t>biến</w:t>
      </w:r>
      <w:r>
        <w:rPr>
          <w:rFonts w:asciiTheme="majorHAnsi" w:hAnsiTheme="majorHAnsi"/>
          <w:lang w:val="en-US"/>
        </w:rPr>
        <w:t xml:space="preserve"> tuổi cho khối dữ liệu và theo dõi khối dữ liệu lâu nhất chưa sử dụng dựa trên </w:t>
      </w:r>
      <w:r w:rsidR="00713DEA">
        <w:rPr>
          <w:rFonts w:asciiTheme="majorHAnsi" w:hAnsiTheme="majorHAnsi"/>
          <w:lang w:val="en-US"/>
        </w:rPr>
        <w:t>biến</w:t>
      </w:r>
      <w:r>
        <w:rPr>
          <w:rFonts w:asciiTheme="majorHAnsi" w:hAnsiTheme="majorHAnsi"/>
          <w:lang w:val="en-US"/>
        </w:rPr>
        <w:t xml:space="preserve"> tuổ</w:t>
      </w:r>
      <w:r w:rsidR="00FA34B5">
        <w:rPr>
          <w:rFonts w:asciiTheme="majorHAnsi" w:hAnsiTheme="majorHAnsi"/>
          <w:lang w:val="en-US"/>
        </w:rPr>
        <w:t>i đó.</w:t>
      </w:r>
    </w:p>
    <w:p w14:paraId="34633659" w14:textId="77777777" w:rsidR="00111C1A" w:rsidRDefault="00111C1A" w:rsidP="00111C1A">
      <w:pPr>
        <w:spacing w:line="360" w:lineRule="auto"/>
        <w:ind w:firstLine="360"/>
        <w:jc w:val="both"/>
        <w:rPr>
          <w:rFonts w:asciiTheme="majorHAnsi" w:hAnsiTheme="majorHAnsi"/>
          <w:lang w:val="en-US"/>
        </w:rPr>
      </w:pPr>
      <w:proofErr w:type="gramStart"/>
      <w:r>
        <w:rPr>
          <w:rFonts w:asciiTheme="majorHAnsi" w:hAnsiTheme="majorHAnsi"/>
          <w:lang w:val="en-US"/>
        </w:rPr>
        <w:t>Lưu đồ của giải thuật LRU được biểu diễn trong hình 1.</w:t>
      </w:r>
      <w:proofErr w:type="gramEnd"/>
    </w:p>
    <w:p w14:paraId="20E38705" w14:textId="77777777" w:rsidR="003B1FB8" w:rsidRDefault="008B7C32" w:rsidP="003B1FB8">
      <w:pPr>
        <w:keepNext/>
        <w:spacing w:line="360" w:lineRule="auto"/>
        <w:ind w:firstLine="360"/>
        <w:jc w:val="both"/>
      </w:pPr>
      <w:r>
        <w:object w:dxaOrig="11103" w:dyaOrig="8742" w14:anchorId="0B1F3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357pt" o:ole="">
            <v:imagedata r:id="rId17" o:title=""/>
          </v:shape>
          <o:OLEObject Type="Embed" ProgID="Visio.Drawing.11" ShapeID="_x0000_i1025" DrawAspect="Content" ObjectID="_1387549530" r:id="rId18"/>
        </w:object>
      </w:r>
    </w:p>
    <w:p w14:paraId="7BBB0206" w14:textId="3250F1FB" w:rsidR="00B9266E" w:rsidRPr="00336C4D" w:rsidRDefault="00336C4D" w:rsidP="00336C4D">
      <w:pPr>
        <w:spacing w:line="360" w:lineRule="auto"/>
        <w:ind w:firstLine="360"/>
        <w:jc w:val="center"/>
        <w:rPr>
          <w:rFonts w:asciiTheme="majorHAnsi" w:hAnsiTheme="majorHAnsi"/>
          <w:i/>
          <w:lang w:val="en-US"/>
        </w:rPr>
      </w:pPr>
      <w:r w:rsidRPr="00336C4D">
        <w:rPr>
          <w:rFonts w:asciiTheme="majorHAnsi" w:hAnsiTheme="majorHAnsi"/>
          <w:i/>
          <w:lang w:val="en-US"/>
        </w:rPr>
        <w:t xml:space="preserve">Hình </w:t>
      </w:r>
      <w:proofErr w:type="gramStart"/>
      <w:r w:rsidRPr="00336C4D">
        <w:rPr>
          <w:rFonts w:asciiTheme="majorHAnsi" w:hAnsiTheme="majorHAnsi"/>
          <w:i/>
          <w:lang w:val="en-US"/>
        </w:rPr>
        <w:t>2.1 :</w:t>
      </w:r>
      <w:proofErr w:type="gramEnd"/>
      <w:r w:rsidRPr="00336C4D">
        <w:rPr>
          <w:rFonts w:asciiTheme="majorHAnsi" w:hAnsiTheme="majorHAnsi"/>
          <w:i/>
          <w:lang w:val="en-US"/>
        </w:rPr>
        <w:t xml:space="preserve"> </w:t>
      </w:r>
      <w:r w:rsidR="00B9266E" w:rsidRPr="00336C4D">
        <w:rPr>
          <w:rFonts w:asciiTheme="majorHAnsi" w:hAnsiTheme="majorHAnsi"/>
          <w:i/>
          <w:lang w:val="en-US"/>
        </w:rPr>
        <w:t>Flowchart của giải thuật LRU</w:t>
      </w:r>
    </w:p>
    <w:p w14:paraId="7EF09CE1" w14:textId="77777777" w:rsidR="00111C1A" w:rsidRDefault="00111C1A" w:rsidP="00111C1A">
      <w:pPr>
        <w:spacing w:line="360" w:lineRule="auto"/>
        <w:ind w:firstLine="360"/>
        <w:jc w:val="both"/>
        <w:rPr>
          <w:rFonts w:asciiTheme="majorHAnsi" w:hAnsiTheme="majorHAnsi"/>
          <w:lang w:val="en-US"/>
        </w:rPr>
      </w:pPr>
      <w:proofErr w:type="gramStart"/>
      <w:r>
        <w:rPr>
          <w:rFonts w:asciiTheme="majorHAnsi" w:hAnsiTheme="majorHAnsi"/>
          <w:lang w:val="en-US"/>
        </w:rPr>
        <w:lastRenderedPageBreak/>
        <w:t>Với giải thuật LRU, mỗi tập tin trong bộ đệm cơ sở dữ liệu (cache database) sẽ có một dấu thời gian (</w:t>
      </w:r>
      <w:r w:rsidRPr="00111C1A">
        <w:rPr>
          <w:rFonts w:asciiTheme="majorHAnsi" w:hAnsiTheme="majorHAnsi"/>
          <w:lang w:val="en-US"/>
        </w:rPr>
        <w:t>time-stamp</w:t>
      </w:r>
      <w:r>
        <w:rPr>
          <w:rFonts w:asciiTheme="majorHAnsi" w:hAnsiTheme="majorHAnsi"/>
          <w:lang w:val="en-US"/>
        </w:rPr>
        <w:t>) được gán giá trị khi đưa tập tin lên bộ đệm hoặc tìm thấy trong bộ đệ</w:t>
      </w:r>
      <w:r w:rsidR="00D51BBF">
        <w:rPr>
          <w:rFonts w:asciiTheme="majorHAnsi" w:hAnsiTheme="majorHAnsi"/>
          <w:lang w:val="en-US"/>
        </w:rPr>
        <w:t>m.</w:t>
      </w:r>
      <w:proofErr w:type="gramEnd"/>
      <w:r w:rsidR="00D51BBF">
        <w:rPr>
          <w:rFonts w:asciiTheme="majorHAnsi" w:hAnsiTheme="majorHAnsi"/>
          <w:lang w:val="en-US"/>
        </w:rPr>
        <w:t xml:space="preserve"> </w:t>
      </w:r>
      <w:proofErr w:type="gramStart"/>
      <w:r w:rsidR="00D51BBF">
        <w:rPr>
          <w:rFonts w:asciiTheme="majorHAnsi" w:hAnsiTheme="majorHAnsi"/>
          <w:lang w:val="en-US"/>
        </w:rPr>
        <w:t>Điều này làm tránh làm đầy bộ nhớ đệm (A) trong thời gian ngắn.</w:t>
      </w:r>
      <w:proofErr w:type="gramEnd"/>
    </w:p>
    <w:p w14:paraId="6FBF6E21" w14:textId="77777777" w:rsidR="00D51BBF" w:rsidRDefault="00D51BBF" w:rsidP="00111C1A">
      <w:pPr>
        <w:spacing w:line="360" w:lineRule="auto"/>
        <w:ind w:firstLine="360"/>
        <w:jc w:val="both"/>
        <w:rPr>
          <w:rFonts w:asciiTheme="majorHAnsi" w:hAnsiTheme="majorHAnsi"/>
          <w:lang w:val="en-US"/>
        </w:rPr>
      </w:pPr>
      <w:proofErr w:type="gramStart"/>
      <w:r>
        <w:rPr>
          <w:rFonts w:asciiTheme="majorHAnsi" w:hAnsiTheme="majorHAnsi"/>
          <w:lang w:val="en-US"/>
        </w:rPr>
        <w:t>Hiện thực giải thuật LRU không tạo ra một quyết định tại B (tập tin có muốn ở trong bộ nhớ đệm).</w:t>
      </w:r>
      <w:proofErr w:type="gramEnd"/>
      <w:r>
        <w:rPr>
          <w:rFonts w:asciiTheme="majorHAnsi" w:hAnsiTheme="majorHAnsi"/>
          <w:lang w:val="en-US"/>
        </w:rPr>
        <w:t xml:space="preserve"> </w:t>
      </w:r>
      <w:proofErr w:type="gramStart"/>
      <w:r>
        <w:rPr>
          <w:rFonts w:asciiTheme="majorHAnsi" w:hAnsiTheme="majorHAnsi"/>
          <w:lang w:val="en-US"/>
        </w:rPr>
        <w:t>Nó lựa chọn một tâp tin để loại bỏ tại C bằng cách tìm tập tin cũ nhất trong bộ nhớ đệm sử dụng dấu thời gian.</w:t>
      </w:r>
      <w:proofErr w:type="gramEnd"/>
    </w:p>
    <w:p w14:paraId="1DF0D4B6" w14:textId="77777777" w:rsidR="00D51BBF" w:rsidRDefault="00D51BBF" w:rsidP="00D51BBF">
      <w:pPr>
        <w:spacing w:line="360" w:lineRule="auto"/>
        <w:ind w:firstLine="360"/>
        <w:jc w:val="both"/>
        <w:rPr>
          <w:rFonts w:asciiTheme="majorHAnsi" w:hAnsiTheme="majorHAnsi"/>
          <w:lang w:val="en-US"/>
        </w:rPr>
      </w:pPr>
      <w:r>
        <w:rPr>
          <w:rFonts w:asciiTheme="majorHAnsi" w:hAnsiTheme="majorHAnsi"/>
          <w:lang w:val="en-US"/>
        </w:rPr>
        <w:t>Mã giả của giải thuật LRU</w:t>
      </w:r>
    </w:p>
    <w:p w14:paraId="3B1D132C" w14:textId="77777777" w:rsidR="00D51BBF" w:rsidRPr="00D51BBF" w:rsidRDefault="00D51BBF" w:rsidP="00D51BBF">
      <w:pPr>
        <w:pBdr>
          <w:top w:val="single" w:sz="4" w:space="1" w:color="auto"/>
          <w:left w:val="single" w:sz="4" w:space="4" w:color="auto"/>
          <w:bottom w:val="single" w:sz="4" w:space="1" w:color="auto"/>
          <w:right w:val="single" w:sz="4" w:space="4" w:color="auto"/>
        </w:pBdr>
        <w:spacing w:line="360" w:lineRule="auto"/>
        <w:ind w:firstLine="360"/>
        <w:jc w:val="both"/>
        <w:rPr>
          <w:rFonts w:asciiTheme="majorHAnsi" w:hAnsiTheme="majorHAnsi"/>
          <w:lang w:val="en-US"/>
        </w:rPr>
      </w:pPr>
      <w:proofErr w:type="gramStart"/>
      <w:r w:rsidRPr="00D51BBF">
        <w:rPr>
          <w:rFonts w:asciiTheme="majorHAnsi" w:hAnsiTheme="majorHAnsi"/>
          <w:lang w:val="en-US"/>
        </w:rPr>
        <w:t>if</w:t>
      </w:r>
      <w:proofErr w:type="gramEnd"/>
      <w:r w:rsidRPr="00D51BBF">
        <w:rPr>
          <w:rFonts w:asciiTheme="majorHAnsi" w:hAnsiTheme="majorHAnsi"/>
          <w:lang w:val="en-US"/>
        </w:rPr>
        <w:t xml:space="preserve"> FILENAME in cache</w:t>
      </w:r>
    </w:p>
    <w:p w14:paraId="65755CA5" w14:textId="77777777" w:rsidR="00D51BBF" w:rsidRPr="00D51BBF" w:rsidRDefault="00D51BBF" w:rsidP="00D51BBF">
      <w:pPr>
        <w:pBdr>
          <w:top w:val="single" w:sz="4" w:space="1" w:color="auto"/>
          <w:left w:val="single" w:sz="4" w:space="4" w:color="auto"/>
          <w:bottom w:val="single" w:sz="4" w:space="1" w:color="auto"/>
          <w:right w:val="single" w:sz="4" w:space="4" w:color="auto"/>
        </w:pBdr>
        <w:spacing w:line="360" w:lineRule="auto"/>
        <w:ind w:firstLine="360"/>
        <w:jc w:val="both"/>
        <w:rPr>
          <w:rFonts w:asciiTheme="majorHAnsi" w:hAnsiTheme="majorHAnsi"/>
          <w:lang w:val="en-US"/>
        </w:rPr>
      </w:pPr>
      <w:r w:rsidRPr="00D51BBF">
        <w:rPr>
          <w:rFonts w:asciiTheme="majorHAnsi" w:hAnsiTheme="majorHAnsi"/>
          <w:lang w:val="en-US"/>
        </w:rPr>
        <w:tab/>
      </w:r>
      <w:proofErr w:type="gramStart"/>
      <w:r w:rsidRPr="00D51BBF">
        <w:rPr>
          <w:rFonts w:asciiTheme="majorHAnsi" w:hAnsiTheme="majorHAnsi"/>
          <w:lang w:val="en-US"/>
        </w:rPr>
        <w:t>value(</w:t>
      </w:r>
      <w:proofErr w:type="gramEnd"/>
      <w:r w:rsidRPr="00D51BBF">
        <w:rPr>
          <w:rFonts w:asciiTheme="majorHAnsi" w:hAnsiTheme="majorHAnsi"/>
          <w:lang w:val="en-US"/>
        </w:rPr>
        <w:t>FILENAME) = timestamp</w:t>
      </w:r>
    </w:p>
    <w:p w14:paraId="627001BA" w14:textId="77777777" w:rsidR="00D51BBF" w:rsidRPr="00D51BBF" w:rsidRDefault="00D51BBF" w:rsidP="00D51BBF">
      <w:pPr>
        <w:pBdr>
          <w:top w:val="single" w:sz="4" w:space="1" w:color="auto"/>
          <w:left w:val="single" w:sz="4" w:space="4" w:color="auto"/>
          <w:bottom w:val="single" w:sz="4" w:space="1" w:color="auto"/>
          <w:right w:val="single" w:sz="4" w:space="4" w:color="auto"/>
        </w:pBdr>
        <w:spacing w:line="360" w:lineRule="auto"/>
        <w:ind w:firstLine="360"/>
        <w:jc w:val="both"/>
        <w:rPr>
          <w:rFonts w:asciiTheme="majorHAnsi" w:hAnsiTheme="majorHAnsi"/>
          <w:lang w:val="en-US"/>
        </w:rPr>
      </w:pPr>
      <w:r w:rsidRPr="00D51BBF">
        <w:rPr>
          <w:rFonts w:asciiTheme="majorHAnsi" w:hAnsiTheme="majorHAnsi"/>
          <w:lang w:val="en-US"/>
        </w:rPr>
        <w:tab/>
        <w:t>EXIT</w:t>
      </w:r>
    </w:p>
    <w:p w14:paraId="7DFF29F6" w14:textId="77777777" w:rsidR="00D51BBF" w:rsidRPr="00D51BBF" w:rsidRDefault="00D51BBF" w:rsidP="00D51BBF">
      <w:pPr>
        <w:pBdr>
          <w:top w:val="single" w:sz="4" w:space="1" w:color="auto"/>
          <w:left w:val="single" w:sz="4" w:space="4" w:color="auto"/>
          <w:bottom w:val="single" w:sz="4" w:space="1" w:color="auto"/>
          <w:right w:val="single" w:sz="4" w:space="4" w:color="auto"/>
        </w:pBdr>
        <w:spacing w:line="360" w:lineRule="auto"/>
        <w:ind w:firstLine="360"/>
        <w:jc w:val="both"/>
        <w:rPr>
          <w:rFonts w:asciiTheme="majorHAnsi" w:hAnsiTheme="majorHAnsi"/>
          <w:lang w:val="en-US"/>
        </w:rPr>
      </w:pPr>
      <w:proofErr w:type="gramStart"/>
      <w:r w:rsidRPr="00D51BBF">
        <w:rPr>
          <w:rFonts w:asciiTheme="majorHAnsi" w:hAnsiTheme="majorHAnsi"/>
          <w:lang w:val="en-US"/>
        </w:rPr>
        <w:t>while</w:t>
      </w:r>
      <w:proofErr w:type="gramEnd"/>
      <w:r w:rsidRPr="00D51BBF">
        <w:rPr>
          <w:rFonts w:asciiTheme="majorHAnsi" w:hAnsiTheme="majorHAnsi"/>
          <w:lang w:val="en-US"/>
        </w:rPr>
        <w:t xml:space="preserve"> cachefree &lt; filesize(FILENAME)</w:t>
      </w:r>
    </w:p>
    <w:p w14:paraId="40F9CA10" w14:textId="77777777" w:rsidR="00D51BBF" w:rsidRPr="00D51BBF" w:rsidRDefault="00D51BBF" w:rsidP="00D51BBF">
      <w:pPr>
        <w:pBdr>
          <w:top w:val="single" w:sz="4" w:space="1" w:color="auto"/>
          <w:left w:val="single" w:sz="4" w:space="4" w:color="auto"/>
          <w:bottom w:val="single" w:sz="4" w:space="1" w:color="auto"/>
          <w:right w:val="single" w:sz="4" w:space="4" w:color="auto"/>
        </w:pBdr>
        <w:spacing w:line="360" w:lineRule="auto"/>
        <w:ind w:firstLine="360"/>
        <w:jc w:val="both"/>
        <w:rPr>
          <w:rFonts w:asciiTheme="majorHAnsi" w:hAnsiTheme="majorHAnsi"/>
          <w:lang w:val="en-US"/>
        </w:rPr>
      </w:pPr>
      <w:r w:rsidRPr="00D51BBF">
        <w:rPr>
          <w:rFonts w:asciiTheme="majorHAnsi" w:hAnsiTheme="majorHAnsi"/>
          <w:lang w:val="en-US"/>
        </w:rPr>
        <w:tab/>
      </w:r>
      <w:proofErr w:type="gramStart"/>
      <w:r w:rsidRPr="00D51BBF">
        <w:rPr>
          <w:rFonts w:asciiTheme="majorHAnsi" w:hAnsiTheme="majorHAnsi"/>
          <w:lang w:val="en-US"/>
        </w:rPr>
        <w:t>find</w:t>
      </w:r>
      <w:proofErr w:type="gramEnd"/>
      <w:r w:rsidRPr="00D51BBF">
        <w:rPr>
          <w:rFonts w:asciiTheme="majorHAnsi" w:hAnsiTheme="majorHAnsi"/>
          <w:lang w:val="en-US"/>
        </w:rPr>
        <w:t xml:space="preserve"> and remove candidate in cache with oldest timestamp</w:t>
      </w:r>
    </w:p>
    <w:p w14:paraId="49C99FDA" w14:textId="77777777" w:rsidR="00D51BBF" w:rsidRPr="00D51BBF" w:rsidRDefault="00D51BBF" w:rsidP="00D51BBF">
      <w:pPr>
        <w:pBdr>
          <w:top w:val="single" w:sz="4" w:space="1" w:color="auto"/>
          <w:left w:val="single" w:sz="4" w:space="4" w:color="auto"/>
          <w:bottom w:val="single" w:sz="4" w:space="1" w:color="auto"/>
          <w:right w:val="single" w:sz="4" w:space="4" w:color="auto"/>
        </w:pBdr>
        <w:spacing w:line="360" w:lineRule="auto"/>
        <w:ind w:firstLine="360"/>
        <w:jc w:val="both"/>
        <w:rPr>
          <w:rFonts w:asciiTheme="majorHAnsi" w:hAnsiTheme="majorHAnsi"/>
          <w:lang w:val="en-US"/>
        </w:rPr>
      </w:pPr>
      <w:r w:rsidRPr="00D51BBF">
        <w:rPr>
          <w:rFonts w:asciiTheme="majorHAnsi" w:hAnsiTheme="majorHAnsi"/>
          <w:lang w:val="en-US"/>
        </w:rPr>
        <w:tab/>
      </w:r>
      <w:proofErr w:type="gramStart"/>
      <w:r w:rsidRPr="00D51BBF">
        <w:rPr>
          <w:rFonts w:asciiTheme="majorHAnsi" w:hAnsiTheme="majorHAnsi"/>
          <w:lang w:val="en-US"/>
        </w:rPr>
        <w:t>cachefree</w:t>
      </w:r>
      <w:proofErr w:type="gramEnd"/>
      <w:r w:rsidRPr="00D51BBF">
        <w:rPr>
          <w:rFonts w:asciiTheme="majorHAnsi" w:hAnsiTheme="majorHAnsi"/>
          <w:lang w:val="en-US"/>
        </w:rPr>
        <w:t xml:space="preserve"> = cachefree + filesize(candidate)</w:t>
      </w:r>
    </w:p>
    <w:p w14:paraId="2B3A2C3B" w14:textId="71BF8ED9" w:rsidR="007E442D" w:rsidRPr="007E442D" w:rsidRDefault="00D51BBF" w:rsidP="007E442D">
      <w:pPr>
        <w:pBdr>
          <w:top w:val="single" w:sz="4" w:space="1" w:color="auto"/>
          <w:left w:val="single" w:sz="4" w:space="4" w:color="auto"/>
          <w:bottom w:val="single" w:sz="4" w:space="1" w:color="auto"/>
          <w:right w:val="single" w:sz="4" w:space="4" w:color="auto"/>
        </w:pBdr>
        <w:spacing w:line="360" w:lineRule="auto"/>
        <w:ind w:firstLine="360"/>
        <w:jc w:val="both"/>
        <w:rPr>
          <w:rFonts w:asciiTheme="majorHAnsi" w:hAnsiTheme="majorHAnsi"/>
          <w:lang w:val="en-US"/>
        </w:rPr>
      </w:pPr>
      <w:proofErr w:type="gramStart"/>
      <w:r w:rsidRPr="00D51BBF">
        <w:rPr>
          <w:rFonts w:asciiTheme="majorHAnsi" w:hAnsiTheme="majorHAnsi"/>
          <w:lang w:val="en-US"/>
        </w:rPr>
        <w:t>insert</w:t>
      </w:r>
      <w:proofErr w:type="gramEnd"/>
      <w:r w:rsidRPr="00D51BBF">
        <w:rPr>
          <w:rFonts w:asciiTheme="majorHAnsi" w:hAnsiTheme="majorHAnsi"/>
          <w:lang w:val="en-US"/>
        </w:rPr>
        <w:t xml:space="preserve"> value(FILENAME) = timestamp</w:t>
      </w:r>
      <w:bookmarkStart w:id="97" w:name="_Toc311647301"/>
      <w:bookmarkStart w:id="98" w:name="_Toc311647452"/>
      <w:bookmarkStart w:id="99" w:name="_Toc311647692"/>
      <w:bookmarkStart w:id="100" w:name="_Toc312645196"/>
    </w:p>
    <w:p w14:paraId="2BF51BA5" w14:textId="75325F08" w:rsidR="007E442D" w:rsidRPr="007E442D" w:rsidRDefault="007E442D" w:rsidP="00D023F3">
      <w:pPr>
        <w:pStyle w:val="ListParagraph"/>
        <w:numPr>
          <w:ilvl w:val="2"/>
          <w:numId w:val="14"/>
        </w:numPr>
        <w:spacing w:after="0" w:line="360" w:lineRule="auto"/>
        <w:jc w:val="both"/>
        <w:outlineLvl w:val="3"/>
        <w:rPr>
          <w:rFonts w:ascii="Times New Roman" w:hAnsi="Times New Roman"/>
          <w:b/>
          <w:sz w:val="26"/>
        </w:rPr>
      </w:pPr>
      <w:r w:rsidRPr="007E442D">
        <w:rPr>
          <w:rFonts w:ascii="Times New Roman" w:hAnsi="Times New Roman"/>
          <w:b/>
          <w:sz w:val="26"/>
        </w:rPr>
        <w:t xml:space="preserve">Một số giải thuật Cache khác </w:t>
      </w:r>
    </w:p>
    <w:p w14:paraId="62FB141C" w14:textId="77777777" w:rsidR="0031134F" w:rsidRPr="0031134F" w:rsidRDefault="0031134F" w:rsidP="0031134F">
      <w:pPr>
        <w:ind w:firstLine="360"/>
        <w:rPr>
          <w:rStyle w:val="longtext"/>
          <w:rFonts w:asciiTheme="majorHAnsi" w:hAnsiTheme="majorHAnsi"/>
        </w:rPr>
      </w:pPr>
      <w:r w:rsidRPr="0031134F">
        <w:rPr>
          <w:i/>
        </w:rPr>
        <w:t xml:space="preserve">Thuật toán </w:t>
      </w:r>
      <w:r w:rsidRPr="0031134F">
        <w:rPr>
          <w:rStyle w:val="longtext"/>
          <w:rFonts w:asciiTheme="majorHAnsi" w:hAnsiTheme="majorHAnsi"/>
          <w:i/>
        </w:rPr>
        <w:t>Bélády</w:t>
      </w:r>
      <w:r w:rsidRPr="0031134F">
        <w:rPr>
          <w:i/>
        </w:rPr>
        <w:t>:</w:t>
      </w:r>
      <w:r w:rsidRPr="0031134F">
        <w:t xml:space="preserve"> </w:t>
      </w:r>
      <w:r w:rsidRPr="0031134F">
        <w:rPr>
          <w:rStyle w:val="longtext"/>
          <w:rFonts w:asciiTheme="majorHAnsi" w:hAnsiTheme="majorHAnsi"/>
        </w:rPr>
        <w:t xml:space="preserve"> </w:t>
      </w:r>
      <w:r w:rsidRPr="0031134F">
        <w:rPr>
          <w:rStyle w:val="longtext"/>
          <w:rFonts w:asciiTheme="majorHAnsi" w:hAnsiTheme="majorHAnsi"/>
          <w:lang w:eastAsia="ja-JP"/>
        </w:rPr>
        <w:t>t</w:t>
      </w:r>
      <w:r w:rsidRPr="0031134F">
        <w:rPr>
          <w:rStyle w:val="longtext"/>
          <w:rFonts w:asciiTheme="majorHAnsi" w:hAnsiTheme="majorHAnsi"/>
        </w:rPr>
        <w:t xml:space="preserve">huật toán bộ nhớ đệm hiệu quả nhất luôn loại bỏ các thông tin không được cần thiết cho thời gian dài nhất trong tương lai. </w:t>
      </w:r>
      <w:r w:rsidRPr="0031134F">
        <w:rPr>
          <w:rStyle w:val="longtext"/>
          <w:rFonts w:asciiTheme="majorHAnsi" w:hAnsiTheme="majorHAnsi"/>
          <w:lang w:eastAsia="ja-JP"/>
        </w:rPr>
        <w:t>Kết quả tối ưu này thường nói đến thuật toán</w:t>
      </w:r>
      <w:r w:rsidRPr="0031134F">
        <w:rPr>
          <w:rStyle w:val="longtext"/>
          <w:rFonts w:asciiTheme="majorHAnsi" w:hAnsiTheme="majorHAnsi"/>
        </w:rPr>
        <w:t xml:space="preserve"> Bélády</w:t>
      </w:r>
      <w:r w:rsidRPr="0031134F">
        <w:rPr>
          <w:rStyle w:val="longtext"/>
          <w:rFonts w:asciiTheme="majorHAnsi" w:hAnsiTheme="majorHAnsi"/>
          <w:lang w:eastAsia="ja-JP"/>
        </w:rPr>
        <w:t xml:space="preserve"> hoặc các thuật toán tiên tri </w:t>
      </w:r>
      <w:r w:rsidRPr="0031134F">
        <w:rPr>
          <w:rStyle w:val="longtext"/>
          <w:rFonts w:asciiTheme="majorHAnsi" w:hAnsiTheme="majorHAnsi"/>
        </w:rPr>
        <w:t xml:space="preserve">. Thông thường, không thể dự đoán </w:t>
      </w:r>
      <w:r w:rsidRPr="0031134F">
        <w:rPr>
          <w:rStyle w:val="longtext"/>
          <w:rFonts w:asciiTheme="majorHAnsi" w:hAnsiTheme="majorHAnsi"/>
          <w:lang w:eastAsia="ja-JP"/>
        </w:rPr>
        <w:t xml:space="preserve">thời gian mà </w:t>
      </w:r>
      <w:r w:rsidRPr="0031134F">
        <w:rPr>
          <w:rStyle w:val="longtext"/>
          <w:rFonts w:asciiTheme="majorHAnsi" w:hAnsiTheme="majorHAnsi"/>
        </w:rPr>
        <w:t xml:space="preserve">các thông tin  sẽ </w:t>
      </w:r>
      <w:r w:rsidRPr="0031134F">
        <w:rPr>
          <w:rStyle w:val="longtext"/>
          <w:rFonts w:asciiTheme="majorHAnsi" w:hAnsiTheme="majorHAnsi"/>
          <w:lang w:eastAsia="ja-JP"/>
        </w:rPr>
        <w:t>được dùng đến</w:t>
      </w:r>
      <w:r w:rsidRPr="0031134F">
        <w:rPr>
          <w:rStyle w:val="longtext"/>
          <w:rFonts w:asciiTheme="majorHAnsi" w:hAnsiTheme="majorHAnsi"/>
        </w:rPr>
        <w:t xml:space="preserve"> trong tương lai</w:t>
      </w:r>
      <w:r w:rsidRPr="0031134F">
        <w:rPr>
          <w:rStyle w:val="longtext"/>
          <w:rFonts w:asciiTheme="majorHAnsi" w:hAnsiTheme="majorHAnsi"/>
          <w:lang w:eastAsia="ja-JP"/>
        </w:rPr>
        <w:t>, các thuật toán này không thể hiện thực được. Khoảng thời gian thực tế nhỏ nhất chỉ có thể được tính toán bằng thực nghiệm và thông tin này được sử dụng đễ so sánh độ hiệu quả với giải thuật thật sự được chọn</w:t>
      </w:r>
      <w:r w:rsidRPr="0031134F">
        <w:rPr>
          <w:rStyle w:val="longtext"/>
          <w:rFonts w:asciiTheme="majorHAnsi" w:hAnsiTheme="majorHAnsi"/>
        </w:rPr>
        <w:t xml:space="preserve">. </w:t>
      </w:r>
    </w:p>
    <w:p w14:paraId="553F587A" w14:textId="77777777" w:rsidR="0031134F" w:rsidRPr="0031134F" w:rsidRDefault="0031134F" w:rsidP="0031134F">
      <w:pPr>
        <w:ind w:firstLine="360"/>
        <w:rPr>
          <w:rStyle w:val="longtext"/>
          <w:rFonts w:asciiTheme="majorHAnsi" w:hAnsiTheme="majorHAnsi"/>
        </w:rPr>
      </w:pPr>
      <w:r w:rsidRPr="0031134F">
        <w:rPr>
          <w:rStyle w:val="longtext"/>
          <w:rFonts w:asciiTheme="majorHAnsi" w:hAnsiTheme="majorHAnsi"/>
          <w:i/>
        </w:rPr>
        <w:t>Least Recently Used (LRU):</w:t>
      </w:r>
      <w:r w:rsidRPr="0031134F">
        <w:rPr>
          <w:rStyle w:val="longtext"/>
          <w:rFonts w:asciiTheme="majorHAnsi" w:hAnsiTheme="majorHAnsi"/>
        </w:rPr>
        <w:t xml:space="preserve"> có nghĩa là loại bỏ các mục ít sử dụng gần đây nhất đầu tiên. Thuật toán này đòi hỏi phải theo dõi lưu giữ những gì đã được sử dụng khi nào, rất tốn kém nếu muốn chắc chắn rằng thuật toán luôn luôn loại bỏ các mục được sử dụng gần đây nhất. </w:t>
      </w:r>
      <w:r w:rsidRPr="0031134F">
        <w:rPr>
          <w:rStyle w:val="longtext"/>
          <w:rFonts w:asciiTheme="majorHAnsi" w:hAnsiTheme="majorHAnsi"/>
          <w:lang w:eastAsia="ja-JP"/>
        </w:rPr>
        <w:t>Hiện thực tổng quát của thuật toán</w:t>
      </w:r>
      <w:r w:rsidRPr="0031134F">
        <w:rPr>
          <w:rStyle w:val="longtext"/>
          <w:rFonts w:asciiTheme="majorHAnsi" w:hAnsiTheme="majorHAnsi"/>
        </w:rPr>
        <w:t xml:space="preserve"> này đòi hỏi phải giữ "bit tuổi" cho bộ nhớ cache-line và theo dõi bộ nhớ cache-line </w:t>
      </w:r>
      <w:r w:rsidRPr="0031134F">
        <w:rPr>
          <w:rStyle w:val="longtext"/>
          <w:rFonts w:asciiTheme="majorHAnsi" w:hAnsiTheme="majorHAnsi"/>
          <w:lang w:eastAsia="ja-JP"/>
        </w:rPr>
        <w:t xml:space="preserve"> được</w:t>
      </w:r>
      <w:r w:rsidRPr="0031134F">
        <w:rPr>
          <w:rStyle w:val="longtext"/>
          <w:rFonts w:asciiTheme="majorHAnsi" w:hAnsiTheme="majorHAnsi"/>
        </w:rPr>
        <w:t xml:space="preserve"> sử dụng gần đây nhất dựa vào bit tuổi. </w:t>
      </w:r>
      <w:r w:rsidRPr="0031134F">
        <w:rPr>
          <w:rStyle w:val="longtext"/>
          <w:rFonts w:asciiTheme="majorHAnsi" w:hAnsiTheme="majorHAnsi"/>
          <w:lang w:eastAsia="ja-JP"/>
        </w:rPr>
        <w:t>Với cách tiếp cận này, m</w:t>
      </w:r>
      <w:r w:rsidRPr="0031134F">
        <w:rPr>
          <w:rStyle w:val="longtext"/>
          <w:rFonts w:asciiTheme="majorHAnsi" w:hAnsiTheme="majorHAnsi"/>
        </w:rPr>
        <w:t>ỗi lần một dòng bộ nhớ cache được sử dụng, tuổi của tất cả các bộ nhớ cache-line khác cũng thay đổi.</w:t>
      </w:r>
      <w:r w:rsidRPr="0031134F">
        <w:rPr>
          <w:rStyle w:val="longtext"/>
          <w:rFonts w:asciiTheme="majorHAnsi" w:hAnsiTheme="majorHAnsi"/>
          <w:lang w:eastAsia="ja-JP"/>
        </w:rPr>
        <w:t xml:space="preserve"> LRU là họ của các thuật toán </w:t>
      </w:r>
      <w:r w:rsidRPr="0031134F">
        <w:rPr>
          <w:rStyle w:val="longtext"/>
          <w:rFonts w:asciiTheme="majorHAnsi" w:hAnsiTheme="majorHAnsi"/>
          <w:lang w:eastAsia="ja-JP"/>
        </w:rPr>
        <w:lastRenderedPageBreak/>
        <w:t>bao gồm 2Q phát minh bởi Theodore Johnson và Dennis Shasha và LRU/K phát minh bởi Pat O'Neil, Betty O'Neil và Gerhard Weikum</w:t>
      </w:r>
    </w:p>
    <w:p w14:paraId="7A322625" w14:textId="77777777" w:rsidR="0031134F" w:rsidRPr="0031134F" w:rsidRDefault="0031134F" w:rsidP="0031134F">
      <w:pPr>
        <w:ind w:firstLine="360"/>
        <w:rPr>
          <w:rStyle w:val="longtext"/>
          <w:rFonts w:asciiTheme="majorHAnsi" w:hAnsiTheme="majorHAnsi"/>
        </w:rPr>
      </w:pPr>
      <w:r w:rsidRPr="0031134F">
        <w:rPr>
          <w:rStyle w:val="longtext"/>
          <w:rFonts w:asciiTheme="majorHAnsi" w:hAnsiTheme="majorHAnsi"/>
          <w:i/>
        </w:rPr>
        <w:t>Most Recently Used (MRU):</w:t>
      </w:r>
      <w:r w:rsidRPr="0031134F">
        <w:rPr>
          <w:rStyle w:val="longtext"/>
          <w:rFonts w:asciiTheme="majorHAnsi" w:hAnsiTheme="majorHAnsi"/>
        </w:rPr>
        <w:t xml:space="preserve"> loại bỏ các </w:t>
      </w:r>
      <w:r w:rsidRPr="0031134F">
        <w:rPr>
          <w:rStyle w:val="longtext"/>
          <w:rFonts w:asciiTheme="majorHAnsi" w:hAnsiTheme="majorHAnsi"/>
          <w:lang w:eastAsia="ja-JP"/>
        </w:rPr>
        <w:t xml:space="preserve">phần tử </w:t>
      </w:r>
      <w:r w:rsidRPr="0031134F">
        <w:rPr>
          <w:rStyle w:val="longtext"/>
          <w:rFonts w:asciiTheme="majorHAnsi" w:hAnsiTheme="majorHAnsi"/>
        </w:rPr>
        <w:t>sử dụng nhiều nhất gần đây đầu tiên. Khi một tập tin được quét nhiều lần trong một mô hình tham chiếu, MRU là thuật toán thay thế tốt nhất. Với các mẫu truy cập ngẫu nhiên và quét lặp đi lặp lại trên bộ dữ liệu lớn (đôi khi được gọi là các mẫu truy cập theo chu kỳ) MRU có số truy cập nhiều hơn LRU do xu hướng của họ để giữ lại dữ liệu cũ. MRU rất hữu ích trong các tình huống mà tồn tại người ta thường xuyên truy cập vào các mục cũ.</w:t>
      </w:r>
    </w:p>
    <w:p w14:paraId="70EE53DF" w14:textId="77777777" w:rsidR="0031134F" w:rsidRPr="0031134F" w:rsidRDefault="0031134F" w:rsidP="0031134F">
      <w:pPr>
        <w:ind w:firstLine="360"/>
      </w:pPr>
      <w:r w:rsidRPr="0031134F">
        <w:rPr>
          <w:i/>
        </w:rPr>
        <w:t>Pseudo-LRU:</w:t>
      </w:r>
      <w:r w:rsidRPr="0031134F">
        <w:t xml:space="preserve"> Đối với bộ nhớ cache có sự kết hợp lớn (hơn 4 đường). Với một mô hình sử dụng với hình thức loại bỏ những mục ít sử dụng nhất gần đây, giải thuật PLRU có thể sử dụng để giải quyết 1 phần cache làm việc. </w:t>
      </w:r>
      <w:proofErr w:type="gramStart"/>
      <w:r w:rsidRPr="0031134F">
        <w:rPr>
          <w:lang w:val="en-US"/>
        </w:rPr>
        <w:t>Có thể cache cho vị trí trên bộ nhớ.</w:t>
      </w:r>
      <w:proofErr w:type="gramEnd"/>
    </w:p>
    <w:p w14:paraId="02148A93" w14:textId="77777777" w:rsidR="0031134F" w:rsidRPr="0031134F" w:rsidRDefault="0031134F" w:rsidP="0031134F">
      <w:pPr>
        <w:ind w:firstLine="360"/>
      </w:pPr>
      <w:r w:rsidRPr="0031134F">
        <w:rPr>
          <w:i/>
        </w:rPr>
        <w:t>Random Replacement (RR):</w:t>
      </w:r>
      <w:r w:rsidRPr="0031134F">
        <w:t xml:space="preserve">  chọn và loại bỏ 1 mục trong cache  để lấy không gian cho mục khác một cách ngẫu nhiên. Thuật toán này không yêu cầu lưu trữ bất kỳ thông tin nào về lịch sử truy cập. </w:t>
      </w:r>
    </w:p>
    <w:p w14:paraId="6914E6EB" w14:textId="77777777" w:rsidR="0031134F" w:rsidRPr="0031134F" w:rsidRDefault="0031134F" w:rsidP="0031134F">
      <w:pPr>
        <w:ind w:firstLine="360"/>
      </w:pPr>
      <w:r w:rsidRPr="0031134F">
        <w:rPr>
          <w:i/>
        </w:rPr>
        <w:t>Segmented LRU</w:t>
      </w:r>
      <w:r w:rsidRPr="0031134F">
        <w:rPr>
          <w:i/>
          <w:lang w:eastAsia="ja-JP"/>
        </w:rPr>
        <w:t>:</w:t>
      </w:r>
      <w:r w:rsidRPr="0031134F">
        <w:t xml:space="preserve"> Một bộ nhớ cache được chia thành hai phân đoạn (khi PLRU quá chậm). Một đoạn tập sự( probationary segment) và một đoạn bảo vệ. Mỗi dòng trong một đoạn được sắp xếp theo thứ tự  sử dụng nhiều nhất gần đây. Dữ liệu bị bỏ lỡ được thêm vào cuối phân đoạn tập sự. </w:t>
      </w:r>
    </w:p>
    <w:p w14:paraId="61EBA415" w14:textId="77777777" w:rsidR="0031134F" w:rsidRPr="0031134F" w:rsidRDefault="0031134F" w:rsidP="0031134F">
      <w:pPr>
        <w:ind w:firstLine="360"/>
      </w:pPr>
      <w:r w:rsidRPr="0031134F">
        <w:rPr>
          <w:i/>
        </w:rPr>
        <w:t>2-way set associative:</w:t>
      </w:r>
      <w:r w:rsidRPr="0031134F">
        <w:t xml:space="preserve"> cho những CPU tốc độ cao. Địa chỉ của 1 mục được sử dụng để tính toán vị trí cho phép đi trong bộ nhớ cache. Nó đòi hỏi 1 bit trên 1 cặp cache-line để cho biết ít sử dụng gần đây.</w:t>
      </w:r>
    </w:p>
    <w:p w14:paraId="28029AE3" w14:textId="77777777" w:rsidR="0031134F" w:rsidRPr="0031134F" w:rsidRDefault="0031134F" w:rsidP="0031134F">
      <w:pPr>
        <w:ind w:firstLine="360"/>
      </w:pPr>
      <w:r w:rsidRPr="0031134F">
        <w:rPr>
          <w:i/>
        </w:rPr>
        <w:t>Direct-mapped cache:</w:t>
      </w:r>
      <w:r w:rsidRPr="0031134F">
        <w:t xml:space="preserve"> cho những CPU tốc độ cao nhất (khi 2-way quá chậm). Các địa chỉ của những mục mới được sử dụng để tính toán vị trí trong bộ nhớ cache, nơi nó được phép đi.</w:t>
      </w:r>
    </w:p>
    <w:p w14:paraId="06FCC777" w14:textId="77777777" w:rsidR="0031134F" w:rsidRPr="0031134F" w:rsidRDefault="0031134F" w:rsidP="0031134F">
      <w:pPr>
        <w:ind w:firstLine="360"/>
      </w:pPr>
      <w:r w:rsidRPr="0031134F">
        <w:rPr>
          <w:i/>
        </w:rPr>
        <w:t>Least Frequently Used (LFU):</w:t>
      </w:r>
      <w:r w:rsidRPr="0031134F">
        <w:t xml:space="preserve"> đếm số lần sử dụng của mỗi mục cần thiết. Loại bỏ đi những mục ít sử dụng thường xuyên.</w:t>
      </w:r>
    </w:p>
    <w:p w14:paraId="2A7CE145" w14:textId="77777777" w:rsidR="0031134F" w:rsidRPr="0031134F" w:rsidRDefault="0031134F" w:rsidP="0031134F">
      <w:pPr>
        <w:ind w:firstLine="360"/>
      </w:pPr>
      <w:r w:rsidRPr="0031134F">
        <w:rPr>
          <w:i/>
        </w:rPr>
        <w:t>Adaptive Replacement Cache (ARC):</w:t>
      </w:r>
      <w:r w:rsidRPr="0031134F">
        <w:t xml:space="preserve"> cân bằng liên tục giữa LRU và LFU và cải thiện kết quả sự kết hợp này. ARC cải thiện SLRU bằng cách sử dụng thông tin về thời gian loại bỏ một mục trong bộ nhớ cache để tự động điều chỉnh kích thước của đoạn bảo vệ và tập sự, hỗ trợ làm việc tốt nhất trong một không gian bộ nhớ cache có sẵn xác định.</w:t>
      </w:r>
    </w:p>
    <w:p w14:paraId="258336D7" w14:textId="0D5CA818" w:rsidR="007E442D" w:rsidRPr="0031134F" w:rsidRDefault="0031134F" w:rsidP="006D7F80">
      <w:pPr>
        <w:ind w:firstLine="360"/>
      </w:pPr>
      <w:r w:rsidRPr="006D7F80">
        <w:rPr>
          <w:i/>
        </w:rPr>
        <w:t>Clock with Adaptive Replacement (CAR):</w:t>
      </w:r>
      <w:r w:rsidRPr="0031134F">
        <w:t xml:space="preserve"> kết hợp ARC với CLOCK/ CAR có hiện suất tối hơn ARC, LRU và CLOCK.</w:t>
      </w:r>
    </w:p>
    <w:p w14:paraId="297BD69F" w14:textId="77777777" w:rsidR="00337C75" w:rsidRDefault="00337C75" w:rsidP="00241784">
      <w:pPr>
        <w:pStyle w:val="Heading2"/>
        <w:rPr>
          <w:lang w:val="en-US"/>
        </w:rPr>
      </w:pPr>
      <w:r w:rsidRPr="00050EAA">
        <w:lastRenderedPageBreak/>
        <w:t>Công nghệ</w:t>
      </w:r>
      <w:bookmarkEnd w:id="97"/>
      <w:bookmarkEnd w:id="98"/>
      <w:bookmarkEnd w:id="99"/>
      <w:bookmarkEnd w:id="100"/>
    </w:p>
    <w:p w14:paraId="0EE55700" w14:textId="77777777" w:rsidR="007004FB" w:rsidRPr="003E0880" w:rsidRDefault="007004FB" w:rsidP="00D023F3">
      <w:pPr>
        <w:pStyle w:val="ListParagraph"/>
        <w:numPr>
          <w:ilvl w:val="1"/>
          <w:numId w:val="16"/>
        </w:numPr>
        <w:spacing w:after="0"/>
        <w:jc w:val="both"/>
        <w:outlineLvl w:val="2"/>
        <w:rPr>
          <w:rFonts w:ascii="Times New Roman" w:hAnsi="Times New Roman"/>
          <w:b/>
          <w:sz w:val="26"/>
        </w:rPr>
      </w:pPr>
      <w:bookmarkStart w:id="101" w:name="_Toc310848484"/>
      <w:bookmarkStart w:id="102" w:name="_Toc312645197"/>
      <w:r w:rsidRPr="003E0880">
        <w:rPr>
          <w:rFonts w:ascii="Times New Roman" w:hAnsi="Times New Roman"/>
          <w:b/>
          <w:sz w:val="26"/>
        </w:rPr>
        <w:t>Java</w:t>
      </w:r>
      <w:bookmarkEnd w:id="101"/>
      <w:bookmarkEnd w:id="102"/>
    </w:p>
    <w:p w14:paraId="0F47482F" w14:textId="77777777" w:rsidR="007004FB" w:rsidRDefault="007004FB" w:rsidP="00D023F3">
      <w:pPr>
        <w:pStyle w:val="ListParagraph"/>
        <w:numPr>
          <w:ilvl w:val="0"/>
          <w:numId w:val="4"/>
        </w:numPr>
        <w:spacing w:line="360" w:lineRule="auto"/>
        <w:jc w:val="both"/>
        <w:rPr>
          <w:b/>
        </w:rPr>
      </w:pPr>
      <w:r w:rsidRPr="00227EE2">
        <w:rPr>
          <w:rFonts w:ascii="Times New Roman" w:hAnsi="Times New Roman"/>
          <w:sz w:val="26"/>
        </w:rPr>
        <w:t>Java</w:t>
      </w:r>
      <w:r w:rsidRPr="00E65567">
        <w:t xml:space="preserve">: </w:t>
      </w:r>
    </w:p>
    <w:p w14:paraId="3CA8FADB" w14:textId="77777777" w:rsidR="007004FB" w:rsidRPr="00227EE2" w:rsidRDefault="007004FB" w:rsidP="00D023F3">
      <w:pPr>
        <w:pStyle w:val="ListParagraph"/>
        <w:numPr>
          <w:ilvl w:val="1"/>
          <w:numId w:val="4"/>
        </w:numPr>
        <w:spacing w:line="360" w:lineRule="auto"/>
        <w:jc w:val="both"/>
        <w:rPr>
          <w:rFonts w:ascii="Times New Roman" w:hAnsi="Times New Roman"/>
          <w:sz w:val="26"/>
        </w:rPr>
      </w:pPr>
      <w:r w:rsidRPr="00227EE2">
        <w:rPr>
          <w:rFonts w:ascii="Times New Roman" w:hAnsi="Times New Roman"/>
          <w:sz w:val="26"/>
        </w:rPr>
        <w:t>Java là một công nghệ xây dựng các ứng dụng phần mềm được coi là công nghệ mang tính cách mạng và khả thi nhất trong việc tạo ra các ứng dụng có khả năng chạy thống nhất trên nhiều nền tảng mà chỉ cần biên dịch một lần. Java vừa là ngôn ngữ lập trình được giới thiệu bởi Sun MicroSystems, còn là một nền tảng phát triển và triển khai ứng dụng trong đó máy ảo Java, bộ thông dịch có vai trò trung tâm. Java được xây dựng trên nền tảng của C và C++. Do vậy nó sử dụng các cú pháp của C và các đặc trưng hướng đối tượng của C++. Java là ngôn ngữ lập trình hướng đối tượng. Java là ngôn ngữ vừa biên dịch vừa thông dịch. Đầu tiên mã nguồn được biên dịch bằng công cụ JAVAC để chuyển thành dạng ByteCode(file class). Sau đó được thực thi trên từng loại máy cụ thể nhờ chương trình thông dịch. Có nghĩa là khi Compile một chương trình Java bạn sẽ có một tập tin lớp(file class) và bạn không thể chạy nó bằng cách nhấp đôi vào nó được mà bạn phải dùng trình thông dịch(Interpreter) Java để chạy.Mục tiêu của các nhà thiết kế Java là cho phép người lập trình viết chương trình một lần nhưng có thể chạy trên bất cứ phần cứng cụ thể. Ngày nay, Java được sử dụng rộng rãi để viết chương trình chạy trên Internet. Nó là ngôn ngữ lập trình hướng đối tượng độc lập thiết bị, không phụ thuộc vào hệ điều hành.</w:t>
      </w:r>
    </w:p>
    <w:p w14:paraId="39AC7DD9" w14:textId="77777777" w:rsidR="007004FB" w:rsidRPr="00227EE2" w:rsidRDefault="007004FB" w:rsidP="00D023F3">
      <w:pPr>
        <w:pStyle w:val="ListParagraph"/>
        <w:numPr>
          <w:ilvl w:val="1"/>
          <w:numId w:val="4"/>
        </w:numPr>
        <w:spacing w:line="360" w:lineRule="auto"/>
        <w:jc w:val="both"/>
        <w:rPr>
          <w:rFonts w:ascii="Times New Roman" w:hAnsi="Times New Roman"/>
          <w:sz w:val="26"/>
        </w:rPr>
      </w:pPr>
      <w:r w:rsidRPr="00227EE2">
        <w:rPr>
          <w:rFonts w:ascii="Times New Roman" w:hAnsi="Times New Roman"/>
          <w:sz w:val="26"/>
        </w:rPr>
        <w:t>Java chia làm ba bộ phận: J2SE, J2EE, J2ME gồm các đặc tả, công cụ, API để phát triển các ứng dụng.</w:t>
      </w:r>
    </w:p>
    <w:p w14:paraId="2964C2F4" w14:textId="77777777" w:rsidR="007004FB" w:rsidRPr="00227EE2" w:rsidRDefault="007004FB" w:rsidP="00D023F3">
      <w:pPr>
        <w:pStyle w:val="ListParagraph"/>
        <w:numPr>
          <w:ilvl w:val="1"/>
          <w:numId w:val="4"/>
        </w:numPr>
        <w:spacing w:line="360" w:lineRule="auto"/>
        <w:jc w:val="both"/>
        <w:rPr>
          <w:rFonts w:ascii="Times New Roman" w:hAnsi="Times New Roman"/>
          <w:sz w:val="26"/>
        </w:rPr>
      </w:pPr>
      <w:r w:rsidRPr="00227EE2">
        <w:rPr>
          <w:rFonts w:ascii="Times New Roman" w:hAnsi="Times New Roman"/>
          <w:sz w:val="26"/>
        </w:rPr>
        <w:t>Java có các đặc trưng: đơn giản, hướng đối tượng, độc lập với phần cứng và hệ điều hành, bảo mật, đa luồng, phân tán, động. Vì vậy, Java là một ngôn ngữ được rất nhiều người sử dụng hiện nay.</w:t>
      </w:r>
    </w:p>
    <w:p w14:paraId="1997CB4E" w14:textId="77777777" w:rsidR="007004FB" w:rsidRDefault="007004FB" w:rsidP="00D023F3">
      <w:pPr>
        <w:pStyle w:val="ListParagraph"/>
        <w:numPr>
          <w:ilvl w:val="0"/>
          <w:numId w:val="4"/>
        </w:numPr>
        <w:spacing w:line="360" w:lineRule="auto"/>
        <w:jc w:val="both"/>
        <w:rPr>
          <w:rFonts w:ascii="Times New Roman" w:hAnsi="Times New Roman"/>
          <w:sz w:val="26"/>
        </w:rPr>
      </w:pPr>
      <w:r w:rsidRPr="00AC37FC">
        <w:rPr>
          <w:rFonts w:ascii="Times New Roman" w:hAnsi="Times New Roman"/>
          <w:sz w:val="26"/>
        </w:rPr>
        <w:t>Các kiểu chương trình Java:</w:t>
      </w:r>
    </w:p>
    <w:p w14:paraId="6F5F3FCE" w14:textId="77777777" w:rsidR="007004FB" w:rsidRPr="00D573B4" w:rsidRDefault="007004FB" w:rsidP="00D023F3">
      <w:pPr>
        <w:pStyle w:val="ListParagraph"/>
        <w:numPr>
          <w:ilvl w:val="1"/>
          <w:numId w:val="4"/>
        </w:numPr>
        <w:spacing w:line="360" w:lineRule="auto"/>
        <w:jc w:val="both"/>
        <w:rPr>
          <w:rFonts w:ascii="Times New Roman" w:hAnsi="Times New Roman"/>
          <w:sz w:val="26"/>
        </w:rPr>
      </w:pPr>
      <w:r w:rsidRPr="00D573B4">
        <w:rPr>
          <w:rFonts w:ascii="Times New Roman" w:hAnsi="Times New Roman"/>
          <w:sz w:val="26"/>
        </w:rPr>
        <w:t>Applets: Đây là chương trình chạy trên Internet thông qua các trình duyệt hỗ trợ Java như IE hay Netscape. Bạn có thể dùng các công cụ của Java để xây dựng Applet. Applet được nhúng bên trong trang Web hoặc tập tin HTML. Khi trang Web hiển thị trong trình duyệt, Applet sẽ được nạp và thực thi.</w:t>
      </w:r>
    </w:p>
    <w:p w14:paraId="341FC530" w14:textId="77777777" w:rsidR="007004FB" w:rsidRPr="00AC37FC" w:rsidRDefault="007004FB" w:rsidP="00D023F3">
      <w:pPr>
        <w:pStyle w:val="ListParagraph"/>
        <w:numPr>
          <w:ilvl w:val="1"/>
          <w:numId w:val="4"/>
        </w:numPr>
        <w:spacing w:line="360" w:lineRule="auto"/>
        <w:jc w:val="both"/>
        <w:rPr>
          <w:rFonts w:ascii="Times New Roman" w:hAnsi="Times New Roman"/>
          <w:sz w:val="26"/>
        </w:rPr>
      </w:pPr>
      <w:r w:rsidRPr="00AC37FC">
        <w:rPr>
          <w:rFonts w:ascii="Times New Roman" w:hAnsi="Times New Roman"/>
          <w:sz w:val="26"/>
        </w:rPr>
        <w:lastRenderedPageBreak/>
        <w:t xml:space="preserve">Ứng dụng thực thi qua dòng lệnh: Các chương trình này chạy từ dấu nhắc lệnh và không sử dụng giao diện đồ họa. Các thông tin nhập xuất được thể hiện tại dấu nhắc lệnh. </w:t>
      </w:r>
    </w:p>
    <w:p w14:paraId="41DC85F3" w14:textId="77777777" w:rsidR="007004FB" w:rsidRPr="00AC37FC" w:rsidRDefault="007004FB" w:rsidP="00D023F3">
      <w:pPr>
        <w:pStyle w:val="ListParagraph"/>
        <w:numPr>
          <w:ilvl w:val="1"/>
          <w:numId w:val="4"/>
        </w:numPr>
        <w:spacing w:line="360" w:lineRule="auto"/>
        <w:jc w:val="both"/>
        <w:rPr>
          <w:rFonts w:ascii="Times New Roman" w:hAnsi="Times New Roman"/>
          <w:sz w:val="26"/>
        </w:rPr>
      </w:pPr>
      <w:r w:rsidRPr="00AC37FC">
        <w:rPr>
          <w:rFonts w:ascii="Times New Roman" w:hAnsi="Times New Roman"/>
          <w:sz w:val="26"/>
        </w:rPr>
        <w:t>Ứng dụng đồ họa: Đây là các chương trình Java chạy độc lập cho phép người dùng tương tác qua giao diện đồ họa.</w:t>
      </w:r>
    </w:p>
    <w:p w14:paraId="440B8801" w14:textId="77777777" w:rsidR="007004FB" w:rsidRPr="00AC37FC" w:rsidRDefault="007004FB" w:rsidP="00D023F3">
      <w:pPr>
        <w:pStyle w:val="ListParagraph"/>
        <w:numPr>
          <w:ilvl w:val="1"/>
          <w:numId w:val="4"/>
        </w:numPr>
        <w:spacing w:line="360" w:lineRule="auto"/>
        <w:jc w:val="both"/>
        <w:rPr>
          <w:rFonts w:ascii="Times New Roman" w:hAnsi="Times New Roman"/>
          <w:sz w:val="26"/>
        </w:rPr>
      </w:pPr>
      <w:r w:rsidRPr="00AC37FC">
        <w:rPr>
          <w:rFonts w:ascii="Times New Roman" w:hAnsi="Times New Roman"/>
          <w:sz w:val="26"/>
        </w:rPr>
        <w:t>Servlet: Java thích hợp để phát triển ứng dụng nhiều lớp. Applet là chương trình đồ họa chạy trên trình duyệt tại máy trạm. Ở các ứng dụng Web, máy trạm gửi yêu cầu tới máy chủ. Máy chủ xử lý và gửi ngược kết quả trở lại máy trạm. Các chương trình Java API chạy trên máy chủ giám sát các quá trình tại máy chủ và trả lời các yêu cầu của máy trạm. Các chương trình Java API chạy trên máy chủ này mở rộng khả năng của các ứng dụng Java API chuẩn. Các ứng dụng trên máy chủ này được gọi là các Servlet. hoặc Applet tại máy chủ. Các xử lý trên Form của HTML là cách sử dụng đơn giản nhất của Servlet. Chúng</w:t>
      </w:r>
      <w:r>
        <w:rPr>
          <w:rFonts w:ascii="Times New Roman" w:hAnsi="Times New Roman"/>
          <w:sz w:val="26"/>
        </w:rPr>
        <w:t xml:space="preserve"> </w:t>
      </w:r>
      <w:r w:rsidRPr="00AC37FC">
        <w:rPr>
          <w:rFonts w:ascii="Times New Roman" w:hAnsi="Times New Roman"/>
          <w:sz w:val="26"/>
        </w:rPr>
        <w:t>còn có thể được dùng để xử lý dữ liệu, thực thi các transaction và thường được thực thi qua máy chủ</w:t>
      </w:r>
      <w:r>
        <w:rPr>
          <w:rFonts w:ascii="Times New Roman" w:hAnsi="Times New Roman"/>
          <w:sz w:val="26"/>
        </w:rPr>
        <w:t xml:space="preserve"> </w:t>
      </w:r>
      <w:r w:rsidRPr="00AC37FC">
        <w:rPr>
          <w:rFonts w:ascii="Times New Roman" w:hAnsi="Times New Roman"/>
          <w:sz w:val="26"/>
        </w:rPr>
        <w:t xml:space="preserve">Web. </w:t>
      </w:r>
    </w:p>
    <w:p w14:paraId="096D6835" w14:textId="77777777" w:rsidR="007004FB" w:rsidRPr="00AC37FC" w:rsidRDefault="007004FB" w:rsidP="00D023F3">
      <w:pPr>
        <w:pStyle w:val="ListParagraph"/>
        <w:numPr>
          <w:ilvl w:val="1"/>
          <w:numId w:val="4"/>
        </w:numPr>
        <w:spacing w:line="360" w:lineRule="auto"/>
        <w:jc w:val="both"/>
        <w:rPr>
          <w:rFonts w:ascii="Times New Roman" w:hAnsi="Times New Roman"/>
          <w:sz w:val="26"/>
        </w:rPr>
      </w:pPr>
      <w:r w:rsidRPr="00AC37FC">
        <w:rPr>
          <w:rFonts w:ascii="Times New Roman" w:hAnsi="Times New Roman"/>
          <w:sz w:val="26"/>
        </w:rPr>
        <w:t>Ứng dụng cơ sở dữ liệu: Các ứng dụng này sử dụng JDBC API để kết nối tới cơ sở dữ liệu. Chúng có thể là Applet hay ứng dụng, nhưng Applet bị giới hạn bởi tính bảo mật.</w:t>
      </w:r>
    </w:p>
    <w:p w14:paraId="45436490" w14:textId="77777777" w:rsidR="007004FB" w:rsidRPr="00AC37FC" w:rsidRDefault="007004FB" w:rsidP="00D023F3">
      <w:pPr>
        <w:pStyle w:val="ListParagraph"/>
        <w:numPr>
          <w:ilvl w:val="0"/>
          <w:numId w:val="4"/>
        </w:numPr>
        <w:spacing w:line="360" w:lineRule="auto"/>
        <w:jc w:val="both"/>
        <w:rPr>
          <w:rFonts w:ascii="Times New Roman" w:hAnsi="Times New Roman"/>
          <w:sz w:val="26"/>
        </w:rPr>
      </w:pPr>
      <w:r w:rsidRPr="00AC37FC">
        <w:rPr>
          <w:rFonts w:ascii="Times New Roman" w:hAnsi="Times New Roman"/>
          <w:sz w:val="26"/>
        </w:rPr>
        <w:t xml:space="preserve">Máy ảo Java (JVM- Java Virtual Machine ): Máy ảo là một phần mềm dựa trên cơ sở máy tính ảo. Nó có tập hợp các lệnh logic để xác định các hoạt động của máy tính. Người ta có thể xem nó như một hệ điều hành thu nhỏ. Nó thiết lập các lớp trừu tượng cho: Phần cứng bên dưới, hệ điều hành, mã đã biên dịch. Trình biên dịch chuyển mã nguồn thành tập các lệnh của máy ảo mà không phụ thuộc vào phần cứng cụ thể. Trình thông dịch trên mỗi máy sẽ chuyển tập lệnh này thành chương trình thực thi. </w:t>
      </w:r>
    </w:p>
    <w:p w14:paraId="4575C1B4" w14:textId="77777777" w:rsidR="007004FB" w:rsidRPr="00AC37FC" w:rsidRDefault="007004FB" w:rsidP="00D023F3">
      <w:pPr>
        <w:pStyle w:val="ListParagraph"/>
        <w:numPr>
          <w:ilvl w:val="0"/>
          <w:numId w:val="4"/>
        </w:numPr>
        <w:spacing w:line="360" w:lineRule="auto"/>
        <w:jc w:val="both"/>
        <w:rPr>
          <w:rFonts w:ascii="Times New Roman" w:hAnsi="Times New Roman"/>
          <w:sz w:val="26"/>
        </w:rPr>
      </w:pPr>
      <w:r w:rsidRPr="00AC37FC">
        <w:rPr>
          <w:rFonts w:ascii="Times New Roman" w:hAnsi="Times New Roman"/>
          <w:sz w:val="26"/>
        </w:rPr>
        <w:t xml:space="preserve">Bộ công cụ phát triển JDK (Java Development Kit) bao gồm: Java Plug-In, chúng cho phép chạy trực tiếp Java Applet hay JavaBean bằng cách dùng JRE thay cho sử dụng môi trường thực thi mặc định của trình duyệt. JDK chứa các công cụ: </w:t>
      </w:r>
    </w:p>
    <w:p w14:paraId="5194E49D" w14:textId="77777777" w:rsidR="007004FB" w:rsidRPr="00AC37FC" w:rsidRDefault="007004FB" w:rsidP="00D023F3">
      <w:pPr>
        <w:pStyle w:val="ListParagraph"/>
        <w:numPr>
          <w:ilvl w:val="1"/>
          <w:numId w:val="4"/>
        </w:numPr>
        <w:spacing w:line="360" w:lineRule="auto"/>
        <w:jc w:val="both"/>
        <w:rPr>
          <w:rFonts w:ascii="Times New Roman" w:hAnsi="Times New Roman"/>
          <w:sz w:val="26"/>
        </w:rPr>
      </w:pPr>
      <w:r w:rsidRPr="00AC37FC">
        <w:rPr>
          <w:rFonts w:ascii="Times New Roman" w:hAnsi="Times New Roman"/>
          <w:sz w:val="26"/>
        </w:rPr>
        <w:t>Trình biên dịch javac</w:t>
      </w:r>
    </w:p>
    <w:p w14:paraId="58134D26" w14:textId="77777777" w:rsidR="007004FB" w:rsidRPr="00AC37FC" w:rsidRDefault="007004FB" w:rsidP="00D023F3">
      <w:pPr>
        <w:pStyle w:val="ListParagraph"/>
        <w:numPr>
          <w:ilvl w:val="1"/>
          <w:numId w:val="4"/>
        </w:numPr>
        <w:spacing w:line="360" w:lineRule="auto"/>
        <w:jc w:val="both"/>
        <w:rPr>
          <w:rFonts w:ascii="Times New Roman" w:hAnsi="Times New Roman"/>
          <w:sz w:val="26"/>
        </w:rPr>
      </w:pPr>
      <w:r w:rsidRPr="00AC37FC">
        <w:rPr>
          <w:rFonts w:ascii="Times New Roman" w:hAnsi="Times New Roman"/>
          <w:sz w:val="26"/>
        </w:rPr>
        <w:t>Trình thông dịch java</w:t>
      </w:r>
    </w:p>
    <w:p w14:paraId="77839D24" w14:textId="77777777" w:rsidR="007004FB" w:rsidRPr="00AC37FC" w:rsidRDefault="007004FB" w:rsidP="00D023F3">
      <w:pPr>
        <w:pStyle w:val="ListParagraph"/>
        <w:numPr>
          <w:ilvl w:val="1"/>
          <w:numId w:val="4"/>
        </w:numPr>
        <w:spacing w:line="360" w:lineRule="auto"/>
        <w:jc w:val="both"/>
        <w:rPr>
          <w:rFonts w:ascii="Times New Roman" w:hAnsi="Times New Roman"/>
          <w:sz w:val="26"/>
        </w:rPr>
      </w:pPr>
      <w:r w:rsidRPr="00AC37FC">
        <w:rPr>
          <w:rFonts w:ascii="Times New Roman" w:hAnsi="Times New Roman"/>
          <w:sz w:val="26"/>
        </w:rPr>
        <w:lastRenderedPageBreak/>
        <w:t>Trình dịch ngược javap</w:t>
      </w:r>
    </w:p>
    <w:p w14:paraId="0F307554" w14:textId="77777777" w:rsidR="007004FB" w:rsidRPr="00AC37FC" w:rsidRDefault="007004FB" w:rsidP="00D023F3">
      <w:pPr>
        <w:pStyle w:val="ListParagraph"/>
        <w:numPr>
          <w:ilvl w:val="1"/>
          <w:numId w:val="4"/>
        </w:numPr>
        <w:spacing w:line="360" w:lineRule="auto"/>
        <w:jc w:val="both"/>
        <w:rPr>
          <w:rFonts w:ascii="Times New Roman" w:hAnsi="Times New Roman"/>
          <w:sz w:val="26"/>
        </w:rPr>
      </w:pPr>
      <w:r w:rsidRPr="00AC37FC">
        <w:rPr>
          <w:rFonts w:ascii="Times New Roman" w:hAnsi="Times New Roman"/>
          <w:sz w:val="26"/>
        </w:rPr>
        <w:t>Công cụ sinh tài liệu javadoc</w:t>
      </w:r>
    </w:p>
    <w:p w14:paraId="5111C5BF" w14:textId="77777777" w:rsidR="007004FB" w:rsidRPr="00AC37FC" w:rsidRDefault="007004FB" w:rsidP="00D023F3">
      <w:pPr>
        <w:pStyle w:val="ListParagraph"/>
        <w:numPr>
          <w:ilvl w:val="1"/>
          <w:numId w:val="4"/>
        </w:numPr>
        <w:spacing w:line="360" w:lineRule="auto"/>
        <w:jc w:val="both"/>
        <w:rPr>
          <w:rFonts w:ascii="Times New Roman" w:hAnsi="Times New Roman"/>
          <w:sz w:val="26"/>
        </w:rPr>
      </w:pPr>
      <w:r w:rsidRPr="00AC37FC">
        <w:rPr>
          <w:rFonts w:ascii="Times New Roman" w:hAnsi="Times New Roman"/>
          <w:sz w:val="26"/>
        </w:rPr>
        <w:t>Chương trình tìm lỗi (debug) jdb</w:t>
      </w:r>
    </w:p>
    <w:p w14:paraId="31DC0D00" w14:textId="77777777" w:rsidR="007004FB" w:rsidRPr="00AC37FC" w:rsidRDefault="007004FB" w:rsidP="00D023F3">
      <w:pPr>
        <w:pStyle w:val="ListParagraph"/>
        <w:numPr>
          <w:ilvl w:val="0"/>
          <w:numId w:val="4"/>
        </w:numPr>
        <w:spacing w:line="360" w:lineRule="auto"/>
        <w:jc w:val="both"/>
        <w:rPr>
          <w:rFonts w:ascii="Times New Roman" w:hAnsi="Times New Roman"/>
          <w:sz w:val="26"/>
        </w:rPr>
      </w:pPr>
      <w:r w:rsidRPr="00AC37FC">
        <w:rPr>
          <w:rFonts w:ascii="Times New Roman" w:hAnsi="Times New Roman"/>
          <w:sz w:val="26"/>
        </w:rPr>
        <w:t xml:space="preserve">Môi trường phát triển tích hợp - Integrated Development Environment(IDE): </w:t>
      </w:r>
    </w:p>
    <w:p w14:paraId="61EB7FF5" w14:textId="77777777" w:rsidR="007004FB" w:rsidRPr="00AC37FC" w:rsidRDefault="007004FB" w:rsidP="00D023F3">
      <w:pPr>
        <w:pStyle w:val="ListParagraph"/>
        <w:numPr>
          <w:ilvl w:val="1"/>
          <w:numId w:val="4"/>
        </w:numPr>
        <w:spacing w:line="360" w:lineRule="auto"/>
        <w:jc w:val="both"/>
        <w:rPr>
          <w:rFonts w:ascii="Times New Roman" w:hAnsi="Times New Roman"/>
          <w:sz w:val="26"/>
        </w:rPr>
      </w:pPr>
      <w:r w:rsidRPr="00AC37FC">
        <w:rPr>
          <w:rFonts w:ascii="Times New Roman" w:hAnsi="Times New Roman"/>
          <w:sz w:val="26"/>
        </w:rPr>
        <w:t>IDE lfà một loại phần mềm máy tính có công dụng giúp đỡ các lập trình viên trong việc phát triển phần mềm.</w:t>
      </w:r>
    </w:p>
    <w:p w14:paraId="2298B45F" w14:textId="77777777" w:rsidR="007004FB" w:rsidRDefault="007004FB" w:rsidP="00D023F3">
      <w:pPr>
        <w:pStyle w:val="ListParagraph"/>
        <w:numPr>
          <w:ilvl w:val="1"/>
          <w:numId w:val="4"/>
        </w:numPr>
        <w:spacing w:line="360" w:lineRule="auto"/>
        <w:jc w:val="both"/>
        <w:rPr>
          <w:rFonts w:ascii="Times New Roman" w:hAnsi="Times New Roman"/>
          <w:sz w:val="26"/>
        </w:rPr>
      </w:pPr>
      <w:r w:rsidRPr="00AC37FC">
        <w:rPr>
          <w:rFonts w:ascii="Times New Roman" w:hAnsi="Times New Roman"/>
          <w:sz w:val="26"/>
        </w:rPr>
        <w:t xml:space="preserve">IDE thường bao gồm: </w:t>
      </w:r>
    </w:p>
    <w:p w14:paraId="574C563C" w14:textId="77777777" w:rsidR="007004FB" w:rsidRPr="00D94A4B" w:rsidRDefault="007004FB" w:rsidP="00D023F3">
      <w:pPr>
        <w:pStyle w:val="ListParagraph"/>
        <w:numPr>
          <w:ilvl w:val="2"/>
          <w:numId w:val="4"/>
        </w:numPr>
        <w:spacing w:line="360" w:lineRule="auto"/>
        <w:jc w:val="both"/>
        <w:rPr>
          <w:rFonts w:ascii="Times New Roman" w:hAnsi="Times New Roman"/>
          <w:sz w:val="26"/>
        </w:rPr>
      </w:pPr>
      <w:r w:rsidRPr="00D94A4B">
        <w:rPr>
          <w:rFonts w:ascii="Times New Roman" w:hAnsi="Times New Roman"/>
          <w:sz w:val="26"/>
        </w:rPr>
        <w:t xml:space="preserve">Một trình soạn thảo mã (source code editor): dùng để viết mã. </w:t>
      </w:r>
    </w:p>
    <w:p w14:paraId="26951EB4" w14:textId="77777777" w:rsidR="007004FB" w:rsidRPr="00AC37FC" w:rsidRDefault="007004FB" w:rsidP="00D023F3">
      <w:pPr>
        <w:pStyle w:val="ListParagraph"/>
        <w:numPr>
          <w:ilvl w:val="2"/>
          <w:numId w:val="4"/>
        </w:numPr>
        <w:spacing w:line="360" w:lineRule="auto"/>
        <w:jc w:val="both"/>
        <w:rPr>
          <w:rFonts w:ascii="Times New Roman" w:hAnsi="Times New Roman"/>
          <w:sz w:val="26"/>
        </w:rPr>
      </w:pPr>
      <w:r w:rsidRPr="00AC37FC">
        <w:rPr>
          <w:rFonts w:ascii="Times New Roman" w:hAnsi="Times New Roman"/>
          <w:sz w:val="26"/>
        </w:rPr>
        <w:t xml:space="preserve">Trình biên dịch (compiler) và/hoặc trình thông dịch (interpreter). </w:t>
      </w:r>
    </w:p>
    <w:p w14:paraId="41C7B03D" w14:textId="77777777" w:rsidR="007004FB" w:rsidRPr="00AC37FC" w:rsidRDefault="007004FB" w:rsidP="00D023F3">
      <w:pPr>
        <w:pStyle w:val="ListParagraph"/>
        <w:numPr>
          <w:ilvl w:val="2"/>
          <w:numId w:val="4"/>
        </w:numPr>
        <w:spacing w:line="360" w:lineRule="auto"/>
        <w:jc w:val="both"/>
        <w:rPr>
          <w:rFonts w:ascii="Times New Roman" w:hAnsi="Times New Roman"/>
          <w:sz w:val="26"/>
        </w:rPr>
      </w:pPr>
      <w:r w:rsidRPr="00AC37FC">
        <w:rPr>
          <w:rFonts w:ascii="Times New Roman" w:hAnsi="Times New Roman"/>
          <w:sz w:val="26"/>
        </w:rPr>
        <w:t xml:space="preserve">Công cụ xây dựng tự động: khi sử dụng sẽ biên dịch (hoặc thông dịch) mã nguồn, thực hiện liên kết (linking), và có thể chạy chương trình một cách tự động. </w:t>
      </w:r>
    </w:p>
    <w:p w14:paraId="24C0EDA0" w14:textId="77777777" w:rsidR="007004FB" w:rsidRPr="00AC37FC" w:rsidRDefault="007004FB" w:rsidP="00D023F3">
      <w:pPr>
        <w:pStyle w:val="ListParagraph"/>
        <w:numPr>
          <w:ilvl w:val="2"/>
          <w:numId w:val="4"/>
        </w:numPr>
        <w:spacing w:line="360" w:lineRule="auto"/>
        <w:jc w:val="both"/>
        <w:rPr>
          <w:rFonts w:ascii="Times New Roman" w:hAnsi="Times New Roman"/>
          <w:sz w:val="26"/>
        </w:rPr>
      </w:pPr>
      <w:r w:rsidRPr="00AC37FC">
        <w:rPr>
          <w:rFonts w:ascii="Times New Roman" w:hAnsi="Times New Roman"/>
          <w:sz w:val="26"/>
        </w:rPr>
        <w:t xml:space="preserve">Trình gỡ lỗi (debugger): hỗ trợ dò tìm lỗi. </w:t>
      </w:r>
    </w:p>
    <w:p w14:paraId="1868E852" w14:textId="77777777" w:rsidR="007004FB" w:rsidRPr="00AC37FC" w:rsidRDefault="007004FB" w:rsidP="00D023F3">
      <w:pPr>
        <w:pStyle w:val="ListParagraph"/>
        <w:numPr>
          <w:ilvl w:val="2"/>
          <w:numId w:val="4"/>
        </w:numPr>
        <w:spacing w:line="360" w:lineRule="auto"/>
        <w:jc w:val="both"/>
        <w:rPr>
          <w:rFonts w:ascii="Times New Roman" w:hAnsi="Times New Roman"/>
          <w:sz w:val="26"/>
        </w:rPr>
      </w:pPr>
      <w:r w:rsidRPr="00AC37FC">
        <w:rPr>
          <w:rFonts w:ascii="Times New Roman" w:hAnsi="Times New Roman"/>
          <w:sz w:val="26"/>
        </w:rPr>
        <w:t xml:space="preserve">Ngoài ra, còn có thể bao gồm hệ thống quản lí phiên bản và các công cụ nhằm đơn giản hóa công việc xây dựng giao diện người dùng đồ họa (GUI). </w:t>
      </w:r>
    </w:p>
    <w:p w14:paraId="0BA5596D" w14:textId="77777777" w:rsidR="007004FB" w:rsidRPr="00AC37FC" w:rsidRDefault="007004FB" w:rsidP="00D023F3">
      <w:pPr>
        <w:pStyle w:val="ListParagraph"/>
        <w:numPr>
          <w:ilvl w:val="2"/>
          <w:numId w:val="4"/>
        </w:numPr>
        <w:spacing w:line="360" w:lineRule="auto"/>
        <w:jc w:val="both"/>
        <w:rPr>
          <w:rFonts w:ascii="Times New Roman" w:hAnsi="Times New Roman"/>
          <w:sz w:val="26"/>
        </w:rPr>
      </w:pPr>
      <w:r w:rsidRPr="00AC37FC">
        <w:rPr>
          <w:rFonts w:ascii="Times New Roman" w:hAnsi="Times New Roman"/>
          <w:sz w:val="26"/>
        </w:rPr>
        <w:t>Nhiều môi trường phát triển hợp nhất hiện đại còn tích hợp trình duyệt lớp (class browser), trình quản lí đối tượng (object inspector), lược đồ phân cấp lớp (class hierarchy diagram),... để sử dụng trong việc phát triển phần mềm theo hướng đối tượng.</w:t>
      </w:r>
    </w:p>
    <w:p w14:paraId="61645096" w14:textId="77777777" w:rsidR="007004FB" w:rsidRPr="00AC37FC" w:rsidRDefault="007004FB" w:rsidP="00D023F3">
      <w:pPr>
        <w:pStyle w:val="ListParagraph"/>
        <w:numPr>
          <w:ilvl w:val="1"/>
          <w:numId w:val="4"/>
        </w:numPr>
        <w:spacing w:line="360" w:lineRule="auto"/>
        <w:jc w:val="both"/>
        <w:rPr>
          <w:rFonts w:ascii="Times New Roman" w:hAnsi="Times New Roman"/>
          <w:sz w:val="26"/>
        </w:rPr>
      </w:pPr>
      <w:r w:rsidRPr="00AC37FC">
        <w:rPr>
          <w:rFonts w:ascii="Times New Roman" w:hAnsi="Times New Roman"/>
          <w:sz w:val="26"/>
        </w:rPr>
        <w:t>Một số IDE như: Eclipse, NetBean…</w:t>
      </w:r>
    </w:p>
    <w:p w14:paraId="607467DA" w14:textId="483A8964" w:rsidR="007004FB" w:rsidRPr="00E503A9" w:rsidRDefault="007004FB" w:rsidP="00D023F3">
      <w:pPr>
        <w:pStyle w:val="ListParagraph"/>
        <w:numPr>
          <w:ilvl w:val="0"/>
          <w:numId w:val="4"/>
        </w:numPr>
        <w:spacing w:line="360" w:lineRule="auto"/>
        <w:jc w:val="both"/>
        <w:rPr>
          <w:rFonts w:ascii="Times New Roman" w:hAnsi="Times New Roman"/>
          <w:sz w:val="26"/>
        </w:rPr>
      </w:pPr>
      <w:r w:rsidRPr="00AC37FC">
        <w:rPr>
          <w:rFonts w:ascii="Times New Roman" w:hAnsi="Times New Roman"/>
          <w:sz w:val="26"/>
        </w:rPr>
        <w:t>Để bắt đầu phát triển ứng dụng Java ta cần chuẩn bị môi trường lập trình: cài đặt JDK, IDE, thiết lập biến môi trường. Cũng như tìm hiểu kiến thức về lập trình hướng đối tượng. Java là ngôn ngữ phổ biến hiện nay, nên tài liệu hỗ trợ cho người lập trình cũng rất đa dạng và đầy đủ.</w:t>
      </w:r>
    </w:p>
    <w:p w14:paraId="1B500BC3" w14:textId="19C590B6" w:rsidR="00E503A9" w:rsidRPr="00360A52" w:rsidRDefault="00E503A9" w:rsidP="00E503A9">
      <w:pPr>
        <w:spacing w:line="360" w:lineRule="auto"/>
        <w:jc w:val="both"/>
        <w:rPr>
          <w:b/>
        </w:rPr>
      </w:pPr>
      <w:r w:rsidRPr="00360A52">
        <w:rPr>
          <w:b/>
        </w:rPr>
        <w:t>LinkedHashMap</w:t>
      </w:r>
    </w:p>
    <w:p w14:paraId="68C220F2" w14:textId="77777777" w:rsidR="00FD32DC" w:rsidRPr="00360A52" w:rsidRDefault="00FD32DC" w:rsidP="00FD32DC">
      <w:pPr>
        <w:spacing w:line="360" w:lineRule="auto"/>
        <w:ind w:firstLine="720"/>
        <w:jc w:val="both"/>
      </w:pPr>
      <w:r w:rsidRPr="00360A52">
        <w:t xml:space="preserve">Trong khoa học máy tính, bảng băm là một cấu trúc dữ liệu sử dụng hàm băm để ánh xạ từ giá trị xác định, được gọi là khóa (ví dụ như tên của một người), đến giá trị tương ứng (ví dụ như số điện thoại của họ). Do đó, bảng băm là một mảng kết hợp. </w:t>
      </w:r>
      <w:r w:rsidRPr="00360A52">
        <w:lastRenderedPageBreak/>
        <w:t>Hàm băm được sử dụng để chuyển đổi từ khóa thành chỉ số (giá trị băm) trong mảng lưu trữ các giá trị tìm kiếm.</w:t>
      </w:r>
    </w:p>
    <w:p w14:paraId="7A76C3BE" w14:textId="77777777" w:rsidR="00FD32DC" w:rsidRPr="00360A52" w:rsidRDefault="00FD32DC" w:rsidP="00FD32DC">
      <w:pPr>
        <w:spacing w:line="360" w:lineRule="auto"/>
        <w:ind w:firstLine="720"/>
        <w:jc w:val="both"/>
      </w:pPr>
      <w:r w:rsidRPr="00360A52">
        <w:t>Trong trường hợp lý tưởng, hàm băm luôn chuyển đổi các khóa khác nhau đến các chỉ số khác nhau. Tuy nhiên trong thực tế, điều này hiếm khi xảy ra (trừ khi các khóa là cố định: không có thêm khóa mới nào được bổ sung vào bảng sau khi tạo bảng). Thay vào đó, hầu hết các thiết kế bảng băm đều giả sử các khóa khác nhau có thể được băm vào cùng một giá trị (gọi là va chạm băm), và cung cấp cách giải quyết va chạm.</w:t>
      </w:r>
    </w:p>
    <w:p w14:paraId="39405C71" w14:textId="77777777" w:rsidR="00FD32DC" w:rsidRPr="00360A52" w:rsidRDefault="00FD32DC" w:rsidP="00FD32DC">
      <w:pPr>
        <w:spacing w:line="360" w:lineRule="auto"/>
        <w:ind w:firstLine="720"/>
        <w:jc w:val="both"/>
      </w:pPr>
      <w:r w:rsidRPr="00360A52">
        <w:t>Trong một bảng băm có kích thước đủ lớn, thời gian trung bình cho mỗi lần tra cứu là độc lập với số lượng phần tử trong bảng. Nhiều thiết kế bảng băm cũng cho phép chèn thêm và xóa bỏ tùy ý của cặp khóa-giá trị trong thời gian trung bình (hoặc trừ dần) không đổi cho mỗi thao tác.[1][2]</w:t>
      </w:r>
    </w:p>
    <w:p w14:paraId="6CC0FC78" w14:textId="3A87DD14" w:rsidR="007004FB" w:rsidRPr="00FD32DC" w:rsidRDefault="00FD32DC" w:rsidP="00FD32DC">
      <w:pPr>
        <w:spacing w:line="360" w:lineRule="auto"/>
        <w:ind w:firstLine="360"/>
        <w:jc w:val="both"/>
      </w:pPr>
      <w:r w:rsidRPr="00360A52">
        <w:t>Trong nhiều trường hợp, bảng băm có hiệu quả hơn so với cây tìm kiếm hoặc bất kỳ cấu trúc dữ liệu tìm kiếm nào. Vì lý do này, chúng được sử dụng rộng rãi trong nhiều loại phần mềm máy tính, đặc biệt là cho mảng kết hợp,</w:t>
      </w:r>
      <w:r w:rsidR="007A3412">
        <w:rPr>
          <w:lang w:val="en-US"/>
        </w:rPr>
        <w:t xml:space="preserve"> </w:t>
      </w:r>
      <w:r w:rsidRPr="00360A52">
        <w:t>lập chỉ mục cơ sở dữ liệu, tổ chức bộ nhớ đệm, và cấu trúc dữ liệu tập hợp.</w:t>
      </w:r>
    </w:p>
    <w:p w14:paraId="42A28579" w14:textId="77777777" w:rsidR="007004FB" w:rsidRPr="00AC37FC" w:rsidRDefault="007004FB" w:rsidP="00D023F3">
      <w:pPr>
        <w:pStyle w:val="ListParagraph"/>
        <w:numPr>
          <w:ilvl w:val="1"/>
          <w:numId w:val="16"/>
        </w:numPr>
        <w:spacing w:after="0"/>
        <w:jc w:val="both"/>
        <w:outlineLvl w:val="2"/>
        <w:rPr>
          <w:rFonts w:ascii="Times New Roman" w:hAnsi="Times New Roman"/>
          <w:sz w:val="26"/>
        </w:rPr>
      </w:pPr>
      <w:bookmarkStart w:id="103" w:name="_Toc310848485"/>
      <w:bookmarkStart w:id="104" w:name="_Toc312645198"/>
      <w:r w:rsidRPr="00C24BEF">
        <w:rPr>
          <w:rFonts w:ascii="Times New Roman" w:hAnsi="Times New Roman"/>
          <w:b/>
          <w:sz w:val="26"/>
        </w:rPr>
        <w:t>F</w:t>
      </w:r>
      <w:r w:rsidR="001858E7" w:rsidRPr="003E0880">
        <w:rPr>
          <w:rFonts w:ascii="Times New Roman" w:hAnsi="Times New Roman"/>
          <w:b/>
          <w:sz w:val="26"/>
        </w:rPr>
        <w:t>F</w:t>
      </w:r>
      <w:r w:rsidRPr="00C24BEF">
        <w:rPr>
          <w:rFonts w:ascii="Times New Roman" w:hAnsi="Times New Roman"/>
          <w:b/>
          <w:sz w:val="26"/>
        </w:rPr>
        <w:t>mpeg</w:t>
      </w:r>
      <w:bookmarkEnd w:id="103"/>
      <w:bookmarkEnd w:id="104"/>
    </w:p>
    <w:p w14:paraId="6FE752CA" w14:textId="61E91873" w:rsidR="007004FB" w:rsidRPr="007A3412" w:rsidRDefault="007004FB" w:rsidP="007004FB">
      <w:pPr>
        <w:pStyle w:val="ListParagraph"/>
        <w:spacing w:line="360" w:lineRule="auto"/>
        <w:ind w:left="0" w:firstLine="360"/>
        <w:jc w:val="both"/>
        <w:rPr>
          <w:rFonts w:ascii="Times New Roman" w:hAnsi="Times New Roman"/>
          <w:sz w:val="26"/>
          <w:lang w:val="en-US"/>
        </w:rPr>
      </w:pPr>
      <w:r w:rsidRPr="001630EB">
        <w:rPr>
          <w:rFonts w:ascii="Times New Roman" w:hAnsi="Times New Roman"/>
          <w:sz w:val="26"/>
        </w:rPr>
        <w:t xml:space="preserve">FFmpeg là hệ thống đa phương tiện </w:t>
      </w:r>
      <w:r w:rsidR="00713DEA" w:rsidRPr="00713DEA">
        <w:rPr>
          <w:rFonts w:ascii="Times New Roman" w:hAnsi="Times New Roman"/>
          <w:sz w:val="26"/>
        </w:rPr>
        <w:t xml:space="preserve">mã nguồn mở </w:t>
      </w:r>
      <w:r w:rsidRPr="001630EB">
        <w:rPr>
          <w:rFonts w:ascii="Times New Roman" w:hAnsi="Times New Roman"/>
          <w:sz w:val="26"/>
        </w:rPr>
        <w:t>hàng đầu, để giải mã, mã hóa, chuyển mã, mux, demux, stream, lọc và chơi được khá nhiều những tập tin giải trí số mà con người và máy móc đã tạo ra. Nó hỗ trợ từ những định dạng xưa nhất đến những định dạng hiện đại nhất hiện nay kể cả nó được thiết kế bởi một số ủy ban tiêu chuẩn, cộng đồng hoặc tổ chức nào đó. Nó chứa libavcodec, libavutil, libavformat, libavdevice, libswscale và libswresample có thể được sử dụng bởi các ứng dụng khác như là một thư viện của hệ thống. Cũng như ffmpeg, ffserver, ffplay và ffprobe có thể được sử dụng bởi người dùng cuối để chuyể</w:t>
      </w:r>
      <w:r w:rsidR="007A3412">
        <w:rPr>
          <w:rFonts w:ascii="Times New Roman" w:hAnsi="Times New Roman"/>
          <w:sz w:val="26"/>
        </w:rPr>
        <w:t xml:space="preserve">n mã, stream và </w:t>
      </w:r>
      <w:r w:rsidR="007A3412">
        <w:rPr>
          <w:rFonts w:ascii="Times New Roman" w:hAnsi="Times New Roman"/>
          <w:sz w:val="26"/>
          <w:lang w:val="en-US"/>
        </w:rPr>
        <w:t>chạy tập tin.</w:t>
      </w:r>
    </w:p>
    <w:p w14:paraId="185FF570" w14:textId="7F001DF3" w:rsidR="007004FB" w:rsidRPr="001D1F12" w:rsidRDefault="007004FB" w:rsidP="007004FB">
      <w:pPr>
        <w:pStyle w:val="ListParagraph"/>
        <w:spacing w:line="360" w:lineRule="auto"/>
        <w:ind w:left="0" w:firstLine="360"/>
        <w:jc w:val="both"/>
        <w:rPr>
          <w:rFonts w:ascii="Times New Roman" w:hAnsi="Times New Roman"/>
          <w:sz w:val="26"/>
        </w:rPr>
      </w:pPr>
      <w:r w:rsidRPr="001630EB">
        <w:rPr>
          <w:rFonts w:ascii="Times New Roman" w:hAnsi="Times New Roman"/>
          <w:sz w:val="26"/>
        </w:rPr>
        <w:t xml:space="preserve">FFmpeg cố gắng cung cấp các giải pháp tốt nhất về mặt kỹ thuật cho các nhà phát triển ứng dụng và người dùng cuối. Để đạt được điều này, </w:t>
      </w:r>
      <w:r w:rsidR="00713DEA" w:rsidRPr="00713DEA">
        <w:rPr>
          <w:rFonts w:ascii="Times New Roman" w:hAnsi="Times New Roman"/>
          <w:sz w:val="26"/>
        </w:rPr>
        <w:t>FFmpeg</w:t>
      </w:r>
      <w:r w:rsidRPr="001630EB">
        <w:rPr>
          <w:rFonts w:ascii="Times New Roman" w:hAnsi="Times New Roman"/>
          <w:sz w:val="26"/>
        </w:rPr>
        <w:t xml:space="preserve"> kết hợp các tùy chọn của các phần mềm miễn phí tốt nhất hiện có. </w:t>
      </w:r>
      <w:r w:rsidR="00713DEA" w:rsidRPr="00713DEA">
        <w:rPr>
          <w:rFonts w:ascii="Times New Roman" w:hAnsi="Times New Roman"/>
          <w:sz w:val="26"/>
        </w:rPr>
        <w:t>FFmpeg</w:t>
      </w:r>
      <w:r w:rsidRPr="001630EB">
        <w:rPr>
          <w:rFonts w:ascii="Times New Roman" w:hAnsi="Times New Roman"/>
          <w:sz w:val="26"/>
        </w:rPr>
        <w:t xml:space="preserve"> cố gắng để giữ sự phụ thuộc vào thư vi</w:t>
      </w:r>
      <w:r w:rsidR="00713DEA" w:rsidRPr="00713DEA">
        <w:rPr>
          <w:rFonts w:ascii="Times New Roman" w:hAnsi="Times New Roman"/>
          <w:sz w:val="26"/>
        </w:rPr>
        <w:t>ệ</w:t>
      </w:r>
      <w:r w:rsidRPr="001630EB">
        <w:rPr>
          <w:rFonts w:ascii="Times New Roman" w:hAnsi="Times New Roman"/>
          <w:sz w:val="26"/>
        </w:rPr>
        <w:t xml:space="preserve">n khác thấp nhất có thể và để tối đa hóa việc chia sẻ mã giữa các </w:t>
      </w:r>
      <w:r w:rsidRPr="001630EB">
        <w:rPr>
          <w:rFonts w:ascii="Times New Roman" w:hAnsi="Times New Roman"/>
          <w:sz w:val="26"/>
        </w:rPr>
        <w:lastRenderedPageBreak/>
        <w:t xml:space="preserve">phần của FFmpeg. Bất cứ nơi nào không thể trả lời câu hỏi về "tốt nhất" </w:t>
      </w:r>
      <w:r w:rsidR="00713DEA" w:rsidRPr="00713DEA">
        <w:rPr>
          <w:rFonts w:ascii="Times New Roman" w:hAnsi="Times New Roman"/>
          <w:sz w:val="26"/>
        </w:rPr>
        <w:t>FFmpeg</w:t>
      </w:r>
      <w:r w:rsidRPr="001630EB">
        <w:rPr>
          <w:rFonts w:ascii="Times New Roman" w:hAnsi="Times New Roman"/>
          <w:sz w:val="26"/>
        </w:rPr>
        <w:t xml:space="preserve"> hỗ trợ cả hai (hoặc nhiều) lựa chọn </w:t>
      </w:r>
      <w:r w:rsidR="00713DEA" w:rsidRPr="00713DEA">
        <w:rPr>
          <w:rFonts w:ascii="Times New Roman" w:hAnsi="Times New Roman"/>
          <w:sz w:val="26"/>
        </w:rPr>
        <w:t>để</w:t>
      </w:r>
      <w:r w:rsidRPr="001630EB">
        <w:rPr>
          <w:rFonts w:ascii="Times New Roman" w:hAnsi="Times New Roman"/>
          <w:sz w:val="26"/>
        </w:rPr>
        <w:t xml:space="preserve"> người dùng có thể lựa chọn.</w:t>
      </w:r>
    </w:p>
    <w:p w14:paraId="1A60368C" w14:textId="77777777" w:rsidR="00337C75" w:rsidRPr="00050EAA" w:rsidRDefault="00337C75" w:rsidP="005E14B7">
      <w:pPr>
        <w:rPr>
          <w:rFonts w:asciiTheme="majorHAnsi" w:hAnsiTheme="majorHAnsi"/>
        </w:rPr>
      </w:pPr>
    </w:p>
    <w:p w14:paraId="781966C8" w14:textId="77777777" w:rsidR="00E467B7" w:rsidRPr="00050EAA" w:rsidRDefault="00337C75" w:rsidP="005E14B7">
      <w:pPr>
        <w:rPr>
          <w:rFonts w:asciiTheme="majorHAnsi" w:hAnsiTheme="majorHAnsi"/>
        </w:rPr>
        <w:sectPr w:rsidR="00E467B7" w:rsidRPr="00050EAA" w:rsidSect="009E3F6D">
          <w:headerReference w:type="default" r:id="rId19"/>
          <w:footerReference w:type="default" r:id="rId20"/>
          <w:pgSz w:w="11906" w:h="16838"/>
          <w:pgMar w:top="1418" w:right="1134" w:bottom="1276" w:left="1701" w:header="709" w:footer="709" w:gutter="0"/>
          <w:cols w:space="708"/>
          <w:docGrid w:linePitch="360"/>
        </w:sectPr>
      </w:pPr>
      <w:r w:rsidRPr="00050EAA">
        <w:rPr>
          <w:rFonts w:asciiTheme="majorHAnsi" w:hAnsiTheme="majorHAnsi"/>
        </w:rPr>
        <w:t> </w:t>
      </w:r>
    </w:p>
    <w:p w14:paraId="01890344" w14:textId="77777777" w:rsidR="00E43AB9" w:rsidRDefault="00E43AB9" w:rsidP="00E43AB9">
      <w:pPr>
        <w:rPr>
          <w:rFonts w:asciiTheme="majorHAnsi" w:hAnsiTheme="majorHAnsi"/>
          <w:lang w:val="en-US"/>
        </w:rPr>
      </w:pPr>
    </w:p>
    <w:p w14:paraId="004EFDE1" w14:textId="77777777" w:rsidR="00E43AB9" w:rsidRDefault="00E43AB9" w:rsidP="00E43AB9">
      <w:pPr>
        <w:rPr>
          <w:rFonts w:asciiTheme="majorHAnsi" w:hAnsiTheme="majorHAnsi"/>
          <w:lang w:val="en-US"/>
        </w:rPr>
      </w:pPr>
    </w:p>
    <w:p w14:paraId="716E60BA" w14:textId="77777777" w:rsidR="00E43AB9" w:rsidRDefault="00E43AB9" w:rsidP="00E43AB9">
      <w:pPr>
        <w:rPr>
          <w:rFonts w:asciiTheme="majorHAnsi" w:hAnsiTheme="majorHAnsi"/>
          <w:lang w:val="en-US"/>
        </w:rPr>
      </w:pPr>
    </w:p>
    <w:p w14:paraId="3281A98E" w14:textId="77777777" w:rsidR="00E43AB9" w:rsidRDefault="00E43AB9" w:rsidP="00E43AB9">
      <w:pPr>
        <w:rPr>
          <w:rFonts w:asciiTheme="majorHAnsi" w:hAnsiTheme="majorHAnsi"/>
          <w:lang w:val="en-US"/>
        </w:rPr>
      </w:pPr>
    </w:p>
    <w:p w14:paraId="335282D4" w14:textId="77777777" w:rsidR="00E43AB9" w:rsidRDefault="00E43AB9" w:rsidP="00E43AB9">
      <w:pPr>
        <w:rPr>
          <w:rFonts w:asciiTheme="majorHAnsi" w:hAnsiTheme="majorHAnsi"/>
          <w:lang w:val="en-US"/>
        </w:rPr>
      </w:pPr>
    </w:p>
    <w:p w14:paraId="7F71DB79" w14:textId="77777777" w:rsidR="00E43AB9" w:rsidRDefault="00E43AB9" w:rsidP="00E43AB9">
      <w:pPr>
        <w:rPr>
          <w:rFonts w:asciiTheme="majorHAnsi" w:hAnsiTheme="majorHAnsi"/>
          <w:lang w:val="en-US"/>
        </w:rPr>
      </w:pPr>
    </w:p>
    <w:p w14:paraId="4DFDB6B4" w14:textId="77777777" w:rsidR="00E43AB9" w:rsidRDefault="00E43AB9" w:rsidP="00E43AB9">
      <w:pPr>
        <w:rPr>
          <w:rFonts w:asciiTheme="majorHAnsi" w:hAnsiTheme="majorHAnsi"/>
          <w:lang w:val="en-US"/>
        </w:rPr>
      </w:pPr>
    </w:p>
    <w:p w14:paraId="1956FA13" w14:textId="77777777" w:rsidR="00E43AB9" w:rsidRDefault="00E43AB9" w:rsidP="00E43AB9">
      <w:pPr>
        <w:rPr>
          <w:rFonts w:asciiTheme="majorHAnsi" w:hAnsiTheme="majorHAnsi"/>
          <w:lang w:val="en-US"/>
        </w:rPr>
      </w:pPr>
    </w:p>
    <w:p w14:paraId="38C466D9" w14:textId="77777777" w:rsidR="00E43AB9" w:rsidRDefault="00E43AB9" w:rsidP="00E43AB9">
      <w:pPr>
        <w:rPr>
          <w:rFonts w:asciiTheme="majorHAnsi" w:hAnsiTheme="majorHAnsi"/>
          <w:lang w:val="en-US"/>
        </w:rPr>
      </w:pPr>
    </w:p>
    <w:p w14:paraId="61AA524B" w14:textId="727B75F7" w:rsidR="00764A0F" w:rsidRPr="00050EAA" w:rsidRDefault="00764A0F" w:rsidP="00764A0F">
      <w:pPr>
        <w:pStyle w:val="Heading1"/>
        <w:jc w:val="right"/>
        <w:rPr>
          <w:rFonts w:cstheme="majorHAnsi"/>
          <w:sz w:val="68"/>
          <w:szCs w:val="68"/>
        </w:rPr>
      </w:pPr>
      <w:bookmarkStart w:id="105" w:name="_Toc311647302"/>
      <w:bookmarkStart w:id="106" w:name="_Toc311647453"/>
      <w:bookmarkStart w:id="107" w:name="_Toc311647693"/>
      <w:bookmarkStart w:id="108" w:name="_Toc312645199"/>
      <w:r w:rsidRPr="00050EAA">
        <w:rPr>
          <w:rFonts w:cstheme="majorHAnsi"/>
          <w:b w:val="0"/>
          <w:sz w:val="46"/>
          <w:szCs w:val="46"/>
        </w:rPr>
        <w:t xml:space="preserve">CHƯƠNG </w:t>
      </w:r>
      <w:r w:rsidR="00EF533F">
        <w:rPr>
          <w:rFonts w:cstheme="majorHAnsi"/>
          <w:b w:val="0"/>
          <w:sz w:val="46"/>
          <w:szCs w:val="46"/>
          <w:lang w:val="en-US"/>
        </w:rPr>
        <w:t>III</w:t>
      </w:r>
      <w:r w:rsidRPr="00050EAA">
        <w:rPr>
          <w:rFonts w:cstheme="majorHAnsi"/>
          <w:b w:val="0"/>
          <w:sz w:val="46"/>
          <w:szCs w:val="46"/>
          <w:lang w:val="en-US"/>
        </w:rPr>
        <w:t>:</w:t>
      </w:r>
      <w:r w:rsidRPr="00050EAA">
        <w:rPr>
          <w:rFonts w:cstheme="majorHAnsi"/>
          <w:b w:val="0"/>
          <w:sz w:val="46"/>
          <w:szCs w:val="46"/>
          <w:lang w:val="en-US"/>
        </w:rPr>
        <w:br/>
      </w:r>
      <w:r w:rsidRPr="00050EAA">
        <w:rPr>
          <w:rFonts w:cstheme="majorHAnsi"/>
          <w:b w:val="0"/>
          <w:sz w:val="46"/>
          <w:szCs w:val="46"/>
          <w:lang w:val="en-US"/>
        </w:rPr>
        <w:br/>
      </w:r>
      <w:r w:rsidRPr="00050EAA">
        <w:rPr>
          <w:rFonts w:cstheme="majorHAnsi"/>
          <w:sz w:val="68"/>
          <w:szCs w:val="68"/>
        </w:rPr>
        <w:t>GIẢI QUYẾT BÀI TOÁN</w:t>
      </w:r>
      <w:bookmarkEnd w:id="105"/>
      <w:bookmarkEnd w:id="106"/>
      <w:bookmarkEnd w:id="107"/>
      <w:bookmarkEnd w:id="108"/>
    </w:p>
    <w:p w14:paraId="48334A7B" w14:textId="6DAE964D" w:rsidR="00431837" w:rsidRPr="00863255" w:rsidRDefault="00764A0F" w:rsidP="0081072A">
      <w:pPr>
        <w:rPr>
          <w:rFonts w:asciiTheme="majorHAnsi" w:hAnsiTheme="majorHAnsi"/>
          <w:lang w:val="en-US"/>
        </w:rPr>
      </w:pPr>
      <w:r w:rsidRPr="00050EAA">
        <w:rPr>
          <w:rFonts w:asciiTheme="majorHAnsi" w:hAnsiTheme="majorHAnsi"/>
        </w:rPr>
        <w:br w:type="page"/>
      </w:r>
      <w:bookmarkStart w:id="109" w:name="_Toc311647303"/>
      <w:bookmarkStart w:id="110" w:name="_Toc311647454"/>
      <w:bookmarkStart w:id="111" w:name="_Toc311647694"/>
    </w:p>
    <w:p w14:paraId="7C3D7395" w14:textId="77777777" w:rsidR="00337C75" w:rsidRPr="00332298" w:rsidRDefault="002F07A9" w:rsidP="00D023F3">
      <w:pPr>
        <w:pStyle w:val="Heading2"/>
        <w:numPr>
          <w:ilvl w:val="0"/>
          <w:numId w:val="13"/>
        </w:numPr>
        <w:rPr>
          <w:rFonts w:cstheme="majorHAnsi"/>
        </w:rPr>
      </w:pPr>
      <w:bookmarkStart w:id="112" w:name="_Toc312645200"/>
      <w:r w:rsidRPr="00332298">
        <w:rPr>
          <w:rFonts w:cstheme="majorHAnsi"/>
        </w:rPr>
        <w:lastRenderedPageBreak/>
        <w:t>P</w:t>
      </w:r>
      <w:r w:rsidR="00337C75" w:rsidRPr="00332298">
        <w:rPr>
          <w:rFonts w:cstheme="majorHAnsi"/>
        </w:rPr>
        <w:t>hân tích và thiết kế hệ thống</w:t>
      </w:r>
      <w:bookmarkEnd w:id="109"/>
      <w:bookmarkEnd w:id="110"/>
      <w:bookmarkEnd w:id="111"/>
      <w:bookmarkEnd w:id="112"/>
    </w:p>
    <w:p w14:paraId="7A134E6D" w14:textId="77777777" w:rsidR="00FA4FBA" w:rsidRPr="00FA4FBA" w:rsidRDefault="00FA4FBA" w:rsidP="00D023F3">
      <w:pPr>
        <w:pStyle w:val="ListParagraph"/>
        <w:numPr>
          <w:ilvl w:val="0"/>
          <w:numId w:val="15"/>
        </w:numPr>
        <w:spacing w:after="0" w:line="360" w:lineRule="auto"/>
        <w:jc w:val="both"/>
        <w:outlineLvl w:val="2"/>
        <w:rPr>
          <w:rFonts w:ascii="Times New Roman" w:hAnsi="Times New Roman"/>
          <w:b/>
          <w:vanish/>
          <w:sz w:val="26"/>
        </w:rPr>
      </w:pPr>
      <w:bookmarkStart w:id="113" w:name="_Toc312573727"/>
      <w:bookmarkStart w:id="114" w:name="_Toc312573800"/>
      <w:bookmarkStart w:id="115" w:name="_Toc312573868"/>
      <w:bookmarkStart w:id="116" w:name="_Toc312574080"/>
      <w:bookmarkStart w:id="117" w:name="_Toc312645201"/>
      <w:bookmarkStart w:id="118" w:name="_Toc296075408"/>
      <w:bookmarkStart w:id="119" w:name="_Toc310848488"/>
      <w:bookmarkStart w:id="120" w:name="_Toc312645203"/>
      <w:bookmarkEnd w:id="113"/>
      <w:bookmarkEnd w:id="114"/>
      <w:bookmarkEnd w:id="115"/>
      <w:bookmarkEnd w:id="116"/>
      <w:bookmarkEnd w:id="117"/>
    </w:p>
    <w:p w14:paraId="5C88193B" w14:textId="7725A40C" w:rsidR="00A90451" w:rsidRPr="00E0469E" w:rsidRDefault="00A90451" w:rsidP="00D023F3">
      <w:pPr>
        <w:pStyle w:val="ListParagraph"/>
        <w:numPr>
          <w:ilvl w:val="1"/>
          <w:numId w:val="15"/>
        </w:numPr>
        <w:spacing w:after="0" w:line="360" w:lineRule="auto"/>
        <w:jc w:val="both"/>
        <w:outlineLvl w:val="2"/>
        <w:rPr>
          <w:rFonts w:ascii="Times New Roman" w:hAnsi="Times New Roman"/>
          <w:b/>
          <w:sz w:val="26"/>
        </w:rPr>
      </w:pPr>
      <w:r w:rsidRPr="00E0469E">
        <w:rPr>
          <w:rFonts w:ascii="Times New Roman" w:hAnsi="Times New Roman"/>
          <w:b/>
          <w:sz w:val="26"/>
        </w:rPr>
        <w:t>Mô hình tổng quan</w:t>
      </w:r>
      <w:bookmarkEnd w:id="118"/>
      <w:bookmarkEnd w:id="119"/>
      <w:bookmarkEnd w:id="120"/>
    </w:p>
    <w:p w14:paraId="6C3CE13F" w14:textId="0BE52247" w:rsidR="00A90451" w:rsidRPr="00AC37FC" w:rsidRDefault="00A90451" w:rsidP="00A90451">
      <w:pPr>
        <w:pStyle w:val="ListParagraph"/>
        <w:spacing w:line="360" w:lineRule="auto"/>
        <w:ind w:left="0" w:firstLine="360"/>
        <w:jc w:val="both"/>
        <w:rPr>
          <w:rFonts w:ascii="Times New Roman" w:hAnsi="Times New Roman"/>
          <w:sz w:val="26"/>
        </w:rPr>
      </w:pPr>
      <w:r w:rsidRPr="00AC37FC">
        <w:rPr>
          <w:rFonts w:ascii="Times New Roman" w:hAnsi="Times New Roman"/>
          <w:sz w:val="26"/>
        </w:rPr>
        <w:t xml:space="preserve">Hiện nay, chúng ta có rất nhiều hệ thống Website hỗ trợ những bài giảng trực tuyến. Elearning là một trong những ứng dụng khá điển hình đã được xây dựng và vận hành trên Internet. Với mô hình đào tạo này, dữ liệu bài giảng trực tuyến thường là Slide, </w:t>
      </w:r>
      <w:r w:rsidR="00565B93">
        <w:rPr>
          <w:rFonts w:ascii="Times New Roman" w:hAnsi="Times New Roman"/>
          <w:sz w:val="26"/>
        </w:rPr>
        <w:t>video</w:t>
      </w:r>
      <w:r w:rsidRPr="00AC37FC">
        <w:rPr>
          <w:rFonts w:ascii="Times New Roman" w:hAnsi="Times New Roman"/>
          <w:sz w:val="26"/>
        </w:rPr>
        <w:t xml:space="preserve"> bài giảng, hướng dẫn được lưu trữ trên server, thông tin về bài giảng được lưu trữ trong cơ sở dữ liệu và được hiện thị theo dạng danh sách trên Website đào tạo trực tuyến. </w:t>
      </w:r>
    </w:p>
    <w:p w14:paraId="29505FD2" w14:textId="756A05FE" w:rsidR="0007734E" w:rsidRPr="00347E16" w:rsidRDefault="00A90451" w:rsidP="00347E16">
      <w:pPr>
        <w:pStyle w:val="ListParagraph"/>
        <w:spacing w:line="360" w:lineRule="auto"/>
        <w:ind w:left="0" w:firstLine="360"/>
        <w:jc w:val="both"/>
        <w:rPr>
          <w:rFonts w:ascii="Times New Roman" w:hAnsi="Times New Roman"/>
          <w:sz w:val="26"/>
        </w:rPr>
      </w:pPr>
      <w:r w:rsidRPr="00AC37FC">
        <w:rPr>
          <w:rFonts w:ascii="Times New Roman" w:hAnsi="Times New Roman"/>
          <w:sz w:val="26"/>
        </w:rPr>
        <w:t>Người sử dụng truy cập vào Website, lựa chọn bài giảng trong danh sách các bài giảng đó và bắt đầu học tập theo chương trình đào tạo trực tuyến</w:t>
      </w:r>
      <w:bookmarkStart w:id="121" w:name="_Toc310848489"/>
      <w:r w:rsidR="00347E16">
        <w:rPr>
          <w:rFonts w:ascii="Times New Roman" w:hAnsi="Times New Roman"/>
          <w:sz w:val="26"/>
        </w:rPr>
        <w:t xml:space="preserve">. </w:t>
      </w:r>
    </w:p>
    <w:p w14:paraId="454C53C8" w14:textId="0D4B14EA" w:rsidR="00A90451" w:rsidRPr="009E5AA0" w:rsidRDefault="00A90451" w:rsidP="00D023F3">
      <w:pPr>
        <w:pStyle w:val="ListParagraph"/>
        <w:numPr>
          <w:ilvl w:val="1"/>
          <w:numId w:val="15"/>
        </w:numPr>
        <w:spacing w:after="0" w:line="360" w:lineRule="auto"/>
        <w:jc w:val="both"/>
        <w:outlineLvl w:val="2"/>
        <w:rPr>
          <w:rFonts w:ascii="Times New Roman" w:hAnsi="Times New Roman"/>
          <w:b/>
          <w:sz w:val="26"/>
        </w:rPr>
      </w:pPr>
      <w:bookmarkStart w:id="122" w:name="_Toc312645204"/>
      <w:r w:rsidRPr="009E5AA0">
        <w:rPr>
          <w:rFonts w:ascii="Times New Roman" w:eastAsia="Times New Roman" w:hAnsi="Times New Roman"/>
          <w:b/>
          <w:bCs/>
          <w:kern w:val="32"/>
          <w:sz w:val="26"/>
        </w:rPr>
        <w:t xml:space="preserve">Xác </w:t>
      </w:r>
      <w:r w:rsidRPr="009E5AA0">
        <w:rPr>
          <w:rFonts w:ascii="Times New Roman" w:hAnsi="Times New Roman"/>
          <w:b/>
          <w:sz w:val="26"/>
        </w:rPr>
        <w:t>lập</w:t>
      </w:r>
      <w:r w:rsidRPr="009E5AA0">
        <w:rPr>
          <w:rFonts w:ascii="Times New Roman" w:eastAsia="Times New Roman" w:hAnsi="Times New Roman"/>
          <w:b/>
          <w:bCs/>
          <w:kern w:val="32"/>
          <w:sz w:val="26"/>
        </w:rPr>
        <w:t xml:space="preserve"> tính năng hệ thống</w:t>
      </w:r>
      <w:bookmarkEnd w:id="121"/>
      <w:bookmarkEnd w:id="122"/>
    </w:p>
    <w:p w14:paraId="1C36E857" w14:textId="4B96D20B" w:rsidR="00A90451" w:rsidRPr="00AC37FC" w:rsidRDefault="00A90451" w:rsidP="00307FBA">
      <w:pPr>
        <w:pStyle w:val="ListParagraph"/>
        <w:spacing w:line="360" w:lineRule="auto"/>
        <w:ind w:left="0" w:firstLine="360"/>
        <w:jc w:val="both"/>
        <w:rPr>
          <w:rFonts w:ascii="Times New Roman" w:hAnsi="Times New Roman"/>
          <w:sz w:val="26"/>
        </w:rPr>
      </w:pPr>
      <w:r w:rsidRPr="00AC37FC">
        <w:rPr>
          <w:rFonts w:ascii="Times New Roman" w:hAnsi="Times New Roman"/>
          <w:sz w:val="26"/>
        </w:rPr>
        <w:t xml:space="preserve">Như đã giới thiệu ở trên, tầm vực của đề tài không phải là thiết kế toàn bộ hệ thống trình chiếu </w:t>
      </w:r>
      <w:r w:rsidR="00565B93">
        <w:rPr>
          <w:rFonts w:ascii="Times New Roman" w:hAnsi="Times New Roman"/>
          <w:sz w:val="26"/>
        </w:rPr>
        <w:t>video</w:t>
      </w:r>
      <w:r w:rsidRPr="00AC37FC">
        <w:rPr>
          <w:rFonts w:ascii="Times New Roman" w:hAnsi="Times New Roman"/>
          <w:sz w:val="26"/>
        </w:rPr>
        <w:t>, cũng như các chức năng quản lý cơ sở dữ liệu và quản lý chức năng của người dùng mà chỉ tập trung vào các chức năng sau:</w:t>
      </w:r>
    </w:p>
    <w:p w14:paraId="017C0C6E" w14:textId="733FDBBB" w:rsidR="00A90451" w:rsidRPr="00AC37FC" w:rsidRDefault="00A90451" w:rsidP="00A90451">
      <w:pPr>
        <w:pStyle w:val="ListParagraph"/>
        <w:spacing w:line="360" w:lineRule="auto"/>
        <w:ind w:left="0" w:firstLine="360"/>
        <w:jc w:val="both"/>
        <w:rPr>
          <w:rFonts w:ascii="Times New Roman" w:hAnsi="Times New Roman"/>
          <w:sz w:val="26"/>
        </w:rPr>
      </w:pPr>
      <w:r w:rsidRPr="00AC37FC">
        <w:rPr>
          <w:rFonts w:ascii="Times New Roman" w:hAnsi="Times New Roman"/>
          <w:sz w:val="26"/>
        </w:rPr>
        <w:t xml:space="preserve">Những chức năng quản lý kết nối, quản lý tiến trình Streaming </w:t>
      </w:r>
      <w:r w:rsidR="00565B93">
        <w:rPr>
          <w:rFonts w:ascii="Times New Roman" w:hAnsi="Times New Roman"/>
          <w:sz w:val="26"/>
        </w:rPr>
        <w:t>video</w:t>
      </w:r>
      <w:r w:rsidRPr="00AC37FC">
        <w:rPr>
          <w:rFonts w:ascii="Times New Roman" w:hAnsi="Times New Roman"/>
          <w:sz w:val="26"/>
        </w:rPr>
        <w:t>, quản lý Cache trên</w:t>
      </w:r>
      <w:r w:rsidRPr="00AC37FC">
        <w:rPr>
          <w:rFonts w:ascii="Times New Roman" w:eastAsia="Times New Roman" w:hAnsi="Times New Roman"/>
          <w:sz w:val="26"/>
        </w:rPr>
        <w:t xml:space="preserve"> một Server có hỗ trợ </w:t>
      </w:r>
      <w:r w:rsidR="00565B93">
        <w:rPr>
          <w:rFonts w:ascii="Times New Roman" w:eastAsia="Times New Roman" w:hAnsi="Times New Roman"/>
          <w:sz w:val="26"/>
        </w:rPr>
        <w:t>video</w:t>
      </w:r>
      <w:r w:rsidRPr="00AC37FC">
        <w:rPr>
          <w:rFonts w:ascii="Times New Roman" w:eastAsia="Times New Roman" w:hAnsi="Times New Roman"/>
          <w:sz w:val="26"/>
        </w:rPr>
        <w:t xml:space="preserve"> caching để tăng tốc độ truyền tải </w:t>
      </w:r>
      <w:r w:rsidR="00565B93">
        <w:rPr>
          <w:rFonts w:ascii="Times New Roman" w:eastAsia="Times New Roman" w:hAnsi="Times New Roman"/>
          <w:sz w:val="26"/>
        </w:rPr>
        <w:t>video</w:t>
      </w:r>
      <w:r w:rsidRPr="00AC37FC">
        <w:rPr>
          <w:rFonts w:ascii="Times New Roman" w:eastAsia="Times New Roman" w:hAnsi="Times New Roman"/>
          <w:sz w:val="26"/>
        </w:rPr>
        <w:t xml:space="preserve"> đến người dùng. </w:t>
      </w:r>
    </w:p>
    <w:p w14:paraId="7A9494A5" w14:textId="77777777" w:rsidR="00A90451" w:rsidRDefault="00A90451" w:rsidP="00A90451">
      <w:pPr>
        <w:pStyle w:val="ListParagraph"/>
        <w:spacing w:line="360" w:lineRule="auto"/>
        <w:ind w:left="0" w:firstLine="360"/>
        <w:jc w:val="both"/>
        <w:rPr>
          <w:rFonts w:ascii="Times New Roman" w:hAnsi="Times New Roman"/>
          <w:sz w:val="26"/>
          <w:lang w:val="en-US"/>
        </w:rPr>
      </w:pPr>
      <w:r w:rsidRPr="00AC37FC">
        <w:rPr>
          <w:rFonts w:ascii="Times New Roman" w:hAnsi="Times New Roman"/>
          <w:sz w:val="26"/>
        </w:rPr>
        <w:t>Với việc lựa chọn những công nghệ phát triển khác nhau, tùy thuộc vào player hỗ trợ ta có thể phát triển software hoặc plug-in để quản lý dữ liệu bên phía người dùng.</w:t>
      </w:r>
    </w:p>
    <w:p w14:paraId="5B4DBCC2" w14:textId="77777777" w:rsidR="00252E8F" w:rsidRDefault="00252E8F" w:rsidP="00A90451">
      <w:pPr>
        <w:pStyle w:val="ListParagraph"/>
        <w:spacing w:line="360" w:lineRule="auto"/>
        <w:ind w:left="0" w:firstLine="360"/>
        <w:jc w:val="both"/>
        <w:rPr>
          <w:rFonts w:ascii="Times New Roman" w:hAnsi="Times New Roman"/>
          <w:sz w:val="26"/>
          <w:lang w:val="en-US"/>
        </w:rPr>
      </w:pPr>
    </w:p>
    <w:p w14:paraId="504F4115" w14:textId="77777777" w:rsidR="00252E8F" w:rsidRDefault="00252E8F" w:rsidP="00A90451">
      <w:pPr>
        <w:pStyle w:val="ListParagraph"/>
        <w:spacing w:line="360" w:lineRule="auto"/>
        <w:ind w:left="0" w:firstLine="360"/>
        <w:jc w:val="both"/>
        <w:rPr>
          <w:rFonts w:ascii="Times New Roman" w:hAnsi="Times New Roman"/>
          <w:sz w:val="26"/>
          <w:lang w:val="en-US"/>
        </w:rPr>
      </w:pPr>
    </w:p>
    <w:p w14:paraId="0B809DF8" w14:textId="77777777" w:rsidR="00252E8F" w:rsidRDefault="00252E8F" w:rsidP="00A90451">
      <w:pPr>
        <w:pStyle w:val="ListParagraph"/>
        <w:spacing w:line="360" w:lineRule="auto"/>
        <w:ind w:left="0" w:firstLine="360"/>
        <w:jc w:val="both"/>
        <w:rPr>
          <w:rFonts w:ascii="Times New Roman" w:hAnsi="Times New Roman"/>
          <w:sz w:val="26"/>
          <w:lang w:val="en-US"/>
        </w:rPr>
      </w:pPr>
    </w:p>
    <w:p w14:paraId="6038F6AD" w14:textId="77777777" w:rsidR="00252E8F" w:rsidRDefault="00252E8F" w:rsidP="00A90451">
      <w:pPr>
        <w:pStyle w:val="ListParagraph"/>
        <w:spacing w:line="360" w:lineRule="auto"/>
        <w:ind w:left="0" w:firstLine="360"/>
        <w:jc w:val="both"/>
        <w:rPr>
          <w:rFonts w:ascii="Times New Roman" w:hAnsi="Times New Roman"/>
          <w:sz w:val="26"/>
          <w:lang w:val="en-US"/>
        </w:rPr>
      </w:pPr>
    </w:p>
    <w:p w14:paraId="045C44E9" w14:textId="77777777" w:rsidR="00252E8F" w:rsidRDefault="00252E8F" w:rsidP="00A90451">
      <w:pPr>
        <w:pStyle w:val="ListParagraph"/>
        <w:spacing w:line="360" w:lineRule="auto"/>
        <w:ind w:left="0" w:firstLine="360"/>
        <w:jc w:val="both"/>
        <w:rPr>
          <w:rFonts w:ascii="Times New Roman" w:hAnsi="Times New Roman"/>
          <w:sz w:val="26"/>
          <w:lang w:val="en-US"/>
        </w:rPr>
      </w:pPr>
    </w:p>
    <w:p w14:paraId="62CC4DFF" w14:textId="77777777" w:rsidR="00252E8F" w:rsidRDefault="00252E8F" w:rsidP="00A90451">
      <w:pPr>
        <w:pStyle w:val="ListParagraph"/>
        <w:spacing w:line="360" w:lineRule="auto"/>
        <w:ind w:left="0" w:firstLine="360"/>
        <w:jc w:val="both"/>
        <w:rPr>
          <w:rFonts w:ascii="Times New Roman" w:hAnsi="Times New Roman"/>
          <w:sz w:val="26"/>
          <w:lang w:val="en-US"/>
        </w:rPr>
      </w:pPr>
    </w:p>
    <w:p w14:paraId="52D9280C" w14:textId="77777777" w:rsidR="00252E8F" w:rsidRDefault="00252E8F" w:rsidP="00A90451">
      <w:pPr>
        <w:pStyle w:val="ListParagraph"/>
        <w:spacing w:line="360" w:lineRule="auto"/>
        <w:ind w:left="0" w:firstLine="360"/>
        <w:jc w:val="both"/>
        <w:rPr>
          <w:rFonts w:ascii="Times New Roman" w:hAnsi="Times New Roman"/>
          <w:sz w:val="26"/>
          <w:lang w:val="en-US"/>
        </w:rPr>
      </w:pPr>
    </w:p>
    <w:p w14:paraId="6FE22A39" w14:textId="77777777" w:rsidR="00252E8F" w:rsidRDefault="00252E8F" w:rsidP="00A90451">
      <w:pPr>
        <w:pStyle w:val="ListParagraph"/>
        <w:spacing w:line="360" w:lineRule="auto"/>
        <w:ind w:left="0" w:firstLine="360"/>
        <w:jc w:val="both"/>
        <w:rPr>
          <w:rFonts w:ascii="Times New Roman" w:hAnsi="Times New Roman"/>
          <w:sz w:val="26"/>
          <w:lang w:val="en-US"/>
        </w:rPr>
      </w:pPr>
    </w:p>
    <w:p w14:paraId="527AD30D" w14:textId="77777777" w:rsidR="00252E8F" w:rsidRDefault="00252E8F" w:rsidP="00A90451">
      <w:pPr>
        <w:pStyle w:val="ListParagraph"/>
        <w:spacing w:line="360" w:lineRule="auto"/>
        <w:ind w:left="0" w:firstLine="360"/>
        <w:jc w:val="both"/>
        <w:rPr>
          <w:rFonts w:ascii="Times New Roman" w:hAnsi="Times New Roman"/>
          <w:sz w:val="26"/>
          <w:lang w:val="en-US"/>
        </w:rPr>
      </w:pPr>
    </w:p>
    <w:p w14:paraId="4CFF8DC9" w14:textId="77777777" w:rsidR="00252E8F" w:rsidRDefault="00252E8F" w:rsidP="00A90451">
      <w:pPr>
        <w:pStyle w:val="ListParagraph"/>
        <w:spacing w:line="360" w:lineRule="auto"/>
        <w:ind w:left="0" w:firstLine="360"/>
        <w:jc w:val="both"/>
        <w:rPr>
          <w:rFonts w:ascii="Times New Roman" w:hAnsi="Times New Roman"/>
          <w:sz w:val="26"/>
          <w:lang w:val="en-US"/>
        </w:rPr>
      </w:pPr>
    </w:p>
    <w:p w14:paraId="02EF3FB9" w14:textId="77777777" w:rsidR="00252E8F" w:rsidRDefault="00252E8F" w:rsidP="00A90451">
      <w:pPr>
        <w:pStyle w:val="ListParagraph"/>
        <w:spacing w:line="360" w:lineRule="auto"/>
        <w:ind w:left="0" w:firstLine="360"/>
        <w:jc w:val="both"/>
        <w:rPr>
          <w:rFonts w:ascii="Times New Roman" w:hAnsi="Times New Roman"/>
          <w:sz w:val="26"/>
          <w:lang w:val="en-US"/>
        </w:rPr>
      </w:pPr>
    </w:p>
    <w:p w14:paraId="2F6C5EAB" w14:textId="77777777" w:rsidR="00252E8F" w:rsidRPr="00252E8F" w:rsidRDefault="00252E8F" w:rsidP="00A90451">
      <w:pPr>
        <w:pStyle w:val="ListParagraph"/>
        <w:spacing w:line="360" w:lineRule="auto"/>
        <w:ind w:left="0" w:firstLine="360"/>
        <w:jc w:val="both"/>
        <w:rPr>
          <w:rFonts w:ascii="Times New Roman" w:hAnsi="Times New Roman"/>
          <w:sz w:val="26"/>
          <w:lang w:val="en-US"/>
        </w:rPr>
      </w:pPr>
    </w:p>
    <w:p w14:paraId="02691362" w14:textId="0B78B330" w:rsidR="00411AF3" w:rsidRPr="00AA7D97" w:rsidRDefault="00A90451" w:rsidP="00D023F3">
      <w:pPr>
        <w:pStyle w:val="ListParagraph"/>
        <w:numPr>
          <w:ilvl w:val="1"/>
          <w:numId w:val="15"/>
        </w:numPr>
        <w:spacing w:after="0" w:line="360" w:lineRule="auto"/>
        <w:jc w:val="both"/>
        <w:outlineLvl w:val="2"/>
        <w:rPr>
          <w:rFonts w:ascii="Times New Roman" w:hAnsi="Times New Roman"/>
          <w:b/>
          <w:sz w:val="26"/>
        </w:rPr>
      </w:pPr>
      <w:bookmarkStart w:id="123" w:name="_Toc296075409"/>
      <w:bookmarkStart w:id="124" w:name="_Toc310848490"/>
      <w:bookmarkStart w:id="125" w:name="_Toc312645205"/>
      <w:r w:rsidRPr="00B768F0">
        <w:rPr>
          <w:rFonts w:ascii="Times New Roman" w:hAnsi="Times New Roman"/>
          <w:b/>
          <w:sz w:val="26"/>
        </w:rPr>
        <w:lastRenderedPageBreak/>
        <w:t>Kiến trúc hệ thống</w:t>
      </w:r>
      <w:bookmarkEnd w:id="123"/>
      <w:bookmarkEnd w:id="124"/>
      <w:bookmarkEnd w:id="125"/>
    </w:p>
    <w:p w14:paraId="6D0B9630" w14:textId="0259C35E" w:rsidR="00A90451" w:rsidRPr="00AC37FC" w:rsidRDefault="000D641E" w:rsidP="006074C1">
      <w:pPr>
        <w:keepNext/>
        <w:ind w:firstLine="360"/>
        <w:jc w:val="center"/>
      </w:pPr>
      <w:r>
        <w:rPr>
          <w:noProof/>
          <w:lang w:val="en-US"/>
        </w:rPr>
        <w:drawing>
          <wp:inline distT="0" distB="0" distL="0" distR="0" wp14:anchorId="48A8A7D1" wp14:editId="22E5EA7D">
            <wp:extent cx="5760085" cy="4472305"/>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1.PNG"/>
                    <pic:cNvPicPr/>
                  </pic:nvPicPr>
                  <pic:blipFill>
                    <a:blip r:embed="rId21">
                      <a:extLst>
                        <a:ext uri="{28A0092B-C50C-407E-A947-70E740481C1C}">
                          <a14:useLocalDpi xmlns:a14="http://schemas.microsoft.com/office/drawing/2010/main" val="0"/>
                        </a:ext>
                      </a:extLst>
                    </a:blip>
                    <a:stretch>
                      <a:fillRect/>
                    </a:stretch>
                  </pic:blipFill>
                  <pic:spPr>
                    <a:xfrm>
                      <a:off x="0" y="0"/>
                      <a:ext cx="5760085" cy="4472305"/>
                    </a:xfrm>
                    <a:prstGeom prst="rect">
                      <a:avLst/>
                    </a:prstGeom>
                  </pic:spPr>
                </pic:pic>
              </a:graphicData>
            </a:graphic>
          </wp:inline>
        </w:drawing>
      </w:r>
    </w:p>
    <w:p w14:paraId="307EFF3F" w14:textId="5BF23F3C" w:rsidR="0007734E" w:rsidRPr="00346A42" w:rsidRDefault="00A90451" w:rsidP="00346A42">
      <w:pPr>
        <w:pStyle w:val="Caption"/>
        <w:rPr>
          <w:i/>
          <w:szCs w:val="26"/>
        </w:rPr>
      </w:pPr>
      <w:r w:rsidRPr="00786631">
        <w:rPr>
          <w:i/>
          <w:szCs w:val="26"/>
          <w:lang w:val="vi-VN"/>
        </w:rPr>
        <w:t xml:space="preserve">Hình </w:t>
      </w:r>
      <w:r w:rsidR="00346A42">
        <w:rPr>
          <w:i/>
          <w:szCs w:val="26"/>
        </w:rPr>
        <w:t>3</w:t>
      </w:r>
      <w:r w:rsidR="00453065">
        <w:rPr>
          <w:i/>
          <w:szCs w:val="26"/>
          <w:lang w:val="vi-VN"/>
        </w:rPr>
        <w:t>.</w:t>
      </w:r>
      <w:r w:rsidR="00453065">
        <w:rPr>
          <w:i/>
          <w:szCs w:val="26"/>
          <w:lang w:val="vi-VN"/>
        </w:rPr>
        <w:fldChar w:fldCharType="begin"/>
      </w:r>
      <w:r w:rsidR="00453065">
        <w:rPr>
          <w:i/>
          <w:szCs w:val="26"/>
          <w:lang w:val="vi-VN"/>
        </w:rPr>
        <w:instrText xml:space="preserve"> SEQ Hình \* ARABIC \s 1 </w:instrText>
      </w:r>
      <w:r w:rsidR="00453065">
        <w:rPr>
          <w:i/>
          <w:szCs w:val="26"/>
          <w:lang w:val="vi-VN"/>
        </w:rPr>
        <w:fldChar w:fldCharType="separate"/>
      </w:r>
      <w:r w:rsidR="00FD22B7">
        <w:rPr>
          <w:i/>
          <w:noProof/>
          <w:szCs w:val="26"/>
          <w:lang w:val="vi-VN"/>
        </w:rPr>
        <w:t>1</w:t>
      </w:r>
      <w:r w:rsidR="00453065">
        <w:rPr>
          <w:i/>
          <w:szCs w:val="26"/>
          <w:lang w:val="vi-VN"/>
        </w:rPr>
        <w:fldChar w:fldCharType="end"/>
      </w:r>
      <w:r w:rsidRPr="00786631">
        <w:rPr>
          <w:i/>
          <w:szCs w:val="26"/>
          <w:lang w:val="vi-VN"/>
        </w:rPr>
        <w:t>: Kiến trúc hệ thống</w:t>
      </w:r>
    </w:p>
    <w:p w14:paraId="1D4590EA" w14:textId="383EBFBC" w:rsidR="00A90451" w:rsidRPr="00AC37FC" w:rsidRDefault="00A90451" w:rsidP="00B25EE9">
      <w:r w:rsidRPr="00AC37FC">
        <w:t>Hệ thống</w:t>
      </w:r>
      <w:r w:rsidR="000C7DE3">
        <w:rPr>
          <w:lang w:val="en-US"/>
        </w:rPr>
        <w:t xml:space="preserve"> trong hình </w:t>
      </w:r>
      <w:r w:rsidRPr="00AC37FC">
        <w:t>gồ</w:t>
      </w:r>
      <w:r w:rsidR="00005997">
        <w:t xml:space="preserve">m </w:t>
      </w:r>
      <w:r w:rsidR="00005997" w:rsidRPr="00175850">
        <w:t>2</w:t>
      </w:r>
      <w:r w:rsidRPr="00AC37FC">
        <w:t xml:space="preserve"> thành phần</w:t>
      </w:r>
      <w:r>
        <w:t xml:space="preserve">: </w:t>
      </w:r>
    </w:p>
    <w:p w14:paraId="25BEE747" w14:textId="19F41BB2" w:rsidR="00A90451" w:rsidRPr="00E97F3B" w:rsidRDefault="00A90451" w:rsidP="00D023F3">
      <w:pPr>
        <w:pStyle w:val="ListParagraph"/>
        <w:numPr>
          <w:ilvl w:val="3"/>
          <w:numId w:val="5"/>
        </w:numPr>
        <w:spacing w:line="360" w:lineRule="auto"/>
        <w:ind w:left="540" w:hanging="270"/>
        <w:jc w:val="both"/>
        <w:rPr>
          <w:rFonts w:ascii="Times New Roman" w:hAnsi="Times New Roman"/>
          <w:sz w:val="26"/>
        </w:rPr>
      </w:pPr>
      <w:r w:rsidRPr="00E97F3B">
        <w:rPr>
          <w:rFonts w:ascii="Times New Roman" w:hAnsi="Times New Roman"/>
          <w:sz w:val="26"/>
        </w:rPr>
        <w:t>Server(S):</w:t>
      </w:r>
    </w:p>
    <w:p w14:paraId="27BB5561" w14:textId="77777777" w:rsidR="00A90451" w:rsidRPr="00AC37FC" w:rsidRDefault="00A90451" w:rsidP="00D023F3">
      <w:pPr>
        <w:pStyle w:val="ListParagraph"/>
        <w:numPr>
          <w:ilvl w:val="4"/>
          <w:numId w:val="5"/>
        </w:numPr>
        <w:spacing w:line="360" w:lineRule="auto"/>
        <w:ind w:left="720"/>
        <w:jc w:val="both"/>
        <w:rPr>
          <w:rFonts w:ascii="Times New Roman" w:hAnsi="Times New Roman"/>
          <w:sz w:val="26"/>
        </w:rPr>
      </w:pPr>
      <w:r w:rsidRPr="00AC37FC">
        <w:rPr>
          <w:rFonts w:ascii="Times New Roman" w:hAnsi="Times New Roman"/>
          <w:sz w:val="26"/>
        </w:rPr>
        <w:t>Server là một máy chủ gồm có: Hard disk (D) chứa dữ liệu, và thành phần quản lý máy chủ(SM) quản lý quá trình kết nối của các máy trạm (thông qua một cổng nhất định).</w:t>
      </w:r>
    </w:p>
    <w:p w14:paraId="58C721C2" w14:textId="14E905E6" w:rsidR="00A90451" w:rsidRPr="00AC37FC" w:rsidRDefault="00A90451" w:rsidP="00D023F3">
      <w:pPr>
        <w:pStyle w:val="ListParagraph"/>
        <w:numPr>
          <w:ilvl w:val="4"/>
          <w:numId w:val="5"/>
        </w:numPr>
        <w:spacing w:line="360" w:lineRule="auto"/>
        <w:ind w:left="720"/>
        <w:jc w:val="both"/>
        <w:rPr>
          <w:rFonts w:ascii="Times New Roman" w:hAnsi="Times New Roman"/>
          <w:sz w:val="26"/>
        </w:rPr>
      </w:pPr>
      <w:r w:rsidRPr="00AC37FC">
        <w:rPr>
          <w:rFonts w:ascii="Times New Roman" w:hAnsi="Times New Roman"/>
          <w:sz w:val="26"/>
        </w:rPr>
        <w:t xml:space="preserve">Hard Disk(D): Lưu trữ tập tin </w:t>
      </w:r>
      <w:r w:rsidR="00565B93">
        <w:rPr>
          <w:rFonts w:ascii="Times New Roman" w:hAnsi="Times New Roman"/>
          <w:sz w:val="26"/>
        </w:rPr>
        <w:t>video</w:t>
      </w:r>
      <w:r w:rsidRPr="00AC37FC">
        <w:rPr>
          <w:rFonts w:ascii="Times New Roman" w:hAnsi="Times New Roman"/>
          <w:sz w:val="26"/>
        </w:rPr>
        <w:t xml:space="preserve"> của nhà cung cấp.</w:t>
      </w:r>
    </w:p>
    <w:p w14:paraId="6A67002B" w14:textId="77777777" w:rsidR="00A90451" w:rsidRDefault="00A90451" w:rsidP="00D023F3">
      <w:pPr>
        <w:pStyle w:val="ListParagraph"/>
        <w:numPr>
          <w:ilvl w:val="4"/>
          <w:numId w:val="5"/>
        </w:numPr>
        <w:spacing w:line="360" w:lineRule="auto"/>
        <w:ind w:left="720"/>
        <w:jc w:val="both"/>
        <w:rPr>
          <w:rFonts w:ascii="Times New Roman" w:hAnsi="Times New Roman"/>
          <w:sz w:val="26"/>
        </w:rPr>
      </w:pPr>
      <w:r w:rsidRPr="00AC37FC">
        <w:rPr>
          <w:rFonts w:ascii="Times New Roman" w:hAnsi="Times New Roman"/>
          <w:sz w:val="26"/>
        </w:rPr>
        <w:t>Server Manager(SM):</w:t>
      </w:r>
    </w:p>
    <w:p w14:paraId="0C7E52A8" w14:textId="77777777" w:rsidR="00A90451" w:rsidRPr="00E77DAA" w:rsidRDefault="00A90451" w:rsidP="00D023F3">
      <w:pPr>
        <w:pStyle w:val="ListParagraph"/>
        <w:numPr>
          <w:ilvl w:val="5"/>
          <w:numId w:val="5"/>
        </w:numPr>
        <w:spacing w:line="360" w:lineRule="auto"/>
        <w:ind w:left="1260"/>
        <w:jc w:val="both"/>
        <w:rPr>
          <w:rFonts w:ascii="Times New Roman" w:hAnsi="Times New Roman"/>
          <w:sz w:val="26"/>
        </w:rPr>
      </w:pPr>
      <w:r w:rsidRPr="00E77DAA">
        <w:rPr>
          <w:rFonts w:ascii="Times New Roman" w:hAnsi="Times New Roman"/>
          <w:sz w:val="26"/>
        </w:rPr>
        <w:t>Tạo Server với port được lựa chọn, chờ người dùng kết nối tới.</w:t>
      </w:r>
    </w:p>
    <w:p w14:paraId="6535B31F" w14:textId="77777777" w:rsidR="00A90451" w:rsidRPr="00AC37FC" w:rsidRDefault="00A90451" w:rsidP="00D023F3">
      <w:pPr>
        <w:pStyle w:val="ListParagraph"/>
        <w:numPr>
          <w:ilvl w:val="5"/>
          <w:numId w:val="5"/>
        </w:numPr>
        <w:spacing w:line="360" w:lineRule="auto"/>
        <w:ind w:left="1260"/>
        <w:jc w:val="both"/>
        <w:rPr>
          <w:rFonts w:ascii="Times New Roman" w:hAnsi="Times New Roman"/>
          <w:sz w:val="26"/>
        </w:rPr>
      </w:pPr>
      <w:r w:rsidRPr="00AC37FC">
        <w:rPr>
          <w:rFonts w:ascii="Times New Roman" w:hAnsi="Times New Roman"/>
          <w:sz w:val="26"/>
        </w:rPr>
        <w:t>Quản lý người dùng</w:t>
      </w:r>
      <w:r>
        <w:rPr>
          <w:rFonts w:ascii="Times New Roman" w:hAnsi="Times New Roman"/>
          <w:sz w:val="26"/>
        </w:rPr>
        <w:t xml:space="preserve"> </w:t>
      </w:r>
      <w:r w:rsidRPr="00AC37FC">
        <w:rPr>
          <w:rFonts w:ascii="Times New Roman" w:hAnsi="Times New Roman"/>
          <w:sz w:val="26"/>
        </w:rPr>
        <w:t>kết nối dựa trên IP.</w:t>
      </w:r>
    </w:p>
    <w:p w14:paraId="5825A006" w14:textId="2B0D4702" w:rsidR="00A90451" w:rsidRPr="00AC37FC" w:rsidRDefault="00A90451" w:rsidP="00D023F3">
      <w:pPr>
        <w:pStyle w:val="ListParagraph"/>
        <w:numPr>
          <w:ilvl w:val="5"/>
          <w:numId w:val="5"/>
        </w:numPr>
        <w:spacing w:line="360" w:lineRule="auto"/>
        <w:ind w:left="1260"/>
        <w:jc w:val="both"/>
        <w:rPr>
          <w:rFonts w:ascii="Times New Roman" w:hAnsi="Times New Roman"/>
          <w:sz w:val="26"/>
        </w:rPr>
      </w:pPr>
      <w:r w:rsidRPr="00AC37FC">
        <w:rPr>
          <w:rFonts w:ascii="Times New Roman" w:hAnsi="Times New Roman"/>
          <w:sz w:val="26"/>
        </w:rPr>
        <w:t xml:space="preserve">Quản lý những tập tin </w:t>
      </w:r>
      <w:r w:rsidR="00565B93">
        <w:rPr>
          <w:rFonts w:ascii="Times New Roman" w:hAnsi="Times New Roman"/>
          <w:sz w:val="26"/>
        </w:rPr>
        <w:t>video</w:t>
      </w:r>
      <w:r w:rsidRPr="00AC37FC">
        <w:rPr>
          <w:rFonts w:ascii="Times New Roman" w:hAnsi="Times New Roman"/>
          <w:sz w:val="26"/>
        </w:rPr>
        <w:t xml:space="preserve"> đã được đưa vào cache. </w:t>
      </w:r>
    </w:p>
    <w:p w14:paraId="3678F85F" w14:textId="769E96C2" w:rsidR="00A90451" w:rsidRPr="00AC37FC" w:rsidRDefault="00A90451" w:rsidP="00D023F3">
      <w:pPr>
        <w:pStyle w:val="ListParagraph"/>
        <w:numPr>
          <w:ilvl w:val="5"/>
          <w:numId w:val="5"/>
        </w:numPr>
        <w:spacing w:line="360" w:lineRule="auto"/>
        <w:ind w:left="1260"/>
        <w:jc w:val="both"/>
        <w:rPr>
          <w:rFonts w:ascii="Times New Roman" w:hAnsi="Times New Roman"/>
          <w:sz w:val="26"/>
        </w:rPr>
      </w:pPr>
      <w:r w:rsidRPr="00AC37FC">
        <w:rPr>
          <w:rFonts w:ascii="Times New Roman" w:hAnsi="Times New Roman"/>
          <w:sz w:val="26"/>
        </w:rPr>
        <w:t xml:space="preserve">Quản lý việc lựa chọn gửi phần nào của tập tin </w:t>
      </w:r>
      <w:r w:rsidR="00565B93">
        <w:rPr>
          <w:rFonts w:ascii="Times New Roman" w:hAnsi="Times New Roman"/>
          <w:sz w:val="26"/>
        </w:rPr>
        <w:t>video</w:t>
      </w:r>
      <w:r w:rsidRPr="00AC37FC">
        <w:rPr>
          <w:rFonts w:ascii="Times New Roman" w:hAnsi="Times New Roman"/>
          <w:sz w:val="26"/>
        </w:rPr>
        <w:t xml:space="preserve"> về cho người dùng.</w:t>
      </w:r>
    </w:p>
    <w:p w14:paraId="59DD2775" w14:textId="58717F90" w:rsidR="00A90451" w:rsidRPr="00AC37FC" w:rsidRDefault="00A90451" w:rsidP="00D023F3">
      <w:pPr>
        <w:pStyle w:val="ListParagraph"/>
        <w:numPr>
          <w:ilvl w:val="4"/>
          <w:numId w:val="5"/>
        </w:numPr>
        <w:spacing w:line="360" w:lineRule="auto"/>
        <w:ind w:left="720"/>
        <w:jc w:val="both"/>
        <w:rPr>
          <w:rFonts w:ascii="Times New Roman" w:hAnsi="Times New Roman"/>
          <w:sz w:val="26"/>
        </w:rPr>
      </w:pPr>
      <w:r w:rsidRPr="00AC37FC">
        <w:rPr>
          <w:rFonts w:ascii="Times New Roman" w:hAnsi="Times New Roman"/>
          <w:sz w:val="26"/>
        </w:rPr>
        <w:t xml:space="preserve">Streaming </w:t>
      </w:r>
      <w:r w:rsidR="00565B93">
        <w:rPr>
          <w:rFonts w:ascii="Times New Roman" w:hAnsi="Times New Roman"/>
          <w:sz w:val="26"/>
        </w:rPr>
        <w:t>video</w:t>
      </w:r>
      <w:r w:rsidRPr="00AC37FC">
        <w:rPr>
          <w:rFonts w:ascii="Times New Roman" w:hAnsi="Times New Roman"/>
          <w:sz w:val="26"/>
        </w:rPr>
        <w:t xml:space="preserve"> Server (SV):</w:t>
      </w:r>
    </w:p>
    <w:p w14:paraId="143F9045" w14:textId="43831A24" w:rsidR="00A90451" w:rsidRPr="00AC37FC" w:rsidRDefault="00A90451" w:rsidP="00D023F3">
      <w:pPr>
        <w:pStyle w:val="ListParagraph"/>
        <w:numPr>
          <w:ilvl w:val="5"/>
          <w:numId w:val="5"/>
        </w:numPr>
        <w:spacing w:line="360" w:lineRule="auto"/>
        <w:ind w:left="1260"/>
        <w:jc w:val="both"/>
        <w:rPr>
          <w:rFonts w:ascii="Times New Roman" w:hAnsi="Times New Roman"/>
          <w:sz w:val="26"/>
        </w:rPr>
      </w:pPr>
      <w:r w:rsidRPr="00AC37FC">
        <w:rPr>
          <w:rFonts w:ascii="Times New Roman" w:hAnsi="Times New Roman"/>
          <w:sz w:val="26"/>
        </w:rPr>
        <w:lastRenderedPageBreak/>
        <w:t>Khi nhận được yêu cầu từ phía người dùng</w:t>
      </w:r>
      <w:r>
        <w:rPr>
          <w:rFonts w:ascii="Times New Roman" w:hAnsi="Times New Roman"/>
          <w:sz w:val="26"/>
        </w:rPr>
        <w:t xml:space="preserve"> </w:t>
      </w:r>
      <w:r w:rsidR="000D169D" w:rsidRPr="00175850">
        <w:rPr>
          <w:rFonts w:ascii="Times New Roman" w:hAnsi="Times New Roman"/>
          <w:sz w:val="26"/>
        </w:rPr>
        <w:t>chạy</w:t>
      </w:r>
      <w:r w:rsidR="00E32142" w:rsidRPr="00175850">
        <w:rPr>
          <w:rFonts w:ascii="Times New Roman" w:hAnsi="Times New Roman"/>
          <w:sz w:val="26"/>
        </w:rPr>
        <w:t xml:space="preserve"> một gói (packet)</w:t>
      </w:r>
      <w:r w:rsidR="00813B29" w:rsidRPr="00175850">
        <w:rPr>
          <w:rFonts w:ascii="Times New Roman" w:hAnsi="Times New Roman"/>
          <w:sz w:val="26"/>
        </w:rPr>
        <w:t xml:space="preserve"> của</w:t>
      </w:r>
      <w:r w:rsidRPr="00AC37FC">
        <w:rPr>
          <w:rFonts w:ascii="Times New Roman" w:hAnsi="Times New Roman"/>
          <w:sz w:val="26"/>
        </w:rPr>
        <w:t xml:space="preserve"> một tập tin </w:t>
      </w:r>
      <w:r w:rsidR="00565B93">
        <w:rPr>
          <w:rFonts w:ascii="Times New Roman" w:hAnsi="Times New Roman"/>
          <w:sz w:val="26"/>
        </w:rPr>
        <w:t>video</w:t>
      </w:r>
      <w:r w:rsidR="00813B29" w:rsidRPr="00175850">
        <w:rPr>
          <w:rFonts w:ascii="Times New Roman" w:hAnsi="Times New Roman"/>
          <w:sz w:val="26"/>
        </w:rPr>
        <w:t xml:space="preserve"> nào đó</w:t>
      </w:r>
      <w:r w:rsidRPr="00AC37FC">
        <w:rPr>
          <w:rFonts w:ascii="Times New Roman" w:hAnsi="Times New Roman"/>
          <w:sz w:val="26"/>
        </w:rPr>
        <w:t xml:space="preserve">, Streaming </w:t>
      </w:r>
      <w:r w:rsidR="00565B93">
        <w:rPr>
          <w:rFonts w:ascii="Times New Roman" w:hAnsi="Times New Roman"/>
          <w:sz w:val="26"/>
        </w:rPr>
        <w:t>video</w:t>
      </w:r>
      <w:r w:rsidRPr="00AC37FC">
        <w:rPr>
          <w:rFonts w:ascii="Times New Roman" w:hAnsi="Times New Roman"/>
          <w:sz w:val="26"/>
        </w:rPr>
        <w:t xml:space="preserve"> Server tìm </w:t>
      </w:r>
      <w:r w:rsidR="00A252F2" w:rsidRPr="00175850">
        <w:rPr>
          <w:rFonts w:ascii="Times New Roman" w:hAnsi="Times New Roman"/>
          <w:sz w:val="26"/>
        </w:rPr>
        <w:t>gói</w:t>
      </w:r>
      <w:r w:rsidRPr="00AC37FC">
        <w:rPr>
          <w:rFonts w:ascii="Times New Roman" w:hAnsi="Times New Roman"/>
          <w:sz w:val="26"/>
        </w:rPr>
        <w:t xml:space="preserve"> đó </w:t>
      </w:r>
      <w:r w:rsidR="00A252F2" w:rsidRPr="00175850">
        <w:rPr>
          <w:rFonts w:ascii="Times New Roman" w:hAnsi="Times New Roman"/>
          <w:sz w:val="26"/>
        </w:rPr>
        <w:t xml:space="preserve">ở trong </w:t>
      </w:r>
      <w:r w:rsidR="00B429E2" w:rsidRPr="00175850">
        <w:rPr>
          <w:rFonts w:ascii="Times New Roman" w:hAnsi="Times New Roman"/>
          <w:sz w:val="26"/>
        </w:rPr>
        <w:t>Cache Devi</w:t>
      </w:r>
      <w:r w:rsidR="00A252F2" w:rsidRPr="00175850">
        <w:rPr>
          <w:rFonts w:ascii="Times New Roman" w:hAnsi="Times New Roman"/>
          <w:sz w:val="26"/>
        </w:rPr>
        <w:t xml:space="preserve">ce, nếu nó đã có trong </w:t>
      </w:r>
      <w:r w:rsidR="00B429E2" w:rsidRPr="00175850">
        <w:rPr>
          <w:rFonts w:ascii="Times New Roman" w:hAnsi="Times New Roman"/>
          <w:sz w:val="26"/>
        </w:rPr>
        <w:t>Cache Device</w:t>
      </w:r>
      <w:r w:rsidR="00A252F2" w:rsidRPr="00175850">
        <w:rPr>
          <w:rFonts w:ascii="Times New Roman" w:hAnsi="Times New Roman"/>
          <w:sz w:val="26"/>
        </w:rPr>
        <w:t xml:space="preserve"> thì sẽ được gởi về cho người dùng, trong trường hợp chưa có trong cache thì Streaming </w:t>
      </w:r>
      <w:r w:rsidR="00565B93">
        <w:rPr>
          <w:rFonts w:ascii="Times New Roman" w:hAnsi="Times New Roman"/>
          <w:sz w:val="26"/>
        </w:rPr>
        <w:t>video</w:t>
      </w:r>
      <w:r w:rsidR="00A252F2" w:rsidRPr="00175850">
        <w:rPr>
          <w:rFonts w:ascii="Times New Roman" w:hAnsi="Times New Roman"/>
          <w:sz w:val="26"/>
        </w:rPr>
        <w:t xml:space="preserve"> Server sẽ tìm gói đó </w:t>
      </w:r>
      <w:r w:rsidRPr="00AC37FC">
        <w:rPr>
          <w:rFonts w:ascii="Times New Roman" w:hAnsi="Times New Roman"/>
          <w:sz w:val="26"/>
        </w:rPr>
        <w:t>dưới ổ cứng</w:t>
      </w:r>
      <w:r>
        <w:rPr>
          <w:rFonts w:ascii="Times New Roman" w:hAnsi="Times New Roman"/>
          <w:sz w:val="26"/>
        </w:rPr>
        <w:t xml:space="preserve"> </w:t>
      </w:r>
      <w:r w:rsidRPr="00AC37FC">
        <w:rPr>
          <w:rFonts w:ascii="Times New Roman" w:hAnsi="Times New Roman"/>
          <w:sz w:val="26"/>
        </w:rPr>
        <w:t>(D)và đẩy vào Caching Devide.</w:t>
      </w:r>
    </w:p>
    <w:p w14:paraId="01FFF63B" w14:textId="77777777" w:rsidR="00A90451" w:rsidRPr="00AC37FC" w:rsidRDefault="00A90451" w:rsidP="00D023F3">
      <w:pPr>
        <w:pStyle w:val="ListParagraph"/>
        <w:numPr>
          <w:ilvl w:val="3"/>
          <w:numId w:val="5"/>
        </w:numPr>
        <w:spacing w:line="360" w:lineRule="auto"/>
        <w:ind w:left="450"/>
        <w:jc w:val="both"/>
        <w:rPr>
          <w:rFonts w:ascii="Times New Roman" w:hAnsi="Times New Roman"/>
          <w:sz w:val="26"/>
        </w:rPr>
      </w:pPr>
      <w:r w:rsidRPr="00AC37FC">
        <w:rPr>
          <w:rFonts w:ascii="Times New Roman" w:hAnsi="Times New Roman"/>
          <w:sz w:val="26"/>
        </w:rPr>
        <w:t>Client</w:t>
      </w:r>
      <w:r>
        <w:rPr>
          <w:rFonts w:ascii="Times New Roman" w:hAnsi="Times New Roman"/>
          <w:sz w:val="26"/>
        </w:rPr>
        <w:t xml:space="preserve"> </w:t>
      </w:r>
      <w:r w:rsidRPr="00AC37FC">
        <w:rPr>
          <w:rFonts w:ascii="Times New Roman" w:hAnsi="Times New Roman"/>
          <w:sz w:val="26"/>
        </w:rPr>
        <w:t>(C):</w:t>
      </w:r>
    </w:p>
    <w:p w14:paraId="0E5EB4DD" w14:textId="561DB073" w:rsidR="00166629" w:rsidRPr="00166629" w:rsidRDefault="00166629" w:rsidP="00D023F3">
      <w:pPr>
        <w:pStyle w:val="ListParagraph"/>
        <w:numPr>
          <w:ilvl w:val="4"/>
          <w:numId w:val="5"/>
        </w:numPr>
        <w:spacing w:line="360" w:lineRule="auto"/>
        <w:ind w:left="720"/>
        <w:jc w:val="both"/>
        <w:rPr>
          <w:rFonts w:ascii="Times New Roman" w:hAnsi="Times New Roman"/>
          <w:sz w:val="26"/>
        </w:rPr>
      </w:pPr>
      <w:r w:rsidRPr="00175850">
        <w:rPr>
          <w:rFonts w:ascii="Times New Roman" w:hAnsi="Times New Roman"/>
          <w:sz w:val="26"/>
        </w:rPr>
        <w:t xml:space="preserve">Điền tên tập tin </w:t>
      </w:r>
      <w:r w:rsidR="00565B93">
        <w:rPr>
          <w:rFonts w:ascii="Times New Roman" w:hAnsi="Times New Roman"/>
          <w:sz w:val="26"/>
        </w:rPr>
        <w:t>video</w:t>
      </w:r>
      <w:r w:rsidRPr="00175850">
        <w:rPr>
          <w:rFonts w:ascii="Times New Roman" w:hAnsi="Times New Roman"/>
          <w:sz w:val="26"/>
        </w:rPr>
        <w:t xml:space="preserve"> cần chạy cùng với địa chỉ IP và cổng của server để thực hiện việc gởi yêu cầu đối với máy chủ</w:t>
      </w:r>
      <w:r w:rsidR="00651050" w:rsidRPr="00175850">
        <w:rPr>
          <w:rFonts w:ascii="Times New Roman" w:hAnsi="Times New Roman"/>
          <w:sz w:val="26"/>
        </w:rPr>
        <w:t xml:space="preserve"> (1’).</w:t>
      </w:r>
    </w:p>
    <w:p w14:paraId="5E70458D" w14:textId="14290D57" w:rsidR="004E4DBC" w:rsidRPr="004E4DBC" w:rsidRDefault="004E4DBC" w:rsidP="00D023F3">
      <w:pPr>
        <w:pStyle w:val="ListParagraph"/>
        <w:numPr>
          <w:ilvl w:val="4"/>
          <w:numId w:val="5"/>
        </w:numPr>
        <w:spacing w:line="360" w:lineRule="auto"/>
        <w:ind w:left="720"/>
        <w:jc w:val="both"/>
        <w:rPr>
          <w:rFonts w:ascii="Times New Roman" w:hAnsi="Times New Roman"/>
          <w:sz w:val="26"/>
        </w:rPr>
      </w:pPr>
      <w:r w:rsidRPr="00175850">
        <w:rPr>
          <w:rFonts w:ascii="Times New Roman" w:hAnsi="Times New Roman"/>
          <w:sz w:val="26"/>
        </w:rPr>
        <w:t>Nhận một số thông tin cơ bản của tập tin và bắt đầu gởi yêu cầu về dữ liệu của tập tin.</w:t>
      </w:r>
    </w:p>
    <w:p w14:paraId="17C0B2DE" w14:textId="46EA937D" w:rsidR="00A90451" w:rsidRPr="00AC37FC" w:rsidRDefault="00A90451" w:rsidP="00D023F3">
      <w:pPr>
        <w:pStyle w:val="ListParagraph"/>
        <w:numPr>
          <w:ilvl w:val="4"/>
          <w:numId w:val="5"/>
        </w:numPr>
        <w:spacing w:line="360" w:lineRule="auto"/>
        <w:ind w:left="720"/>
        <w:jc w:val="both"/>
        <w:rPr>
          <w:rFonts w:ascii="Times New Roman" w:hAnsi="Times New Roman"/>
          <w:sz w:val="26"/>
        </w:rPr>
      </w:pPr>
      <w:r>
        <w:rPr>
          <w:rFonts w:ascii="Times New Roman" w:hAnsi="Times New Roman"/>
          <w:sz w:val="26"/>
        </w:rPr>
        <w:t>Player software</w:t>
      </w:r>
      <w:r w:rsidRPr="00AC37FC">
        <w:rPr>
          <w:rFonts w:ascii="Times New Roman" w:hAnsi="Times New Roman"/>
          <w:sz w:val="26"/>
        </w:rPr>
        <w:t xml:space="preserve"> nhận những </w:t>
      </w:r>
      <w:r w:rsidR="00BB14DE" w:rsidRPr="00175850">
        <w:rPr>
          <w:rFonts w:ascii="Times New Roman" w:hAnsi="Times New Roman"/>
          <w:sz w:val="26"/>
        </w:rPr>
        <w:t>gói</w:t>
      </w:r>
      <w:r w:rsidRPr="00AC37FC">
        <w:rPr>
          <w:rFonts w:ascii="Times New Roman" w:hAnsi="Times New Roman"/>
          <w:sz w:val="26"/>
        </w:rPr>
        <w:t xml:space="preserve"> </w:t>
      </w:r>
      <w:r w:rsidR="002940A4">
        <w:rPr>
          <w:rFonts w:ascii="Times New Roman" w:hAnsi="Times New Roman"/>
          <w:sz w:val="26"/>
        </w:rPr>
        <w:t>(</w:t>
      </w:r>
      <w:r w:rsidR="002940A4" w:rsidRPr="00175850">
        <w:rPr>
          <w:rFonts w:ascii="Times New Roman" w:hAnsi="Times New Roman"/>
          <w:sz w:val="26"/>
        </w:rPr>
        <w:t>2</w:t>
      </w:r>
      <w:r w:rsidRPr="00E77DAA">
        <w:rPr>
          <w:rFonts w:ascii="Times New Roman" w:hAnsi="Times New Roman"/>
          <w:sz w:val="26"/>
        </w:rPr>
        <w:t>’)</w:t>
      </w:r>
      <w:r w:rsidR="009D7FB5" w:rsidRPr="00175850">
        <w:rPr>
          <w:rFonts w:ascii="Times New Roman" w:hAnsi="Times New Roman"/>
          <w:sz w:val="26"/>
        </w:rPr>
        <w:t xml:space="preserve"> </w:t>
      </w:r>
      <w:r w:rsidR="00BB14DE" w:rsidRPr="00175850">
        <w:rPr>
          <w:rFonts w:ascii="Times New Roman" w:hAnsi="Times New Roman"/>
          <w:sz w:val="26"/>
        </w:rPr>
        <w:t>dữ</w:t>
      </w:r>
      <w:r w:rsidR="009D7FB5" w:rsidRPr="00175850">
        <w:rPr>
          <w:rFonts w:ascii="Times New Roman" w:hAnsi="Times New Roman"/>
          <w:sz w:val="26"/>
        </w:rPr>
        <w:t xml:space="preserve"> liệu</w:t>
      </w:r>
      <w:r w:rsidRPr="00AC37FC">
        <w:rPr>
          <w:rFonts w:ascii="Times New Roman" w:hAnsi="Times New Roman"/>
          <w:sz w:val="26"/>
        </w:rPr>
        <w:t xml:space="preserve"> hiển thị </w:t>
      </w:r>
      <w:r w:rsidR="00565B93">
        <w:rPr>
          <w:rFonts w:ascii="Times New Roman" w:hAnsi="Times New Roman"/>
          <w:sz w:val="26"/>
        </w:rPr>
        <w:t>video</w:t>
      </w:r>
      <w:r w:rsidRPr="00AC37FC">
        <w:rPr>
          <w:rFonts w:ascii="Times New Roman" w:hAnsi="Times New Roman"/>
          <w:sz w:val="26"/>
        </w:rPr>
        <w:t xml:space="preserve"> lên cho người dùng.</w:t>
      </w:r>
    </w:p>
    <w:p w14:paraId="569ABDEC" w14:textId="4C4F1245" w:rsidR="00A90451" w:rsidRPr="00B74FF9" w:rsidRDefault="00A90451" w:rsidP="00A90451">
      <w:pPr>
        <w:jc w:val="both"/>
        <w:rPr>
          <w:b/>
        </w:rPr>
      </w:pPr>
      <w:r w:rsidRPr="00B74FF9">
        <w:rPr>
          <w:b/>
        </w:rPr>
        <w:t>Tóm lại:</w:t>
      </w:r>
    </w:p>
    <w:p w14:paraId="64DAED6F" w14:textId="57A7F29A" w:rsidR="00A90451" w:rsidRPr="00AC37FC" w:rsidRDefault="00A90451" w:rsidP="00D023F3">
      <w:pPr>
        <w:pStyle w:val="ListParagraph"/>
        <w:numPr>
          <w:ilvl w:val="3"/>
          <w:numId w:val="5"/>
        </w:numPr>
        <w:spacing w:line="360" w:lineRule="auto"/>
        <w:ind w:left="450"/>
        <w:jc w:val="both"/>
        <w:rPr>
          <w:rFonts w:ascii="Times New Roman" w:hAnsi="Times New Roman"/>
          <w:sz w:val="26"/>
        </w:rPr>
      </w:pPr>
      <w:r w:rsidRPr="00AC37FC">
        <w:rPr>
          <w:rFonts w:ascii="Times New Roman" w:hAnsi="Times New Roman"/>
          <w:sz w:val="26"/>
        </w:rPr>
        <w:t xml:space="preserve">Server: lưu trữ tập tin </w:t>
      </w:r>
      <w:r w:rsidR="00565B93">
        <w:rPr>
          <w:rFonts w:ascii="Times New Roman" w:hAnsi="Times New Roman"/>
          <w:sz w:val="26"/>
        </w:rPr>
        <w:t>video</w:t>
      </w:r>
      <w:r w:rsidRPr="00AC37FC">
        <w:rPr>
          <w:rFonts w:ascii="Times New Roman" w:hAnsi="Times New Roman"/>
          <w:sz w:val="26"/>
        </w:rPr>
        <w:t xml:space="preserve">, gởi tập tin </w:t>
      </w:r>
      <w:r w:rsidR="00565B93">
        <w:rPr>
          <w:rFonts w:ascii="Times New Roman" w:hAnsi="Times New Roman"/>
          <w:sz w:val="26"/>
        </w:rPr>
        <w:t>video</w:t>
      </w:r>
      <w:r w:rsidRPr="00AC37FC">
        <w:rPr>
          <w:rFonts w:ascii="Times New Roman" w:hAnsi="Times New Roman"/>
          <w:sz w:val="26"/>
        </w:rPr>
        <w:t xml:space="preserve"> được yêu cầu về người dùng.</w:t>
      </w:r>
    </w:p>
    <w:p w14:paraId="3DD3A174" w14:textId="2AC7AD60" w:rsidR="00A90451" w:rsidRPr="00022F52" w:rsidRDefault="00A90451" w:rsidP="00D023F3">
      <w:pPr>
        <w:pStyle w:val="ListParagraph"/>
        <w:numPr>
          <w:ilvl w:val="3"/>
          <w:numId w:val="5"/>
        </w:numPr>
        <w:spacing w:line="360" w:lineRule="auto"/>
        <w:ind w:left="450"/>
        <w:jc w:val="both"/>
        <w:rPr>
          <w:rFonts w:ascii="Times New Roman" w:hAnsi="Times New Roman"/>
          <w:sz w:val="26"/>
        </w:rPr>
      </w:pPr>
      <w:r w:rsidRPr="00AC37FC">
        <w:rPr>
          <w:rFonts w:ascii="Times New Roman" w:hAnsi="Times New Roman"/>
          <w:sz w:val="26"/>
        </w:rPr>
        <w:t>Client: kết nối đế</w:t>
      </w:r>
      <w:r>
        <w:rPr>
          <w:rFonts w:ascii="Times New Roman" w:hAnsi="Times New Roman"/>
          <w:sz w:val="26"/>
        </w:rPr>
        <w:t xml:space="preserve">n server </w:t>
      </w:r>
      <w:r w:rsidR="00BB10C0" w:rsidRPr="00175850">
        <w:rPr>
          <w:rFonts w:ascii="Times New Roman" w:hAnsi="Times New Roman"/>
          <w:sz w:val="26"/>
        </w:rPr>
        <w:t xml:space="preserve">và thực hiện việc truyền nhận các gói dữ liệu của tập tin </w:t>
      </w:r>
      <w:r w:rsidR="00565B93">
        <w:rPr>
          <w:rFonts w:ascii="Times New Roman" w:hAnsi="Times New Roman"/>
          <w:sz w:val="26"/>
        </w:rPr>
        <w:t>video</w:t>
      </w:r>
      <w:r w:rsidR="00BB10C0" w:rsidRPr="00175850">
        <w:rPr>
          <w:rFonts w:ascii="Times New Roman" w:hAnsi="Times New Roman"/>
          <w:sz w:val="26"/>
        </w:rPr>
        <w:t xml:space="preserve"> cần chạy</w:t>
      </w:r>
    </w:p>
    <w:p w14:paraId="578682EB" w14:textId="3CB3D141" w:rsidR="00A90451" w:rsidRPr="0085465E" w:rsidRDefault="00A90451" w:rsidP="0085465E">
      <w:r w:rsidRPr="0085465E">
        <w:rPr>
          <w:b/>
        </w:rPr>
        <w:t>Mô hình hoạt động tổng quát của hệ thống:</w:t>
      </w:r>
    </w:p>
    <w:p w14:paraId="5E5956BF" w14:textId="67F93187" w:rsidR="00A90451" w:rsidRPr="00AC37FC" w:rsidRDefault="0025061D" w:rsidP="0085465E">
      <w:pPr>
        <w:keepNext/>
        <w:jc w:val="center"/>
      </w:pPr>
      <w:r>
        <w:rPr>
          <w:noProof/>
          <w:lang w:val="en-US"/>
        </w:rPr>
        <w:drawing>
          <wp:inline distT="0" distB="0" distL="0" distR="0" wp14:anchorId="5DEDF25D" wp14:editId="6C110975">
            <wp:extent cx="3510951" cy="3501276"/>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2">
                      <a:extLst>
                        <a:ext uri="{28A0092B-C50C-407E-A947-70E740481C1C}">
                          <a14:useLocalDpi xmlns:a14="http://schemas.microsoft.com/office/drawing/2010/main" val="0"/>
                        </a:ext>
                      </a:extLst>
                    </a:blip>
                    <a:stretch>
                      <a:fillRect/>
                    </a:stretch>
                  </pic:blipFill>
                  <pic:spPr>
                    <a:xfrm>
                      <a:off x="0" y="0"/>
                      <a:ext cx="3519109" cy="3509412"/>
                    </a:xfrm>
                    <a:prstGeom prst="rect">
                      <a:avLst/>
                    </a:prstGeom>
                  </pic:spPr>
                </pic:pic>
              </a:graphicData>
            </a:graphic>
          </wp:inline>
        </w:drawing>
      </w:r>
    </w:p>
    <w:p w14:paraId="2461D460" w14:textId="2573252A" w:rsidR="00A90451" w:rsidRPr="00786631" w:rsidRDefault="00A90451" w:rsidP="0085465E">
      <w:pPr>
        <w:pStyle w:val="Caption"/>
        <w:rPr>
          <w:i/>
          <w:szCs w:val="26"/>
          <w:lang w:val="vi-VN"/>
        </w:rPr>
      </w:pPr>
      <w:r w:rsidRPr="00786631">
        <w:rPr>
          <w:i/>
          <w:szCs w:val="26"/>
          <w:lang w:val="vi-VN"/>
        </w:rPr>
        <w:t xml:space="preserve">Hình </w:t>
      </w:r>
      <w:r w:rsidR="0085465E">
        <w:rPr>
          <w:i/>
          <w:szCs w:val="26"/>
        </w:rPr>
        <w:t>3</w:t>
      </w:r>
      <w:r w:rsidR="00453065">
        <w:rPr>
          <w:i/>
          <w:szCs w:val="26"/>
          <w:lang w:val="vi-VN"/>
        </w:rPr>
        <w:t>.</w:t>
      </w:r>
      <w:r w:rsidR="00453065">
        <w:rPr>
          <w:i/>
          <w:szCs w:val="26"/>
          <w:lang w:val="vi-VN"/>
        </w:rPr>
        <w:fldChar w:fldCharType="begin"/>
      </w:r>
      <w:r w:rsidR="00453065">
        <w:rPr>
          <w:i/>
          <w:szCs w:val="26"/>
          <w:lang w:val="vi-VN"/>
        </w:rPr>
        <w:instrText xml:space="preserve"> SEQ Hình \* ARABIC \s 1 </w:instrText>
      </w:r>
      <w:r w:rsidR="00453065">
        <w:rPr>
          <w:i/>
          <w:szCs w:val="26"/>
          <w:lang w:val="vi-VN"/>
        </w:rPr>
        <w:fldChar w:fldCharType="separate"/>
      </w:r>
      <w:r w:rsidR="00FD22B7">
        <w:rPr>
          <w:i/>
          <w:noProof/>
          <w:szCs w:val="26"/>
          <w:lang w:val="vi-VN"/>
        </w:rPr>
        <w:t>2</w:t>
      </w:r>
      <w:r w:rsidR="00453065">
        <w:rPr>
          <w:i/>
          <w:szCs w:val="26"/>
          <w:lang w:val="vi-VN"/>
        </w:rPr>
        <w:fldChar w:fldCharType="end"/>
      </w:r>
      <w:r w:rsidRPr="00786631">
        <w:rPr>
          <w:i/>
          <w:szCs w:val="26"/>
          <w:lang w:val="vi-VN"/>
        </w:rPr>
        <w:t>: Lược đồ hoạt động tổng quát</w:t>
      </w:r>
    </w:p>
    <w:p w14:paraId="1533B82E" w14:textId="77777777" w:rsidR="00A90451" w:rsidRPr="00FE30CE" w:rsidRDefault="00A90451" w:rsidP="00A90451">
      <w:pPr>
        <w:pStyle w:val="ListParagraph"/>
        <w:spacing w:line="360" w:lineRule="auto"/>
        <w:jc w:val="both"/>
        <w:rPr>
          <w:rFonts w:ascii="Times New Roman" w:hAnsi="Times New Roman"/>
          <w:b/>
          <w:sz w:val="26"/>
        </w:rPr>
      </w:pPr>
      <w:r>
        <w:rPr>
          <w:rFonts w:ascii="Times New Roman" w:hAnsi="Times New Roman"/>
          <w:b/>
          <w:sz w:val="26"/>
        </w:rPr>
        <w:br w:type="page"/>
      </w:r>
      <w:r w:rsidRPr="00FE30CE">
        <w:rPr>
          <w:rFonts w:ascii="Times New Roman" w:hAnsi="Times New Roman"/>
          <w:b/>
          <w:sz w:val="26"/>
        </w:rPr>
        <w:lastRenderedPageBreak/>
        <w:t>Từ (1)</w:t>
      </w:r>
      <w:r>
        <w:rPr>
          <w:rFonts w:ascii="Times New Roman" w:hAnsi="Times New Roman"/>
          <w:b/>
          <w:sz w:val="26"/>
        </w:rPr>
        <w:t xml:space="preserve"> </w:t>
      </w:r>
      <w:r w:rsidRPr="00FE30CE">
        <w:rPr>
          <w:rFonts w:ascii="Times New Roman" w:hAnsi="Times New Roman"/>
          <w:b/>
          <w:sz w:val="26"/>
        </w:rPr>
        <w:t>ta có mô hình hoạt động chi tiết bên phía Server</w:t>
      </w:r>
    </w:p>
    <w:p w14:paraId="7C2D72E1" w14:textId="3FEDD6F3" w:rsidR="00A90451" w:rsidRPr="00AC37FC" w:rsidRDefault="001D1F12" w:rsidP="0085465E">
      <w:pPr>
        <w:keepNext/>
        <w:tabs>
          <w:tab w:val="left" w:pos="709"/>
        </w:tabs>
        <w:jc w:val="center"/>
      </w:pPr>
      <w:r>
        <w:rPr>
          <w:noProof/>
          <w:lang w:val="en-US"/>
        </w:rPr>
        <w:drawing>
          <wp:inline distT="0" distB="0" distL="0" distR="0" wp14:anchorId="225BED70" wp14:editId="3E3BD0AD">
            <wp:extent cx="5760085" cy="381421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760085" cy="3814210"/>
                    </a:xfrm>
                    <a:prstGeom prst="rect">
                      <a:avLst/>
                    </a:prstGeom>
                  </pic:spPr>
                </pic:pic>
              </a:graphicData>
            </a:graphic>
          </wp:inline>
        </w:drawing>
      </w:r>
    </w:p>
    <w:p w14:paraId="769D2E73" w14:textId="57372E5E" w:rsidR="00A90451" w:rsidRPr="00786631" w:rsidRDefault="00A90451" w:rsidP="0085465E">
      <w:pPr>
        <w:pStyle w:val="Caption"/>
        <w:rPr>
          <w:i/>
          <w:szCs w:val="26"/>
          <w:lang w:val="vi-VN"/>
        </w:rPr>
      </w:pPr>
      <w:r w:rsidRPr="00786631">
        <w:rPr>
          <w:i/>
          <w:szCs w:val="26"/>
          <w:lang w:val="vi-VN"/>
        </w:rPr>
        <w:t xml:space="preserve">Hình </w:t>
      </w:r>
      <w:r w:rsidR="0085465E">
        <w:rPr>
          <w:i/>
          <w:szCs w:val="26"/>
        </w:rPr>
        <w:t>3</w:t>
      </w:r>
      <w:r w:rsidR="00453065">
        <w:rPr>
          <w:i/>
          <w:szCs w:val="26"/>
          <w:lang w:val="vi-VN"/>
        </w:rPr>
        <w:t>.</w:t>
      </w:r>
      <w:r w:rsidR="00453065">
        <w:rPr>
          <w:i/>
          <w:szCs w:val="26"/>
          <w:lang w:val="vi-VN"/>
        </w:rPr>
        <w:fldChar w:fldCharType="begin"/>
      </w:r>
      <w:r w:rsidR="00453065">
        <w:rPr>
          <w:i/>
          <w:szCs w:val="26"/>
          <w:lang w:val="vi-VN"/>
        </w:rPr>
        <w:instrText xml:space="preserve"> SEQ Hình \* ARABIC \s 1 </w:instrText>
      </w:r>
      <w:r w:rsidR="00453065">
        <w:rPr>
          <w:i/>
          <w:szCs w:val="26"/>
          <w:lang w:val="vi-VN"/>
        </w:rPr>
        <w:fldChar w:fldCharType="separate"/>
      </w:r>
      <w:r w:rsidR="00FD22B7">
        <w:rPr>
          <w:i/>
          <w:noProof/>
          <w:szCs w:val="26"/>
          <w:lang w:val="vi-VN"/>
        </w:rPr>
        <w:t>3</w:t>
      </w:r>
      <w:r w:rsidR="00453065">
        <w:rPr>
          <w:i/>
          <w:szCs w:val="26"/>
          <w:lang w:val="vi-VN"/>
        </w:rPr>
        <w:fldChar w:fldCharType="end"/>
      </w:r>
      <w:r w:rsidRPr="00786631">
        <w:rPr>
          <w:i/>
          <w:szCs w:val="26"/>
          <w:lang w:val="vi-VN"/>
        </w:rPr>
        <w:t>: Lược đồ hoạt động trên Server</w:t>
      </w:r>
    </w:p>
    <w:p w14:paraId="6CE42A6D" w14:textId="77777777" w:rsidR="0007734E" w:rsidRPr="001D1F12" w:rsidRDefault="0007734E" w:rsidP="00A90451">
      <w:pPr>
        <w:pStyle w:val="ListParagraph"/>
        <w:spacing w:line="360" w:lineRule="auto"/>
        <w:jc w:val="both"/>
        <w:rPr>
          <w:rFonts w:ascii="Times New Roman" w:hAnsi="Times New Roman"/>
          <w:b/>
          <w:sz w:val="26"/>
        </w:rPr>
      </w:pPr>
    </w:p>
    <w:p w14:paraId="32BE32D3" w14:textId="3237A280" w:rsidR="00A90451" w:rsidRPr="002C241B" w:rsidRDefault="00A90451" w:rsidP="00A90451">
      <w:pPr>
        <w:pStyle w:val="ListParagraph"/>
        <w:spacing w:line="360" w:lineRule="auto"/>
        <w:jc w:val="both"/>
        <w:rPr>
          <w:rFonts w:ascii="Times New Roman" w:hAnsi="Times New Roman"/>
          <w:b/>
          <w:sz w:val="26"/>
        </w:rPr>
      </w:pPr>
      <w:r w:rsidRPr="002C241B">
        <w:rPr>
          <w:rFonts w:ascii="Times New Roman" w:hAnsi="Times New Roman"/>
          <w:b/>
          <w:sz w:val="26"/>
        </w:rPr>
        <w:t>Từ (1) ta có mô hình hoạt động về phía client</w:t>
      </w:r>
    </w:p>
    <w:p w14:paraId="45B08485" w14:textId="7A3E20A8" w:rsidR="00A90451" w:rsidRPr="00AC37FC" w:rsidRDefault="00DB6E63" w:rsidP="0007734E">
      <w:pPr>
        <w:pStyle w:val="ListParagraph"/>
        <w:ind w:left="0"/>
        <w:jc w:val="both"/>
        <w:rPr>
          <w:rFonts w:ascii="Times New Roman" w:hAnsi="Times New Roman"/>
          <w:sz w:val="26"/>
        </w:rPr>
      </w:pPr>
      <w:r>
        <w:rPr>
          <w:rFonts w:ascii="Times New Roman" w:hAnsi="Times New Roman"/>
          <w:noProof/>
          <w:sz w:val="26"/>
          <w:lang w:val="en-US"/>
        </w:rPr>
        <w:drawing>
          <wp:inline distT="0" distB="0" distL="0" distR="0" wp14:anchorId="3C77D913" wp14:editId="1DA63795">
            <wp:extent cx="5760085" cy="12198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24">
                      <a:extLst>
                        <a:ext uri="{28A0092B-C50C-407E-A947-70E740481C1C}">
                          <a14:useLocalDpi xmlns:a14="http://schemas.microsoft.com/office/drawing/2010/main" val="0"/>
                        </a:ext>
                      </a:extLst>
                    </a:blip>
                    <a:stretch>
                      <a:fillRect/>
                    </a:stretch>
                  </pic:blipFill>
                  <pic:spPr>
                    <a:xfrm>
                      <a:off x="0" y="0"/>
                      <a:ext cx="5760085" cy="1219835"/>
                    </a:xfrm>
                    <a:prstGeom prst="rect">
                      <a:avLst/>
                    </a:prstGeom>
                  </pic:spPr>
                </pic:pic>
              </a:graphicData>
            </a:graphic>
          </wp:inline>
        </w:drawing>
      </w:r>
    </w:p>
    <w:p w14:paraId="1FD8C12E" w14:textId="0F988828" w:rsidR="00A90451" w:rsidRPr="00786631" w:rsidRDefault="0085465E" w:rsidP="0085465E">
      <w:pPr>
        <w:pStyle w:val="Caption"/>
        <w:rPr>
          <w:i/>
          <w:szCs w:val="26"/>
          <w:lang w:val="vi-VN"/>
        </w:rPr>
      </w:pPr>
      <w:r>
        <w:rPr>
          <w:i/>
          <w:szCs w:val="26"/>
          <w:lang w:val="vi-VN"/>
        </w:rPr>
        <w:t xml:space="preserve">Hình </w:t>
      </w:r>
      <w:r>
        <w:rPr>
          <w:i/>
          <w:szCs w:val="26"/>
        </w:rPr>
        <w:t xml:space="preserve">3.4 </w:t>
      </w:r>
      <w:r w:rsidR="00A90451" w:rsidRPr="00786631">
        <w:rPr>
          <w:i/>
          <w:szCs w:val="26"/>
          <w:lang w:val="vi-VN"/>
        </w:rPr>
        <w:t>: Lược đồ hoạt động quản lý Buffer phía Client</w:t>
      </w:r>
    </w:p>
    <w:p w14:paraId="5977B389" w14:textId="77777777" w:rsidR="00A90451" w:rsidRPr="00786631" w:rsidRDefault="00A90451" w:rsidP="00A90451"/>
    <w:p w14:paraId="13F303C4" w14:textId="77777777" w:rsidR="0007734E" w:rsidRPr="001D1F12" w:rsidRDefault="0007734E">
      <w:pPr>
        <w:rPr>
          <w:rFonts w:asciiTheme="majorHAnsi" w:eastAsiaTheme="majorEastAsia" w:hAnsiTheme="majorHAnsi"/>
          <w:b/>
          <w:bCs/>
          <w:sz w:val="28"/>
          <w:u w:val="single"/>
        </w:rPr>
      </w:pPr>
      <w:bookmarkStart w:id="126" w:name="_Toc311647304"/>
      <w:bookmarkStart w:id="127" w:name="_Toc311647455"/>
      <w:bookmarkStart w:id="128" w:name="_Toc311647695"/>
      <w:r w:rsidRPr="001D1F12">
        <w:br w:type="page"/>
      </w:r>
    </w:p>
    <w:p w14:paraId="0099C2B9" w14:textId="77777777" w:rsidR="00863255" w:rsidRPr="009009C5" w:rsidRDefault="00863255" w:rsidP="00D023F3">
      <w:pPr>
        <w:pStyle w:val="Heading2"/>
        <w:numPr>
          <w:ilvl w:val="0"/>
          <w:numId w:val="13"/>
        </w:numPr>
        <w:rPr>
          <w:rFonts w:cstheme="majorHAnsi"/>
          <w:sz w:val="26"/>
          <w:lang w:val="en-US"/>
        </w:rPr>
      </w:pPr>
      <w:bookmarkStart w:id="129" w:name="_Toc312645206"/>
      <w:r>
        <w:rPr>
          <w:rFonts w:cstheme="majorHAnsi"/>
          <w:lang w:val="en-US"/>
        </w:rPr>
        <w:lastRenderedPageBreak/>
        <w:t>Giải pháp kỹ thuật</w:t>
      </w:r>
      <w:bookmarkEnd w:id="129"/>
    </w:p>
    <w:p w14:paraId="60CD730D" w14:textId="77777777" w:rsidR="00863255" w:rsidRPr="00863255" w:rsidRDefault="00863255" w:rsidP="00D023F3">
      <w:pPr>
        <w:pStyle w:val="ListParagraph"/>
        <w:numPr>
          <w:ilvl w:val="0"/>
          <w:numId w:val="6"/>
        </w:numPr>
        <w:spacing w:after="0" w:line="360" w:lineRule="auto"/>
        <w:jc w:val="both"/>
        <w:outlineLvl w:val="2"/>
        <w:rPr>
          <w:rFonts w:ascii="Times New Roman" w:hAnsi="Times New Roman"/>
          <w:b/>
          <w:vanish/>
          <w:sz w:val="26"/>
        </w:rPr>
      </w:pPr>
      <w:bookmarkStart w:id="130" w:name="_Toc312645207"/>
      <w:bookmarkEnd w:id="130"/>
    </w:p>
    <w:p w14:paraId="20AA0E56" w14:textId="77777777" w:rsidR="00863255" w:rsidRPr="00863255" w:rsidRDefault="00863255" w:rsidP="00D023F3">
      <w:pPr>
        <w:pStyle w:val="ListParagraph"/>
        <w:numPr>
          <w:ilvl w:val="0"/>
          <w:numId w:val="6"/>
        </w:numPr>
        <w:spacing w:after="0" w:line="360" w:lineRule="auto"/>
        <w:jc w:val="both"/>
        <w:outlineLvl w:val="2"/>
        <w:rPr>
          <w:rFonts w:ascii="Times New Roman" w:hAnsi="Times New Roman"/>
          <w:b/>
          <w:vanish/>
          <w:sz w:val="26"/>
        </w:rPr>
      </w:pPr>
      <w:bookmarkStart w:id="131" w:name="_Toc312645208"/>
      <w:bookmarkEnd w:id="131"/>
    </w:p>
    <w:p w14:paraId="25CFDAEC" w14:textId="44C3A552" w:rsidR="00863255" w:rsidRDefault="00863255" w:rsidP="00D023F3">
      <w:pPr>
        <w:pStyle w:val="ListParagraph"/>
        <w:numPr>
          <w:ilvl w:val="1"/>
          <w:numId w:val="6"/>
        </w:numPr>
        <w:spacing w:after="0" w:line="360" w:lineRule="auto"/>
        <w:jc w:val="both"/>
        <w:outlineLvl w:val="2"/>
        <w:rPr>
          <w:b/>
          <w:sz w:val="26"/>
          <w:lang w:val="en-US"/>
        </w:rPr>
      </w:pPr>
      <w:bookmarkStart w:id="132" w:name="_Toc312645209"/>
      <w:r w:rsidRPr="00B54A6E">
        <w:rPr>
          <w:rFonts w:ascii="Times New Roman" w:hAnsi="Times New Roman"/>
          <w:b/>
          <w:sz w:val="26"/>
        </w:rPr>
        <w:t>Server</w:t>
      </w:r>
      <w:bookmarkEnd w:id="132"/>
    </w:p>
    <w:p w14:paraId="1CB8CE03" w14:textId="78C3FD03" w:rsidR="005154B8" w:rsidRDefault="00863255" w:rsidP="005154B8">
      <w:pPr>
        <w:rPr>
          <w:rFonts w:asciiTheme="majorHAnsi" w:hAnsiTheme="majorHAnsi"/>
          <w:lang w:val="en-US"/>
        </w:rPr>
      </w:pPr>
      <w:r>
        <w:rPr>
          <w:rFonts w:asciiTheme="majorHAnsi" w:hAnsiTheme="majorHAnsi"/>
          <w:noProof/>
          <w:lang w:val="en-US"/>
        </w:rPr>
        <w:drawing>
          <wp:inline distT="0" distB="0" distL="0" distR="0" wp14:anchorId="19BB87C5" wp14:editId="4A543F2C">
            <wp:extent cx="5760085" cy="434149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er.PNG"/>
                    <pic:cNvPicPr/>
                  </pic:nvPicPr>
                  <pic:blipFill>
                    <a:blip r:embed="rId25">
                      <a:extLst>
                        <a:ext uri="{28A0092B-C50C-407E-A947-70E740481C1C}">
                          <a14:useLocalDpi xmlns:a14="http://schemas.microsoft.com/office/drawing/2010/main" val="0"/>
                        </a:ext>
                      </a:extLst>
                    </a:blip>
                    <a:stretch>
                      <a:fillRect/>
                    </a:stretch>
                  </pic:blipFill>
                  <pic:spPr>
                    <a:xfrm>
                      <a:off x="0" y="0"/>
                      <a:ext cx="5760085" cy="4341495"/>
                    </a:xfrm>
                    <a:prstGeom prst="rect">
                      <a:avLst/>
                    </a:prstGeom>
                  </pic:spPr>
                </pic:pic>
              </a:graphicData>
            </a:graphic>
          </wp:inline>
        </w:drawing>
      </w:r>
    </w:p>
    <w:p w14:paraId="11CE5793" w14:textId="2D58E44B" w:rsidR="005154B8" w:rsidRPr="005154B8" w:rsidRDefault="005154B8" w:rsidP="005154B8">
      <w:pPr>
        <w:jc w:val="center"/>
        <w:rPr>
          <w:rFonts w:asciiTheme="majorHAnsi" w:hAnsiTheme="majorHAnsi"/>
          <w:i/>
          <w:lang w:val="en-US"/>
        </w:rPr>
      </w:pPr>
      <w:r w:rsidRPr="005154B8">
        <w:rPr>
          <w:rFonts w:asciiTheme="majorHAnsi" w:hAnsiTheme="majorHAnsi"/>
          <w:i/>
          <w:lang w:val="en-US"/>
        </w:rPr>
        <w:t xml:space="preserve">Hình </w:t>
      </w:r>
      <w:proofErr w:type="gramStart"/>
      <w:r w:rsidRPr="005154B8">
        <w:rPr>
          <w:rFonts w:asciiTheme="majorHAnsi" w:hAnsiTheme="majorHAnsi"/>
          <w:i/>
          <w:lang w:val="en-US"/>
        </w:rPr>
        <w:t>3.5 :</w:t>
      </w:r>
      <w:proofErr w:type="gramEnd"/>
      <w:r w:rsidRPr="005154B8">
        <w:rPr>
          <w:rFonts w:asciiTheme="majorHAnsi" w:hAnsiTheme="majorHAnsi"/>
          <w:i/>
          <w:lang w:val="en-US"/>
        </w:rPr>
        <w:t xml:space="preserve"> Giải pháp kỹ thuật ở Server</w:t>
      </w:r>
    </w:p>
    <w:p w14:paraId="17787442" w14:textId="77777777" w:rsidR="001E5C42" w:rsidRPr="00360A52" w:rsidRDefault="009352EB" w:rsidP="00D90AD0">
      <w:pPr>
        <w:spacing w:line="360" w:lineRule="auto"/>
        <w:ind w:firstLine="360"/>
        <w:rPr>
          <w:lang w:val="fr-FR"/>
        </w:rPr>
      </w:pPr>
      <w:r w:rsidRPr="00360A52">
        <w:rPr>
          <w:lang w:val="fr-FR"/>
        </w:rPr>
        <w:t xml:space="preserve">Server Manager là </w:t>
      </w:r>
      <w:r w:rsidR="00D13265" w:rsidRPr="00360A52">
        <w:rPr>
          <w:lang w:val="fr-FR"/>
        </w:rPr>
        <w:t>phần quản lý chính của toàn bộ server. No quản lý danh sách các client đang kết nối với server, và mỗi client sẽ quản lý những kết nối của client đó.</w:t>
      </w:r>
    </w:p>
    <w:p w14:paraId="197AE9B4" w14:textId="77777777" w:rsidR="00C5207D" w:rsidRPr="00360A52" w:rsidRDefault="00621480" w:rsidP="00D90AD0">
      <w:pPr>
        <w:spacing w:line="360" w:lineRule="auto"/>
        <w:ind w:firstLine="360"/>
        <w:rPr>
          <w:lang w:val="fr-FR"/>
        </w:rPr>
      </w:pPr>
      <w:r w:rsidRPr="00360A52">
        <w:rPr>
          <w:lang w:val="fr-FR"/>
        </w:rPr>
        <w:t>Thông qua Connection</w:t>
      </w:r>
      <w:r w:rsidR="00990552" w:rsidRPr="00360A52">
        <w:rPr>
          <w:lang w:val="fr-FR"/>
        </w:rPr>
        <w:t xml:space="preserve"> (1),</w:t>
      </w:r>
      <w:r w:rsidRPr="00360A52">
        <w:rPr>
          <w:lang w:val="fr-FR"/>
        </w:rPr>
        <w:t xml:space="preserve"> Server Manager nhận yêu cầu từ Client và đưa qua Cache Manager</w:t>
      </w:r>
      <w:r w:rsidR="00C5207D" w:rsidRPr="00360A52">
        <w:rPr>
          <w:lang w:val="fr-FR"/>
        </w:rPr>
        <w:t xml:space="preserve"> (2)</w:t>
      </w:r>
      <w:r w:rsidRPr="00360A52">
        <w:rPr>
          <w:lang w:val="fr-FR"/>
        </w:rPr>
        <w:t>.</w:t>
      </w:r>
    </w:p>
    <w:p w14:paraId="491D6274" w14:textId="7D2A568F" w:rsidR="00120AEE" w:rsidRPr="00360A52" w:rsidRDefault="00CA34B5" w:rsidP="00D90AD0">
      <w:pPr>
        <w:spacing w:line="360" w:lineRule="auto"/>
        <w:ind w:firstLine="360"/>
        <w:rPr>
          <w:lang w:val="fr-FR"/>
        </w:rPr>
      </w:pPr>
      <w:r w:rsidRPr="00360A52">
        <w:rPr>
          <w:lang w:val="fr-FR"/>
        </w:rPr>
        <w:t>Cache Manager nh</w:t>
      </w:r>
      <w:r w:rsidR="00390470" w:rsidRPr="00360A52">
        <w:rPr>
          <w:lang w:val="fr-FR"/>
        </w:rPr>
        <w:t>ận yêu cầu và phân tích yêu cầu đó</w:t>
      </w:r>
      <w:r w:rsidR="007B6AE3" w:rsidRPr="00360A52">
        <w:rPr>
          <w:lang w:val="fr-FR"/>
        </w:rPr>
        <w:t xml:space="preserve">, tiếp đến </w:t>
      </w:r>
      <w:r w:rsidR="00390470" w:rsidRPr="00360A52">
        <w:rPr>
          <w:lang w:val="fr-FR"/>
        </w:rPr>
        <w:t>Cache Magager sẽ tìm kiếm gói dữ liệu được yêu cầu trên cache</w:t>
      </w:r>
      <w:r w:rsidR="00D90AD0">
        <w:rPr>
          <w:lang w:val="fr-FR"/>
        </w:rPr>
        <w:t xml:space="preserve"> </w:t>
      </w:r>
      <w:r w:rsidR="00B04F9D" w:rsidRPr="00360A52">
        <w:rPr>
          <w:lang w:val="fr-FR"/>
        </w:rPr>
        <w:t>(được hiện thực là một bản đồ băm (hash map))</w:t>
      </w:r>
      <w:r w:rsidR="00390470" w:rsidRPr="00360A52">
        <w:rPr>
          <w:lang w:val="fr-FR"/>
        </w:rPr>
        <w:t>, nếu gói dữ liệ</w:t>
      </w:r>
      <w:r w:rsidR="007D6205" w:rsidRPr="00360A52">
        <w:rPr>
          <w:lang w:val="fr-FR"/>
        </w:rPr>
        <w:t xml:space="preserve">u đó không có sẵn trên cache </w:t>
      </w:r>
      <w:r w:rsidR="00390470" w:rsidRPr="00360A52">
        <w:rPr>
          <w:lang w:val="fr-FR"/>
        </w:rPr>
        <w:t>thì Cache Manager sẽ lấy</w:t>
      </w:r>
      <w:r w:rsidR="001F32FC" w:rsidRPr="00360A52">
        <w:rPr>
          <w:lang w:val="fr-FR"/>
        </w:rPr>
        <w:t>(2)</w:t>
      </w:r>
      <w:r w:rsidR="00390470" w:rsidRPr="00360A52">
        <w:rPr>
          <w:lang w:val="fr-FR"/>
        </w:rPr>
        <w:t xml:space="preserve"> từ Hard Disk lên để trả về cho Client.</w:t>
      </w:r>
      <w:r w:rsidR="007B6AE3" w:rsidRPr="00360A52">
        <w:rPr>
          <w:lang w:val="fr-FR"/>
        </w:rPr>
        <w:t xml:space="preserve"> Sau khi yêu cầu được đáp ứng thì Cache Manager sẽ dựa trên yêu cầu đó đưa lên cache một số gói dữ liệu tiếp theo của gói được yêu cầu</w:t>
      </w:r>
    </w:p>
    <w:p w14:paraId="1D9755D4" w14:textId="51C46B2C" w:rsidR="00120AEE" w:rsidRPr="00360A52" w:rsidRDefault="00E90A0B" w:rsidP="00E90A0B">
      <w:pPr>
        <w:rPr>
          <w:lang w:val="fr-FR"/>
        </w:rPr>
      </w:pPr>
      <w:r w:rsidRPr="00360A52">
        <w:rPr>
          <w:lang w:val="fr-FR"/>
        </w:rPr>
        <w:br w:type="page"/>
      </w:r>
    </w:p>
    <w:p w14:paraId="519E8155" w14:textId="77777777" w:rsidR="00863255" w:rsidRPr="00993FD4" w:rsidRDefault="00863255" w:rsidP="00D023F3">
      <w:pPr>
        <w:pStyle w:val="ListParagraph"/>
        <w:numPr>
          <w:ilvl w:val="1"/>
          <w:numId w:val="6"/>
        </w:numPr>
        <w:spacing w:after="0" w:line="360" w:lineRule="auto"/>
        <w:jc w:val="both"/>
        <w:outlineLvl w:val="2"/>
        <w:rPr>
          <w:b/>
          <w:sz w:val="26"/>
          <w:lang w:val="en-US"/>
        </w:rPr>
      </w:pPr>
      <w:bookmarkStart w:id="133" w:name="_Toc312645210"/>
      <w:r w:rsidRPr="00B54A6E">
        <w:rPr>
          <w:rFonts w:ascii="Times New Roman" w:hAnsi="Times New Roman"/>
          <w:b/>
          <w:sz w:val="26"/>
        </w:rPr>
        <w:lastRenderedPageBreak/>
        <w:t>Client</w:t>
      </w:r>
      <w:bookmarkEnd w:id="133"/>
    </w:p>
    <w:p w14:paraId="5DC8EF86" w14:textId="61ABCAA2" w:rsidR="00863255" w:rsidRDefault="00863255" w:rsidP="00863255">
      <w:pPr>
        <w:rPr>
          <w:rFonts w:asciiTheme="majorHAnsi" w:hAnsiTheme="majorHAnsi"/>
          <w:lang w:val="en-US"/>
        </w:rPr>
      </w:pPr>
      <w:r>
        <w:rPr>
          <w:rFonts w:asciiTheme="majorHAnsi" w:hAnsiTheme="majorHAnsi"/>
          <w:noProof/>
          <w:lang w:val="en-US"/>
        </w:rPr>
        <w:drawing>
          <wp:inline distT="0" distB="0" distL="0" distR="0" wp14:anchorId="1D085414" wp14:editId="638E359E">
            <wp:extent cx="5760085" cy="40690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26">
                      <a:extLst>
                        <a:ext uri="{28A0092B-C50C-407E-A947-70E740481C1C}">
                          <a14:useLocalDpi xmlns:a14="http://schemas.microsoft.com/office/drawing/2010/main" val="0"/>
                        </a:ext>
                      </a:extLst>
                    </a:blip>
                    <a:stretch>
                      <a:fillRect/>
                    </a:stretch>
                  </pic:blipFill>
                  <pic:spPr>
                    <a:xfrm>
                      <a:off x="0" y="0"/>
                      <a:ext cx="5760085" cy="4069080"/>
                    </a:xfrm>
                    <a:prstGeom prst="rect">
                      <a:avLst/>
                    </a:prstGeom>
                  </pic:spPr>
                </pic:pic>
              </a:graphicData>
            </a:graphic>
          </wp:inline>
        </w:drawing>
      </w:r>
    </w:p>
    <w:p w14:paraId="6AE88A54" w14:textId="760FA6D8" w:rsidR="005154B8" w:rsidRPr="008E6D72" w:rsidRDefault="005154B8" w:rsidP="008E6D72">
      <w:pPr>
        <w:ind w:firstLine="360"/>
        <w:jc w:val="center"/>
        <w:rPr>
          <w:rFonts w:asciiTheme="majorHAnsi" w:hAnsiTheme="majorHAnsi"/>
          <w:i/>
          <w:lang w:val="en-US"/>
        </w:rPr>
      </w:pPr>
      <w:r w:rsidRPr="008E6D72">
        <w:rPr>
          <w:rFonts w:asciiTheme="majorHAnsi" w:hAnsiTheme="majorHAnsi"/>
          <w:i/>
          <w:lang w:val="en-US"/>
        </w:rPr>
        <w:t xml:space="preserve">Hình </w:t>
      </w:r>
      <w:proofErr w:type="gramStart"/>
      <w:r w:rsidRPr="008E6D72">
        <w:rPr>
          <w:rFonts w:asciiTheme="majorHAnsi" w:hAnsiTheme="majorHAnsi"/>
          <w:i/>
          <w:lang w:val="en-US"/>
        </w:rPr>
        <w:t>3.6 :</w:t>
      </w:r>
      <w:proofErr w:type="gramEnd"/>
      <w:r w:rsidRPr="008E6D72">
        <w:rPr>
          <w:rFonts w:asciiTheme="majorHAnsi" w:hAnsiTheme="majorHAnsi"/>
          <w:i/>
          <w:lang w:val="en-US"/>
        </w:rPr>
        <w:t xml:space="preserve"> Giải pháp kỹ thuật ở Client</w:t>
      </w:r>
    </w:p>
    <w:p w14:paraId="061EF5FF" w14:textId="5CA6F076" w:rsidR="00FA270D" w:rsidRDefault="00B45EB9" w:rsidP="00D82B54">
      <w:pPr>
        <w:ind w:firstLine="360"/>
        <w:rPr>
          <w:rFonts w:asciiTheme="majorHAnsi" w:hAnsiTheme="majorHAnsi"/>
          <w:lang w:val="en-US"/>
        </w:rPr>
      </w:pPr>
      <w:proofErr w:type="gramStart"/>
      <w:r>
        <w:rPr>
          <w:rFonts w:asciiTheme="majorHAnsi" w:hAnsiTheme="majorHAnsi"/>
          <w:lang w:val="en-US"/>
        </w:rPr>
        <w:t>M</w:t>
      </w:r>
      <w:r w:rsidR="0062167A">
        <w:rPr>
          <w:rFonts w:asciiTheme="majorHAnsi" w:hAnsiTheme="majorHAnsi"/>
          <w:lang w:val="en-US"/>
        </w:rPr>
        <w:t>ỗi client sẽ có một ProgramID</w:t>
      </w:r>
      <w:r w:rsidR="006E5B1B">
        <w:rPr>
          <w:rFonts w:asciiTheme="majorHAnsi" w:hAnsiTheme="majorHAnsi"/>
          <w:lang w:val="en-US"/>
        </w:rPr>
        <w:t xml:space="preserve"> để server có thể quản lý các kết nối đến server thuộc về client nào</w:t>
      </w:r>
      <w:r>
        <w:rPr>
          <w:rFonts w:asciiTheme="majorHAnsi" w:hAnsiTheme="majorHAnsi"/>
          <w:lang w:val="en-US"/>
        </w:rPr>
        <w:t xml:space="preserve"> và</w:t>
      </w:r>
      <w:r w:rsidR="0062167A">
        <w:rPr>
          <w:rFonts w:asciiTheme="majorHAnsi" w:hAnsiTheme="majorHAnsi"/>
          <w:lang w:val="en-US"/>
        </w:rPr>
        <w:t xml:space="preserve"> nó sẽ được nhận về từ server cho kết nối đầu tiên</w:t>
      </w:r>
      <w:r w:rsidR="00FB21EC">
        <w:rPr>
          <w:rFonts w:asciiTheme="majorHAnsi" w:hAnsiTheme="majorHAnsi"/>
          <w:lang w:val="en-US"/>
        </w:rPr>
        <w:t xml:space="preserve"> củ</w:t>
      </w:r>
      <w:r w:rsidR="00AF254C">
        <w:rPr>
          <w:rFonts w:asciiTheme="majorHAnsi" w:hAnsiTheme="majorHAnsi"/>
          <w:lang w:val="en-US"/>
        </w:rPr>
        <w:t>a client đó.</w:t>
      </w:r>
      <w:proofErr w:type="gramEnd"/>
    </w:p>
    <w:p w14:paraId="7582E4B3" w14:textId="2A3C1BEE" w:rsidR="00581480" w:rsidRDefault="00581480" w:rsidP="00C81AAA">
      <w:pPr>
        <w:ind w:firstLine="360"/>
        <w:rPr>
          <w:rFonts w:asciiTheme="majorHAnsi" w:hAnsiTheme="majorHAnsi"/>
          <w:lang w:val="en-US"/>
        </w:rPr>
      </w:pPr>
      <w:r>
        <w:rPr>
          <w:rFonts w:asciiTheme="majorHAnsi" w:hAnsiTheme="majorHAnsi"/>
          <w:lang w:val="en-US"/>
        </w:rPr>
        <w:t>Mỗi Connection</w:t>
      </w:r>
      <w:r w:rsidR="00D90AD0">
        <w:rPr>
          <w:rFonts w:asciiTheme="majorHAnsi" w:hAnsiTheme="majorHAnsi"/>
          <w:lang w:val="en-US"/>
        </w:rPr>
        <w:t xml:space="preserve"> </w:t>
      </w:r>
      <w:r>
        <w:rPr>
          <w:rFonts w:asciiTheme="majorHAnsi" w:hAnsiTheme="majorHAnsi"/>
          <w:lang w:val="en-US"/>
        </w:rPr>
        <w:t xml:space="preserve">(1) là một thread, làm nhiệm vụ gửi yều cầu và nhận gói dữ liệu. </w:t>
      </w:r>
      <w:proofErr w:type="gramStart"/>
      <w:r>
        <w:rPr>
          <w:rFonts w:asciiTheme="majorHAnsi" w:hAnsiTheme="majorHAnsi"/>
          <w:lang w:val="en-US"/>
        </w:rPr>
        <w:t>Trong đó mỗi yêu cầu đến server sẽ bao gồm</w:t>
      </w:r>
      <w:r w:rsidR="00C81AAA">
        <w:rPr>
          <w:rFonts w:asciiTheme="majorHAnsi" w:hAnsiTheme="majorHAnsi"/>
          <w:lang w:val="en-US"/>
        </w:rPr>
        <w:t xml:space="preserve"> ProgramID, fileID và packetID.</w:t>
      </w:r>
      <w:proofErr w:type="gramEnd"/>
      <w:r w:rsidR="00D90AD0">
        <w:rPr>
          <w:rFonts w:asciiTheme="majorHAnsi" w:hAnsiTheme="majorHAnsi"/>
          <w:lang w:val="en-US"/>
        </w:rPr>
        <w:t xml:space="preserve"> </w:t>
      </w:r>
      <w:proofErr w:type="gramStart"/>
      <w:r w:rsidR="004B31E5">
        <w:rPr>
          <w:rFonts w:asciiTheme="majorHAnsi" w:hAnsiTheme="majorHAnsi"/>
          <w:lang w:val="en-US"/>
        </w:rPr>
        <w:t>Gói dữ liệu sau khi nhận về sẽ được chèn (2) vào buffer d</w:t>
      </w:r>
      <w:r w:rsidR="000573B5">
        <w:rPr>
          <w:rFonts w:asciiTheme="majorHAnsi" w:hAnsiTheme="majorHAnsi"/>
          <w:lang w:val="en-US"/>
        </w:rPr>
        <w:t>ựa</w:t>
      </w:r>
      <w:r w:rsidR="004B31E5">
        <w:rPr>
          <w:rFonts w:asciiTheme="majorHAnsi" w:hAnsiTheme="majorHAnsi"/>
          <w:lang w:val="en-US"/>
        </w:rPr>
        <w:t xml:space="preserve"> vào packetID của gói dữ liệu đó.</w:t>
      </w:r>
      <w:proofErr w:type="gramEnd"/>
    </w:p>
    <w:p w14:paraId="264C5643" w14:textId="776473B8" w:rsidR="004B31E5" w:rsidRPr="00863255" w:rsidRDefault="004B31E5" w:rsidP="00581480">
      <w:pPr>
        <w:ind w:firstLine="360"/>
        <w:rPr>
          <w:rFonts w:asciiTheme="majorHAnsi" w:hAnsiTheme="majorHAnsi"/>
          <w:lang w:val="en-US"/>
        </w:rPr>
      </w:pPr>
      <w:r>
        <w:rPr>
          <w:rFonts w:asciiTheme="majorHAnsi" w:hAnsiTheme="majorHAnsi"/>
          <w:lang w:val="en-US"/>
        </w:rPr>
        <w:t>Thread chính của chương trình (Main Thread) sẽ lấy gói dữ liệu đầu tiề</w:t>
      </w:r>
      <w:r w:rsidR="001F61D2">
        <w:rPr>
          <w:rFonts w:asciiTheme="majorHAnsi" w:hAnsiTheme="majorHAnsi"/>
          <w:lang w:val="en-US"/>
        </w:rPr>
        <w:t xml:space="preserve">n của buffer </w:t>
      </w:r>
      <w:r w:rsidR="00AF254C">
        <w:rPr>
          <w:rFonts w:asciiTheme="majorHAnsi" w:hAnsiTheme="majorHAnsi"/>
          <w:lang w:val="en-US"/>
        </w:rPr>
        <w:t>(3)</w:t>
      </w:r>
      <w:r w:rsidR="007E6D82">
        <w:rPr>
          <w:rFonts w:asciiTheme="majorHAnsi" w:hAnsiTheme="majorHAnsi"/>
          <w:lang w:val="en-US"/>
        </w:rPr>
        <w:t xml:space="preserve"> </w:t>
      </w:r>
      <w:r w:rsidR="001F61D2">
        <w:rPr>
          <w:rFonts w:asciiTheme="majorHAnsi" w:hAnsiTheme="majorHAnsi"/>
          <w:lang w:val="en-US"/>
        </w:rPr>
        <w:t>để giải mã và hiển thị</w:t>
      </w:r>
      <w:r w:rsidR="00275D2B">
        <w:rPr>
          <w:rFonts w:asciiTheme="majorHAnsi" w:hAnsiTheme="majorHAnsi"/>
          <w:lang w:val="en-US"/>
        </w:rPr>
        <w:t xml:space="preserve"> lên P</w:t>
      </w:r>
      <w:r w:rsidR="001F61D2">
        <w:rPr>
          <w:rFonts w:asciiTheme="majorHAnsi" w:hAnsiTheme="majorHAnsi"/>
          <w:lang w:val="en-US"/>
        </w:rPr>
        <w:t>layer</w:t>
      </w:r>
      <w:r w:rsidR="00075DCE">
        <w:rPr>
          <w:rFonts w:asciiTheme="majorHAnsi" w:hAnsiTheme="majorHAnsi"/>
          <w:lang w:val="en-US"/>
        </w:rPr>
        <w:t>.</w:t>
      </w:r>
    </w:p>
    <w:p w14:paraId="602F86F4" w14:textId="1B61D9F3" w:rsidR="00337C75" w:rsidRDefault="002F07A9" w:rsidP="002F07A9">
      <w:pPr>
        <w:pStyle w:val="Heading2"/>
        <w:rPr>
          <w:rFonts w:cstheme="majorHAnsi"/>
          <w:lang w:val="en-US"/>
        </w:rPr>
      </w:pPr>
      <w:bookmarkStart w:id="134" w:name="_Toc312645211"/>
      <w:r>
        <w:rPr>
          <w:rFonts w:cstheme="majorHAnsi"/>
          <w:lang w:val="en-US"/>
        </w:rPr>
        <w:t>T</w:t>
      </w:r>
      <w:r w:rsidR="00337C75" w:rsidRPr="00050EAA">
        <w:rPr>
          <w:rFonts w:cstheme="majorHAnsi"/>
        </w:rPr>
        <w:t>hực hiện</w:t>
      </w:r>
      <w:bookmarkEnd w:id="126"/>
      <w:bookmarkEnd w:id="127"/>
      <w:bookmarkEnd w:id="128"/>
      <w:bookmarkEnd w:id="134"/>
    </w:p>
    <w:p w14:paraId="36660235" w14:textId="77777777" w:rsidR="00FA4FBA" w:rsidRPr="00FA4FBA" w:rsidRDefault="00FA4FBA" w:rsidP="00D023F3">
      <w:pPr>
        <w:pStyle w:val="ListParagraph"/>
        <w:numPr>
          <w:ilvl w:val="0"/>
          <w:numId w:val="15"/>
        </w:numPr>
        <w:spacing w:after="0" w:line="360" w:lineRule="auto"/>
        <w:jc w:val="both"/>
        <w:outlineLvl w:val="2"/>
        <w:rPr>
          <w:rFonts w:ascii="Times New Roman" w:hAnsi="Times New Roman"/>
          <w:b/>
          <w:vanish/>
          <w:sz w:val="26"/>
        </w:rPr>
      </w:pPr>
      <w:bookmarkStart w:id="135" w:name="_Toc312573733"/>
      <w:bookmarkStart w:id="136" w:name="_Toc312573806"/>
      <w:bookmarkStart w:id="137" w:name="_Toc312573874"/>
      <w:bookmarkStart w:id="138" w:name="_Toc312574086"/>
      <w:bookmarkStart w:id="139" w:name="_Toc312645212"/>
      <w:bookmarkStart w:id="140" w:name="_Toc310848492"/>
      <w:bookmarkStart w:id="141" w:name="_Toc296075411"/>
      <w:bookmarkStart w:id="142" w:name="_Toc312645213"/>
      <w:bookmarkEnd w:id="135"/>
      <w:bookmarkEnd w:id="136"/>
      <w:bookmarkEnd w:id="137"/>
      <w:bookmarkEnd w:id="138"/>
      <w:bookmarkEnd w:id="139"/>
    </w:p>
    <w:p w14:paraId="0C882D6D" w14:textId="77777777" w:rsidR="00FA4FBA" w:rsidRPr="00FA4FBA" w:rsidRDefault="00FA4FBA" w:rsidP="00D023F3">
      <w:pPr>
        <w:pStyle w:val="ListParagraph"/>
        <w:numPr>
          <w:ilvl w:val="0"/>
          <w:numId w:val="15"/>
        </w:numPr>
        <w:spacing w:after="0" w:line="360" w:lineRule="auto"/>
        <w:jc w:val="both"/>
        <w:outlineLvl w:val="2"/>
        <w:rPr>
          <w:rFonts w:ascii="Times New Roman" w:hAnsi="Times New Roman"/>
          <w:b/>
          <w:vanish/>
          <w:sz w:val="26"/>
        </w:rPr>
      </w:pPr>
    </w:p>
    <w:p w14:paraId="3E41FC0A" w14:textId="026F8D30" w:rsidR="004E125B" w:rsidRPr="004E125B" w:rsidRDefault="00200177" w:rsidP="00D023F3">
      <w:pPr>
        <w:pStyle w:val="ListParagraph"/>
        <w:numPr>
          <w:ilvl w:val="1"/>
          <w:numId w:val="15"/>
        </w:numPr>
        <w:spacing w:after="0" w:line="360" w:lineRule="auto"/>
        <w:jc w:val="both"/>
        <w:outlineLvl w:val="2"/>
        <w:rPr>
          <w:rFonts w:ascii="Times New Roman" w:hAnsi="Times New Roman"/>
          <w:b/>
          <w:sz w:val="26"/>
        </w:rPr>
      </w:pPr>
      <w:r>
        <w:rPr>
          <w:rFonts w:ascii="Times New Roman" w:hAnsi="Times New Roman"/>
          <w:b/>
          <w:sz w:val="26"/>
        </w:rPr>
        <w:t>Server</w:t>
      </w:r>
      <w:bookmarkEnd w:id="140"/>
      <w:bookmarkEnd w:id="141"/>
      <w:bookmarkEnd w:id="142"/>
    </w:p>
    <w:p w14:paraId="56FEF6BC" w14:textId="046EE57A" w:rsidR="00163A0A" w:rsidRPr="004E125B" w:rsidRDefault="00163A0A" w:rsidP="00D023F3">
      <w:pPr>
        <w:pStyle w:val="ListParagraph"/>
        <w:numPr>
          <w:ilvl w:val="2"/>
          <w:numId w:val="15"/>
        </w:numPr>
        <w:spacing w:after="0" w:line="360" w:lineRule="auto"/>
        <w:jc w:val="both"/>
        <w:outlineLvl w:val="3"/>
        <w:rPr>
          <w:rFonts w:ascii="Times New Roman" w:hAnsi="Times New Roman"/>
          <w:b/>
          <w:sz w:val="26"/>
        </w:rPr>
      </w:pPr>
      <w:bookmarkStart w:id="143" w:name="_Toc312645214"/>
      <w:r w:rsidRPr="004E125B">
        <w:rPr>
          <w:rFonts w:ascii="Times New Roman" w:hAnsi="Times New Roman"/>
          <w:b/>
          <w:sz w:val="26"/>
        </w:rPr>
        <w:t>Quản lý chờ - tạo kết nối mới</w:t>
      </w:r>
      <w:bookmarkEnd w:id="143"/>
    </w:p>
    <w:p w14:paraId="0E4C7BE4" w14:textId="0A180B9E" w:rsidR="00163A0A" w:rsidRDefault="00163A0A" w:rsidP="00D023F3">
      <w:pPr>
        <w:pStyle w:val="ListParagraph"/>
        <w:numPr>
          <w:ilvl w:val="0"/>
          <w:numId w:val="7"/>
        </w:numPr>
        <w:spacing w:line="360" w:lineRule="auto"/>
        <w:jc w:val="both"/>
        <w:rPr>
          <w:rFonts w:ascii="Times New Roman" w:hAnsi="Times New Roman"/>
          <w:sz w:val="26"/>
        </w:rPr>
      </w:pPr>
      <w:r>
        <w:rPr>
          <w:rFonts w:ascii="Times New Roman" w:hAnsi="Times New Roman"/>
          <w:sz w:val="26"/>
        </w:rPr>
        <w:t>Tập tin thực hiện: Server</w:t>
      </w:r>
      <w:r w:rsidR="00175850">
        <w:rPr>
          <w:rFonts w:ascii="Times New Roman" w:hAnsi="Times New Roman"/>
          <w:sz w:val="26"/>
          <w:lang w:val="en-US"/>
        </w:rPr>
        <w:t>Control</w:t>
      </w:r>
      <w:r>
        <w:rPr>
          <w:rFonts w:ascii="Times New Roman" w:hAnsi="Times New Roman"/>
          <w:sz w:val="26"/>
        </w:rPr>
        <w:t>.java</w:t>
      </w:r>
    </w:p>
    <w:p w14:paraId="27399B64" w14:textId="19D3CC96" w:rsidR="00163A0A" w:rsidRDefault="00163A0A" w:rsidP="00D023F3">
      <w:pPr>
        <w:pStyle w:val="ListParagraph"/>
        <w:numPr>
          <w:ilvl w:val="0"/>
          <w:numId w:val="7"/>
        </w:numPr>
        <w:spacing w:line="360" w:lineRule="auto"/>
        <w:jc w:val="both"/>
        <w:rPr>
          <w:rFonts w:ascii="Times New Roman" w:hAnsi="Times New Roman"/>
          <w:sz w:val="26"/>
        </w:rPr>
      </w:pPr>
      <w:r>
        <w:rPr>
          <w:rFonts w:ascii="Times New Roman" w:hAnsi="Times New Roman"/>
          <w:sz w:val="26"/>
        </w:rPr>
        <w:t>Tập tin liên kế</w:t>
      </w:r>
      <w:r w:rsidR="00175850">
        <w:rPr>
          <w:rFonts w:ascii="Times New Roman" w:hAnsi="Times New Roman"/>
          <w:sz w:val="26"/>
        </w:rPr>
        <w:t>t: MiniServer</w:t>
      </w:r>
      <w:r w:rsidR="00175850" w:rsidRPr="00175850">
        <w:rPr>
          <w:rFonts w:ascii="Times New Roman" w:hAnsi="Times New Roman"/>
          <w:sz w:val="26"/>
          <w:lang w:val="fr-FR"/>
        </w:rPr>
        <w:t>Skin</w:t>
      </w:r>
      <w:r>
        <w:rPr>
          <w:rFonts w:ascii="Times New Roman" w:hAnsi="Times New Roman"/>
          <w:sz w:val="26"/>
        </w:rPr>
        <w:t xml:space="preserve">.java, </w:t>
      </w:r>
      <w:r w:rsidR="00175850" w:rsidRPr="00175850">
        <w:rPr>
          <w:rFonts w:ascii="Times New Roman" w:hAnsi="Times New Roman"/>
          <w:sz w:val="26"/>
          <w:lang w:val="fr-FR"/>
        </w:rPr>
        <w:t>Client</w:t>
      </w:r>
      <w:r>
        <w:rPr>
          <w:rFonts w:ascii="Times New Roman" w:hAnsi="Times New Roman"/>
          <w:sz w:val="26"/>
        </w:rPr>
        <w:t xml:space="preserve">.java, </w:t>
      </w:r>
      <w:r w:rsidR="00175850" w:rsidRPr="00175850">
        <w:rPr>
          <w:rFonts w:ascii="Times New Roman" w:hAnsi="Times New Roman"/>
          <w:sz w:val="26"/>
          <w:lang w:val="fr-FR"/>
        </w:rPr>
        <w:t>Connection</w:t>
      </w:r>
      <w:r>
        <w:rPr>
          <w:rFonts w:ascii="Times New Roman" w:hAnsi="Times New Roman"/>
          <w:sz w:val="26"/>
        </w:rPr>
        <w:t>.java</w:t>
      </w:r>
    </w:p>
    <w:p w14:paraId="680B22B1" w14:textId="33B98DF0" w:rsidR="00163A0A" w:rsidRPr="00175850" w:rsidRDefault="00163A0A" w:rsidP="00D023F3">
      <w:pPr>
        <w:pStyle w:val="ListParagraph"/>
        <w:numPr>
          <w:ilvl w:val="0"/>
          <w:numId w:val="7"/>
        </w:numPr>
        <w:spacing w:line="360" w:lineRule="auto"/>
        <w:jc w:val="both"/>
        <w:rPr>
          <w:rFonts w:ascii="Times New Roman" w:hAnsi="Times New Roman"/>
          <w:sz w:val="26"/>
        </w:rPr>
      </w:pPr>
      <w:r>
        <w:rPr>
          <w:rFonts w:ascii="Times New Roman" w:hAnsi="Times New Roman"/>
          <w:sz w:val="26"/>
        </w:rPr>
        <w:t>Thực hiện chức năng chờ client kết nối đến, kiểm tra sự hợp lệ và chấp nhận kết nối. Sau đó tạo ra mỗi thread tương ứng với mỗi kết nối đến</w:t>
      </w:r>
    </w:p>
    <w:p w14:paraId="03D5FB65" w14:textId="26B189BF" w:rsidR="0007734E" w:rsidRPr="00821A2C" w:rsidRDefault="00175850" w:rsidP="00D023F3">
      <w:pPr>
        <w:pStyle w:val="ListParagraph"/>
        <w:numPr>
          <w:ilvl w:val="0"/>
          <w:numId w:val="7"/>
        </w:numPr>
        <w:spacing w:line="360" w:lineRule="auto"/>
        <w:jc w:val="both"/>
        <w:rPr>
          <w:rFonts w:ascii="Times New Roman" w:hAnsi="Times New Roman"/>
          <w:sz w:val="26"/>
        </w:rPr>
      </w:pPr>
      <w:r w:rsidRPr="0007734E">
        <w:rPr>
          <w:rFonts w:ascii="Times New Roman" w:hAnsi="Times New Roman"/>
          <w:sz w:val="26"/>
        </w:rPr>
        <w:lastRenderedPageBreak/>
        <w:t>Kiểm tra kết nối đến thuộc client nào thông qua thông số kết nối đó g</w:t>
      </w:r>
      <w:r w:rsidR="00821A2C">
        <w:rPr>
          <w:rFonts w:ascii="Times New Roman" w:hAnsi="Times New Roman"/>
          <w:sz w:val="26"/>
          <w:lang w:val="en-US"/>
        </w:rPr>
        <w:t>ử</w:t>
      </w:r>
      <w:r w:rsidRPr="0007734E">
        <w:rPr>
          <w:rFonts w:ascii="Times New Roman" w:hAnsi="Times New Roman"/>
          <w:sz w:val="26"/>
        </w:rPr>
        <w:t xml:space="preserve">i lên. Nếu là client mới thì tạo ra 1 thread mới để quản lý các kết nối của nó. Nếu là client đã có và số kết nối của client đó chưa vượt số lượng cho phép thì thêm kết nối mới vào client đó. </w:t>
      </w:r>
      <w:r w:rsidRPr="0007734E">
        <w:rPr>
          <w:rFonts w:ascii="Times New Roman" w:hAnsi="Times New Roman"/>
          <w:sz w:val="26"/>
          <w:lang w:val="en-US"/>
        </w:rPr>
        <w:t>Ngược lại hủy kết nối.</w:t>
      </w:r>
    </w:p>
    <w:p w14:paraId="6AA04458" w14:textId="77930B65" w:rsidR="00200177" w:rsidRDefault="00200177" w:rsidP="00D023F3">
      <w:pPr>
        <w:pStyle w:val="ListParagraph"/>
        <w:numPr>
          <w:ilvl w:val="2"/>
          <w:numId w:val="15"/>
        </w:numPr>
        <w:spacing w:after="0" w:line="360" w:lineRule="auto"/>
        <w:jc w:val="both"/>
        <w:outlineLvl w:val="3"/>
        <w:rPr>
          <w:rFonts w:ascii="Times New Roman" w:hAnsi="Times New Roman"/>
          <w:b/>
          <w:sz w:val="26"/>
        </w:rPr>
      </w:pPr>
      <w:bookmarkStart w:id="144" w:name="_Toc310848494"/>
      <w:bookmarkStart w:id="145" w:name="_Toc296075413"/>
      <w:bookmarkStart w:id="146" w:name="_Toc312645215"/>
      <w:r>
        <w:rPr>
          <w:rFonts w:ascii="Times New Roman" w:hAnsi="Times New Roman"/>
          <w:b/>
          <w:sz w:val="26"/>
        </w:rPr>
        <w:t>Quản lý client cụ thể</w:t>
      </w:r>
      <w:bookmarkEnd w:id="144"/>
      <w:bookmarkEnd w:id="145"/>
      <w:r w:rsidR="00175850" w:rsidRPr="00175850">
        <w:rPr>
          <w:rFonts w:ascii="Times New Roman" w:hAnsi="Times New Roman"/>
          <w:b/>
          <w:sz w:val="26"/>
          <w:lang w:val="fr-FR"/>
        </w:rPr>
        <w:t>:</w:t>
      </w:r>
      <w:bookmarkEnd w:id="146"/>
    </w:p>
    <w:p w14:paraId="216AE3E0" w14:textId="01BEA734" w:rsidR="00200177" w:rsidRDefault="00200177" w:rsidP="00D023F3">
      <w:pPr>
        <w:pStyle w:val="ListParagraph"/>
        <w:numPr>
          <w:ilvl w:val="0"/>
          <w:numId w:val="7"/>
        </w:numPr>
        <w:spacing w:line="360" w:lineRule="auto"/>
        <w:jc w:val="both"/>
        <w:rPr>
          <w:rFonts w:ascii="Times New Roman" w:hAnsi="Times New Roman"/>
          <w:sz w:val="26"/>
        </w:rPr>
      </w:pPr>
      <w:bookmarkStart w:id="147" w:name="OLE_LINK2"/>
      <w:bookmarkStart w:id="148" w:name="OLE_LINK1"/>
      <w:r>
        <w:rPr>
          <w:rFonts w:ascii="Times New Roman" w:hAnsi="Times New Roman"/>
          <w:sz w:val="26"/>
        </w:rPr>
        <w:t xml:space="preserve">Tập tin thực hiện: </w:t>
      </w:r>
      <w:r w:rsidR="00175850">
        <w:rPr>
          <w:rFonts w:ascii="Times New Roman" w:hAnsi="Times New Roman"/>
          <w:sz w:val="26"/>
          <w:lang w:val="en-US"/>
        </w:rPr>
        <w:t>Client</w:t>
      </w:r>
      <w:r>
        <w:rPr>
          <w:rFonts w:ascii="Times New Roman" w:hAnsi="Times New Roman"/>
          <w:sz w:val="26"/>
        </w:rPr>
        <w:t>.java</w:t>
      </w:r>
    </w:p>
    <w:p w14:paraId="1CB4BE2D" w14:textId="0887EBE7" w:rsidR="00200177" w:rsidRPr="00175850" w:rsidRDefault="00200177" w:rsidP="00D023F3">
      <w:pPr>
        <w:pStyle w:val="ListParagraph"/>
        <w:numPr>
          <w:ilvl w:val="0"/>
          <w:numId w:val="7"/>
        </w:numPr>
        <w:spacing w:line="360" w:lineRule="auto"/>
        <w:jc w:val="both"/>
        <w:rPr>
          <w:rFonts w:ascii="Times New Roman" w:hAnsi="Times New Roman"/>
          <w:sz w:val="26"/>
        </w:rPr>
      </w:pPr>
      <w:r w:rsidRPr="00175850">
        <w:rPr>
          <w:rFonts w:ascii="Times New Roman" w:hAnsi="Times New Roman"/>
          <w:sz w:val="26"/>
        </w:rPr>
        <w:t xml:space="preserve">Tập tin liên kết: </w:t>
      </w:r>
      <w:r w:rsidR="00175850" w:rsidRPr="00175850">
        <w:rPr>
          <w:rFonts w:ascii="Times New Roman" w:hAnsi="Times New Roman"/>
          <w:sz w:val="26"/>
        </w:rPr>
        <w:t xml:space="preserve">Connection.java, </w:t>
      </w:r>
      <w:r w:rsidRPr="00175850">
        <w:rPr>
          <w:rFonts w:ascii="Times New Roman" w:hAnsi="Times New Roman"/>
          <w:sz w:val="26"/>
        </w:rPr>
        <w:t>Server</w:t>
      </w:r>
      <w:r w:rsidR="00175850" w:rsidRPr="00175850">
        <w:rPr>
          <w:rFonts w:ascii="Times New Roman" w:hAnsi="Times New Roman"/>
          <w:sz w:val="26"/>
        </w:rPr>
        <w:t>Control</w:t>
      </w:r>
      <w:r w:rsidRPr="00175850">
        <w:rPr>
          <w:rFonts w:ascii="Times New Roman" w:hAnsi="Times New Roman"/>
          <w:sz w:val="26"/>
        </w:rPr>
        <w:t>.java, Request</w:t>
      </w:r>
      <w:r w:rsidR="00175850" w:rsidRPr="00175850">
        <w:rPr>
          <w:rFonts w:ascii="Times New Roman" w:hAnsi="Times New Roman"/>
          <w:sz w:val="26"/>
        </w:rPr>
        <w:t>Handle</w:t>
      </w:r>
      <w:r w:rsidRPr="00175850">
        <w:rPr>
          <w:rFonts w:ascii="Times New Roman" w:hAnsi="Times New Roman"/>
          <w:sz w:val="26"/>
        </w:rPr>
        <w:t>.java, MoviePakage.java</w:t>
      </w:r>
    </w:p>
    <w:p w14:paraId="38DD6B2B" w14:textId="0FF08A04" w:rsidR="00175850" w:rsidRPr="00175850" w:rsidRDefault="00175850" w:rsidP="00D023F3">
      <w:pPr>
        <w:pStyle w:val="ListParagraph"/>
        <w:numPr>
          <w:ilvl w:val="0"/>
          <w:numId w:val="7"/>
        </w:numPr>
        <w:spacing w:line="360" w:lineRule="auto"/>
        <w:jc w:val="both"/>
        <w:rPr>
          <w:rFonts w:ascii="Times New Roman" w:hAnsi="Times New Roman"/>
          <w:sz w:val="26"/>
        </w:rPr>
      </w:pPr>
      <w:r w:rsidRPr="00175850">
        <w:rPr>
          <w:rFonts w:ascii="Times New Roman" w:hAnsi="Times New Roman"/>
          <w:sz w:val="26"/>
        </w:rPr>
        <w:t>Thực hiện quản lý các kết nối từ</w:t>
      </w:r>
      <w:r>
        <w:rPr>
          <w:rFonts w:ascii="Times New Roman" w:hAnsi="Times New Roman"/>
          <w:sz w:val="26"/>
        </w:rPr>
        <w:t xml:space="preserve"> client thông qua các tác vụ thêm, xóa kết nối.</w:t>
      </w:r>
    </w:p>
    <w:p w14:paraId="19EB668A" w14:textId="71044837" w:rsidR="00175850" w:rsidRDefault="00175850" w:rsidP="00D023F3">
      <w:pPr>
        <w:pStyle w:val="ListParagraph"/>
        <w:numPr>
          <w:ilvl w:val="0"/>
          <w:numId w:val="7"/>
        </w:numPr>
        <w:spacing w:line="360" w:lineRule="auto"/>
        <w:jc w:val="both"/>
        <w:rPr>
          <w:rFonts w:ascii="Times New Roman" w:hAnsi="Times New Roman"/>
          <w:sz w:val="26"/>
        </w:rPr>
      </w:pPr>
      <w:r w:rsidRPr="00175850">
        <w:rPr>
          <w:rFonts w:ascii="Times New Roman" w:hAnsi="Times New Roman"/>
          <w:sz w:val="26"/>
        </w:rPr>
        <w:t>Cache tạm thời dữ liệu được hệ thống trả về để chờ gởi xuống client</w:t>
      </w:r>
    </w:p>
    <w:bookmarkEnd w:id="147"/>
    <w:bookmarkEnd w:id="148"/>
    <w:p w14:paraId="3C6331BA" w14:textId="19AF040C" w:rsidR="00175850" w:rsidRPr="00DE2792" w:rsidRDefault="00200177" w:rsidP="00D023F3">
      <w:pPr>
        <w:pStyle w:val="ListParagraph"/>
        <w:numPr>
          <w:ilvl w:val="0"/>
          <w:numId w:val="7"/>
        </w:numPr>
        <w:spacing w:line="360" w:lineRule="auto"/>
        <w:jc w:val="both"/>
        <w:rPr>
          <w:rFonts w:ascii="Times New Roman" w:hAnsi="Times New Roman"/>
          <w:sz w:val="26"/>
        </w:rPr>
      </w:pPr>
      <w:r>
        <w:rPr>
          <w:rFonts w:ascii="Times New Roman" w:hAnsi="Times New Roman"/>
          <w:sz w:val="26"/>
        </w:rPr>
        <w:t>Thực hiện chức năng đa luồng trên server, nhằm đáp ứng số lượng kết nối lớn tới server. Mỗi thread ứng với mỗi client</w:t>
      </w:r>
      <w:r w:rsidR="00175850" w:rsidRPr="00175850">
        <w:rPr>
          <w:rFonts w:ascii="Times New Roman" w:hAnsi="Times New Roman"/>
          <w:sz w:val="26"/>
        </w:rPr>
        <w:t xml:space="preserve"> đang kết nối</w:t>
      </w:r>
      <w:r>
        <w:rPr>
          <w:rFonts w:ascii="Times New Roman" w:hAnsi="Times New Roman"/>
          <w:sz w:val="26"/>
        </w:rPr>
        <w:t xml:space="preserve"> đến server.</w:t>
      </w:r>
    </w:p>
    <w:p w14:paraId="2FE4320F" w14:textId="68935790" w:rsidR="00175850" w:rsidRPr="00175850" w:rsidRDefault="00175850" w:rsidP="00D023F3">
      <w:pPr>
        <w:pStyle w:val="ListParagraph"/>
        <w:numPr>
          <w:ilvl w:val="2"/>
          <w:numId w:val="15"/>
        </w:numPr>
        <w:spacing w:after="0" w:line="360" w:lineRule="auto"/>
        <w:jc w:val="both"/>
        <w:outlineLvl w:val="3"/>
        <w:rPr>
          <w:rFonts w:ascii="Times New Roman" w:hAnsi="Times New Roman"/>
          <w:sz w:val="26"/>
        </w:rPr>
      </w:pPr>
      <w:bookmarkStart w:id="149" w:name="_Toc312645216"/>
      <w:r w:rsidRPr="00175850">
        <w:rPr>
          <w:rFonts w:ascii="Times New Roman" w:hAnsi="Times New Roman"/>
          <w:b/>
          <w:sz w:val="26"/>
        </w:rPr>
        <w:t>Quản lý kết nối cụ thể:</w:t>
      </w:r>
      <w:bookmarkEnd w:id="149"/>
    </w:p>
    <w:p w14:paraId="5F292AF5" w14:textId="26B1E94E" w:rsidR="00175850" w:rsidRPr="00175850" w:rsidRDefault="00175850" w:rsidP="00D023F3">
      <w:pPr>
        <w:pStyle w:val="ListParagraph"/>
        <w:numPr>
          <w:ilvl w:val="0"/>
          <w:numId w:val="7"/>
        </w:numPr>
        <w:spacing w:line="360" w:lineRule="auto"/>
        <w:jc w:val="both"/>
        <w:rPr>
          <w:rFonts w:ascii="Times New Roman" w:hAnsi="Times New Roman"/>
          <w:sz w:val="26"/>
        </w:rPr>
      </w:pPr>
      <w:r>
        <w:rPr>
          <w:rFonts w:ascii="Times New Roman" w:hAnsi="Times New Roman"/>
          <w:sz w:val="26"/>
          <w:lang w:val="en-US"/>
        </w:rPr>
        <w:t>Tập tin thực hiện: Connection.java</w:t>
      </w:r>
    </w:p>
    <w:p w14:paraId="20FFD13D" w14:textId="58944BAC" w:rsidR="00175850" w:rsidRPr="00175850" w:rsidRDefault="00175850" w:rsidP="00D023F3">
      <w:pPr>
        <w:pStyle w:val="ListParagraph"/>
        <w:numPr>
          <w:ilvl w:val="0"/>
          <w:numId w:val="7"/>
        </w:numPr>
        <w:spacing w:line="360" w:lineRule="auto"/>
        <w:jc w:val="both"/>
        <w:rPr>
          <w:rFonts w:ascii="Times New Roman" w:hAnsi="Times New Roman"/>
          <w:sz w:val="26"/>
        </w:rPr>
      </w:pPr>
      <w:r w:rsidRPr="00175850">
        <w:rPr>
          <w:rFonts w:ascii="Times New Roman" w:hAnsi="Times New Roman"/>
          <w:sz w:val="26"/>
        </w:rPr>
        <w:t>Tập tin liên kết: ServerControl.java, Client.java, RequestHandle.java, MoviePakage.java</w:t>
      </w:r>
    </w:p>
    <w:p w14:paraId="1298CFA7" w14:textId="77777777" w:rsidR="00200177" w:rsidRDefault="00200177" w:rsidP="00D023F3">
      <w:pPr>
        <w:pStyle w:val="ListParagraph"/>
        <w:numPr>
          <w:ilvl w:val="0"/>
          <w:numId w:val="7"/>
        </w:numPr>
        <w:spacing w:line="360" w:lineRule="auto"/>
        <w:jc w:val="both"/>
        <w:rPr>
          <w:rFonts w:ascii="Times New Roman" w:hAnsi="Times New Roman"/>
          <w:sz w:val="26"/>
        </w:rPr>
      </w:pPr>
      <w:r>
        <w:rPr>
          <w:rFonts w:ascii="Times New Roman" w:hAnsi="Times New Roman"/>
          <w:sz w:val="26"/>
        </w:rPr>
        <w:t>Nhận yêu cầu dữ liệu của client, tạo tác vụ mới (Request) và thêm vào danh sách các tác vụ chờ xử lý.</w:t>
      </w:r>
    </w:p>
    <w:p w14:paraId="0B62ED26" w14:textId="09552623" w:rsidR="00200177" w:rsidRDefault="00200177" w:rsidP="00D023F3">
      <w:pPr>
        <w:pStyle w:val="ListParagraph"/>
        <w:numPr>
          <w:ilvl w:val="0"/>
          <w:numId w:val="7"/>
        </w:numPr>
        <w:spacing w:line="360" w:lineRule="auto"/>
        <w:jc w:val="both"/>
        <w:rPr>
          <w:rFonts w:ascii="Times New Roman" w:hAnsi="Times New Roman"/>
          <w:sz w:val="26"/>
        </w:rPr>
      </w:pPr>
      <w:r>
        <w:rPr>
          <w:rFonts w:ascii="Times New Roman" w:hAnsi="Times New Roman"/>
          <w:sz w:val="26"/>
        </w:rPr>
        <w:t xml:space="preserve">Nhận dữ liệu </w:t>
      </w:r>
      <w:r w:rsidR="00175850" w:rsidRPr="00175850">
        <w:rPr>
          <w:rFonts w:ascii="Times New Roman" w:hAnsi="Times New Roman"/>
          <w:sz w:val="26"/>
        </w:rPr>
        <w:t>từ thread quản lý client</w:t>
      </w:r>
      <w:r>
        <w:rPr>
          <w:rFonts w:ascii="Times New Roman" w:hAnsi="Times New Roman"/>
          <w:sz w:val="26"/>
        </w:rPr>
        <w:t>, kiểm tra hợp lệ và gởi về cho client.</w:t>
      </w:r>
    </w:p>
    <w:p w14:paraId="589590AC" w14:textId="655EA2BC" w:rsidR="0007734E" w:rsidRPr="00D04EE6" w:rsidRDefault="00200177" w:rsidP="00D023F3">
      <w:pPr>
        <w:pStyle w:val="ListParagraph"/>
        <w:numPr>
          <w:ilvl w:val="0"/>
          <w:numId w:val="7"/>
        </w:numPr>
        <w:spacing w:line="360" w:lineRule="auto"/>
        <w:jc w:val="both"/>
        <w:rPr>
          <w:rFonts w:ascii="Times New Roman" w:hAnsi="Times New Roman"/>
          <w:sz w:val="26"/>
        </w:rPr>
      </w:pPr>
      <w:r>
        <w:rPr>
          <w:rFonts w:ascii="Times New Roman" w:hAnsi="Times New Roman"/>
          <w:sz w:val="26"/>
        </w:rPr>
        <w:t>Xác nhận dữ liệu đã gởi xong và chờ dữ liệu tiếp theo.</w:t>
      </w:r>
    </w:p>
    <w:p w14:paraId="09DFC567" w14:textId="131E56B2" w:rsidR="00200177" w:rsidRPr="000379FD" w:rsidRDefault="00200177" w:rsidP="00D023F3">
      <w:pPr>
        <w:pStyle w:val="ListParagraph"/>
        <w:numPr>
          <w:ilvl w:val="0"/>
          <w:numId w:val="7"/>
        </w:numPr>
        <w:spacing w:line="360" w:lineRule="auto"/>
        <w:jc w:val="both"/>
        <w:rPr>
          <w:rFonts w:ascii="Times New Roman" w:hAnsi="Times New Roman"/>
          <w:i/>
          <w:sz w:val="26"/>
        </w:rPr>
      </w:pPr>
      <w:r>
        <w:rPr>
          <w:rFonts w:ascii="Times New Roman" w:hAnsi="Times New Roman"/>
          <w:sz w:val="26"/>
        </w:rPr>
        <w:t>Kiểm tra kết nối còn sống (alive) hay không, nếu kết nối bị ngắt, xóa toàn bộ tác vụ của kết nối đang chờ được xử lý, xóa toàn bộ các dữ liệu đang chờ g</w:t>
      </w:r>
      <w:r w:rsidR="009B67BD">
        <w:rPr>
          <w:rFonts w:ascii="Times New Roman" w:hAnsi="Times New Roman"/>
          <w:sz w:val="26"/>
          <w:lang w:val="en-US"/>
        </w:rPr>
        <w:t>ử</w:t>
      </w:r>
      <w:r>
        <w:rPr>
          <w:rFonts w:ascii="Times New Roman" w:hAnsi="Times New Roman"/>
          <w:sz w:val="26"/>
        </w:rPr>
        <w:t>i về</w:t>
      </w:r>
      <w:r w:rsidR="00773A79">
        <w:rPr>
          <w:rFonts w:ascii="Times New Roman" w:hAnsi="Times New Roman"/>
          <w:sz w:val="26"/>
        </w:rPr>
        <w:t xml:space="preserve"> client</w:t>
      </w:r>
      <w:r w:rsidR="00773A79" w:rsidRPr="00773A79">
        <w:rPr>
          <w:rFonts w:ascii="Times New Roman" w:hAnsi="Times New Roman"/>
          <w:sz w:val="26"/>
        </w:rPr>
        <w:t xml:space="preserve">, xóa thread quản lý kết nối khỏi danh sách các thread của Client. </w:t>
      </w:r>
      <w:r>
        <w:rPr>
          <w:rFonts w:ascii="Times New Roman" w:hAnsi="Times New Roman"/>
          <w:sz w:val="26"/>
        </w:rPr>
        <w:t>Sau đó gọi hàm hủy thread.</w:t>
      </w:r>
    </w:p>
    <w:p w14:paraId="68A4ACD9" w14:textId="22C3C143" w:rsidR="00200177" w:rsidRDefault="00200177" w:rsidP="00D023F3">
      <w:pPr>
        <w:pStyle w:val="ListParagraph"/>
        <w:numPr>
          <w:ilvl w:val="2"/>
          <w:numId w:val="15"/>
        </w:numPr>
        <w:spacing w:after="0" w:line="360" w:lineRule="auto"/>
        <w:jc w:val="both"/>
        <w:outlineLvl w:val="3"/>
        <w:rPr>
          <w:rFonts w:ascii="Times New Roman" w:hAnsi="Times New Roman"/>
          <w:b/>
          <w:sz w:val="26"/>
        </w:rPr>
      </w:pPr>
      <w:bookmarkStart w:id="150" w:name="_Toc310848495"/>
      <w:bookmarkStart w:id="151" w:name="_Toc312645217"/>
      <w:r>
        <w:rPr>
          <w:rFonts w:ascii="Times New Roman" w:hAnsi="Times New Roman"/>
          <w:b/>
          <w:sz w:val="26"/>
        </w:rPr>
        <w:t xml:space="preserve">Quản lý </w:t>
      </w:r>
      <w:r w:rsidR="00BE321C" w:rsidRPr="00BE321C">
        <w:rPr>
          <w:rFonts w:ascii="Times New Roman" w:hAnsi="Times New Roman"/>
          <w:b/>
          <w:sz w:val="26"/>
        </w:rPr>
        <w:t xml:space="preserve">các dịch vụ </w:t>
      </w:r>
      <w:r>
        <w:rPr>
          <w:rFonts w:ascii="Times New Roman" w:hAnsi="Times New Roman"/>
          <w:b/>
          <w:sz w:val="26"/>
        </w:rPr>
        <w:t>đa luồng trên server</w:t>
      </w:r>
      <w:bookmarkEnd w:id="150"/>
      <w:bookmarkEnd w:id="151"/>
    </w:p>
    <w:p w14:paraId="1087F606" w14:textId="697DBC0E" w:rsidR="00200177" w:rsidRDefault="00200177" w:rsidP="00D023F3">
      <w:pPr>
        <w:pStyle w:val="ListParagraph"/>
        <w:numPr>
          <w:ilvl w:val="0"/>
          <w:numId w:val="7"/>
        </w:numPr>
        <w:spacing w:line="360" w:lineRule="auto"/>
        <w:jc w:val="both"/>
        <w:rPr>
          <w:rFonts w:ascii="Times New Roman" w:hAnsi="Times New Roman"/>
          <w:sz w:val="26"/>
        </w:rPr>
      </w:pPr>
      <w:r>
        <w:rPr>
          <w:rFonts w:ascii="Times New Roman" w:hAnsi="Times New Roman"/>
          <w:sz w:val="26"/>
        </w:rPr>
        <w:t>Tập tin thực hiện: Server</w:t>
      </w:r>
      <w:r w:rsidR="00BE321C">
        <w:rPr>
          <w:rFonts w:ascii="Times New Roman" w:hAnsi="Times New Roman"/>
          <w:sz w:val="26"/>
          <w:lang w:val="en-US"/>
        </w:rPr>
        <w:t>Control</w:t>
      </w:r>
      <w:r>
        <w:rPr>
          <w:rFonts w:ascii="Times New Roman" w:hAnsi="Times New Roman"/>
          <w:sz w:val="26"/>
        </w:rPr>
        <w:t xml:space="preserve">.java, </w:t>
      </w:r>
      <w:r w:rsidR="00BE321C">
        <w:rPr>
          <w:rFonts w:ascii="Times New Roman" w:hAnsi="Times New Roman"/>
          <w:sz w:val="26"/>
          <w:lang w:val="en-US"/>
        </w:rPr>
        <w:t>CacheService</w:t>
      </w:r>
      <w:r>
        <w:rPr>
          <w:rFonts w:ascii="Times New Roman" w:hAnsi="Times New Roman"/>
          <w:sz w:val="26"/>
        </w:rPr>
        <w:t>.java, RequestProcess.java</w:t>
      </w:r>
    </w:p>
    <w:p w14:paraId="4AF5FAF4" w14:textId="30ABF839" w:rsidR="00200177" w:rsidRDefault="00200177" w:rsidP="00D023F3">
      <w:pPr>
        <w:pStyle w:val="ListParagraph"/>
        <w:numPr>
          <w:ilvl w:val="0"/>
          <w:numId w:val="7"/>
        </w:numPr>
        <w:spacing w:line="360" w:lineRule="auto"/>
        <w:jc w:val="both"/>
        <w:rPr>
          <w:rFonts w:ascii="Times New Roman" w:hAnsi="Times New Roman"/>
          <w:sz w:val="26"/>
        </w:rPr>
      </w:pPr>
      <w:r>
        <w:rPr>
          <w:rFonts w:ascii="Times New Roman" w:hAnsi="Times New Roman"/>
          <w:sz w:val="26"/>
        </w:rPr>
        <w:t>Tập tin liên kết: Request</w:t>
      </w:r>
      <w:r w:rsidR="00152DB1" w:rsidRPr="00152DB1">
        <w:rPr>
          <w:rFonts w:ascii="Times New Roman" w:hAnsi="Times New Roman"/>
          <w:sz w:val="26"/>
        </w:rPr>
        <w:t>handle</w:t>
      </w:r>
      <w:r>
        <w:rPr>
          <w:rFonts w:ascii="Times New Roman" w:hAnsi="Times New Roman"/>
          <w:sz w:val="26"/>
        </w:rPr>
        <w:t xml:space="preserve">.java, </w:t>
      </w:r>
      <w:bookmarkStart w:id="152" w:name="OLE_LINK4"/>
      <w:bookmarkStart w:id="153" w:name="OLE_LINK3"/>
      <w:r>
        <w:rPr>
          <w:rFonts w:ascii="Times New Roman" w:hAnsi="Times New Roman"/>
          <w:sz w:val="26"/>
        </w:rPr>
        <w:t>MoviePakage</w:t>
      </w:r>
      <w:bookmarkEnd w:id="152"/>
      <w:bookmarkEnd w:id="153"/>
      <w:r>
        <w:rPr>
          <w:rFonts w:ascii="Times New Roman" w:hAnsi="Times New Roman"/>
          <w:sz w:val="26"/>
        </w:rPr>
        <w:t xml:space="preserve">.java, </w:t>
      </w:r>
      <w:r w:rsidR="00152DB1" w:rsidRPr="00BE321C">
        <w:rPr>
          <w:rFonts w:ascii="Times New Roman" w:hAnsi="Times New Roman"/>
          <w:sz w:val="26"/>
        </w:rPr>
        <w:t xml:space="preserve">FileManager.java, </w:t>
      </w:r>
      <w:r>
        <w:rPr>
          <w:rFonts w:ascii="Times New Roman" w:hAnsi="Times New Roman"/>
          <w:sz w:val="26"/>
        </w:rPr>
        <w:t>FileStreamHandle.java</w:t>
      </w:r>
      <w:r w:rsidR="00BE321C" w:rsidRPr="00BE321C">
        <w:rPr>
          <w:rFonts w:ascii="Times New Roman" w:hAnsi="Times New Roman"/>
          <w:sz w:val="26"/>
        </w:rPr>
        <w:t>, FileInfo.java</w:t>
      </w:r>
    </w:p>
    <w:p w14:paraId="59A93403" w14:textId="479B8075" w:rsidR="00200177" w:rsidRDefault="00200177" w:rsidP="00D023F3">
      <w:pPr>
        <w:pStyle w:val="ListParagraph"/>
        <w:numPr>
          <w:ilvl w:val="0"/>
          <w:numId w:val="7"/>
        </w:numPr>
        <w:spacing w:line="360" w:lineRule="auto"/>
        <w:jc w:val="both"/>
        <w:rPr>
          <w:rFonts w:ascii="Times New Roman" w:hAnsi="Times New Roman"/>
          <w:sz w:val="26"/>
        </w:rPr>
      </w:pPr>
      <w:r>
        <w:rPr>
          <w:rFonts w:ascii="Times New Roman" w:hAnsi="Times New Roman"/>
          <w:sz w:val="26"/>
        </w:rPr>
        <w:t>Các thread con (</w:t>
      </w:r>
      <w:r w:rsidR="00BE321C" w:rsidRPr="00BE321C">
        <w:rPr>
          <w:rFonts w:ascii="Times New Roman" w:hAnsi="Times New Roman"/>
          <w:sz w:val="26"/>
        </w:rPr>
        <w:t>CacheService</w:t>
      </w:r>
      <w:r>
        <w:rPr>
          <w:rFonts w:ascii="Times New Roman" w:hAnsi="Times New Roman"/>
          <w:sz w:val="26"/>
        </w:rPr>
        <w:t xml:space="preserve">, RequestProcess) được tạo ra và quản lý bởi </w:t>
      </w:r>
      <w:r w:rsidR="00BE321C" w:rsidRPr="00BE321C">
        <w:rPr>
          <w:rFonts w:ascii="Times New Roman" w:hAnsi="Times New Roman"/>
          <w:sz w:val="26"/>
        </w:rPr>
        <w:t>2</w:t>
      </w:r>
      <w:r>
        <w:rPr>
          <w:rFonts w:ascii="Times New Roman" w:hAnsi="Times New Roman"/>
          <w:sz w:val="26"/>
        </w:rPr>
        <w:t xml:space="preserve"> danh sách liên kết trên Server, Server nắm quyền tạo mới, hủy trên danh sách này.</w:t>
      </w:r>
    </w:p>
    <w:p w14:paraId="4B3D3AF8" w14:textId="2F3A7D5A" w:rsidR="00200177" w:rsidRDefault="00200177" w:rsidP="00D023F3">
      <w:pPr>
        <w:pStyle w:val="ListParagraph"/>
        <w:numPr>
          <w:ilvl w:val="0"/>
          <w:numId w:val="7"/>
        </w:numPr>
        <w:spacing w:line="360" w:lineRule="auto"/>
        <w:jc w:val="both"/>
        <w:rPr>
          <w:rFonts w:ascii="Times New Roman" w:hAnsi="Times New Roman"/>
          <w:sz w:val="26"/>
        </w:rPr>
      </w:pPr>
      <w:r>
        <w:rPr>
          <w:rFonts w:ascii="Times New Roman" w:hAnsi="Times New Roman"/>
          <w:sz w:val="26"/>
        </w:rPr>
        <w:lastRenderedPageBreak/>
        <w:t>Tất cả các thread hoạt động độc lập dưới sự quản lý chung của Server, có các giải thuật để đồng bộ, đảm bảo</w:t>
      </w:r>
      <w:r w:rsidR="00BE321C" w:rsidRPr="00BE321C">
        <w:rPr>
          <w:rFonts w:ascii="Times New Roman" w:hAnsi="Times New Roman"/>
          <w:sz w:val="26"/>
        </w:rPr>
        <w:t xml:space="preserve"> giảm thiểu</w:t>
      </w:r>
      <w:r>
        <w:rPr>
          <w:rFonts w:ascii="Times New Roman" w:hAnsi="Times New Roman"/>
          <w:sz w:val="26"/>
        </w:rPr>
        <w:t xml:space="preserve"> xung đột</w:t>
      </w:r>
      <w:r w:rsidR="00BE321C" w:rsidRPr="00BE321C">
        <w:rPr>
          <w:rFonts w:ascii="Times New Roman" w:hAnsi="Times New Roman"/>
          <w:sz w:val="26"/>
        </w:rPr>
        <w:t xml:space="preserve"> ở mức tối đa</w:t>
      </w:r>
      <w:r>
        <w:rPr>
          <w:rFonts w:ascii="Times New Roman" w:hAnsi="Times New Roman"/>
          <w:sz w:val="26"/>
        </w:rPr>
        <w:t>.</w:t>
      </w:r>
    </w:p>
    <w:p w14:paraId="070C1ACF" w14:textId="489E2937" w:rsidR="00200177" w:rsidRPr="00BE321C" w:rsidRDefault="00BE321C" w:rsidP="00D023F3">
      <w:pPr>
        <w:pStyle w:val="ListParagraph"/>
        <w:numPr>
          <w:ilvl w:val="0"/>
          <w:numId w:val="7"/>
        </w:numPr>
        <w:spacing w:line="360" w:lineRule="auto"/>
        <w:jc w:val="both"/>
        <w:rPr>
          <w:rFonts w:ascii="Times New Roman" w:hAnsi="Times New Roman"/>
          <w:sz w:val="26"/>
        </w:rPr>
      </w:pPr>
      <w:r w:rsidRPr="00BE321C">
        <w:rPr>
          <w:rFonts w:ascii="Times New Roman" w:hAnsi="Times New Roman"/>
          <w:sz w:val="26"/>
        </w:rPr>
        <w:t>RequestProcess quản lý toàn bộ các yêu cầu chờ xử lý, chuyển dần xuống cache để xử lý dữ liệu tuần tự, tránh tình trạng quá tải khi phải nhận cùng lúc quá nhiều yêu cầu.</w:t>
      </w:r>
      <w:r w:rsidR="00152DB1" w:rsidRPr="00152DB1">
        <w:rPr>
          <w:rFonts w:ascii="Times New Roman" w:hAnsi="Times New Roman"/>
          <w:sz w:val="26"/>
        </w:rPr>
        <w:t xml:space="preserve"> Hiện thực việc loại bỏ các yêu cầu trùng lặp.</w:t>
      </w:r>
    </w:p>
    <w:p w14:paraId="08E9BE9A" w14:textId="6FA4069E" w:rsidR="00200177" w:rsidRPr="00A25DFB" w:rsidRDefault="00BE321C" w:rsidP="00D023F3">
      <w:pPr>
        <w:pStyle w:val="ListParagraph"/>
        <w:numPr>
          <w:ilvl w:val="0"/>
          <w:numId w:val="7"/>
        </w:numPr>
        <w:spacing w:line="360" w:lineRule="auto"/>
        <w:jc w:val="both"/>
        <w:rPr>
          <w:rFonts w:ascii="Times New Roman" w:hAnsi="Times New Roman"/>
          <w:sz w:val="26"/>
        </w:rPr>
      </w:pPr>
      <w:r w:rsidRPr="00BE321C">
        <w:rPr>
          <w:rFonts w:ascii="Times New Roman" w:hAnsi="Times New Roman"/>
          <w:sz w:val="26"/>
        </w:rPr>
        <w:t>CacheService quản lý bộ đệ</w:t>
      </w:r>
      <w:r w:rsidR="004C70E8">
        <w:rPr>
          <w:rFonts w:ascii="Times New Roman" w:hAnsi="Times New Roman"/>
          <w:sz w:val="26"/>
        </w:rPr>
        <w:t>m (Cache Database)</w:t>
      </w:r>
      <w:r w:rsidR="004C70E8" w:rsidRPr="004C70E8">
        <w:rPr>
          <w:rFonts w:ascii="Times New Roman" w:hAnsi="Times New Roman"/>
          <w:sz w:val="26"/>
        </w:rPr>
        <w:t xml:space="preserve">, cung cấp cho hệ thống 1 tác vụ truy cập duy nhất là getCachePkt. </w:t>
      </w:r>
      <w:r w:rsidR="00152DB1" w:rsidRPr="00152DB1">
        <w:rPr>
          <w:rFonts w:ascii="Times New Roman" w:hAnsi="Times New Roman"/>
          <w:sz w:val="26"/>
        </w:rPr>
        <w:t>Trả về pkt nếu nó đã được cache lên bộ đệm hoặc đọc từ ổ cứng nếu pkt đó chưa đượ</w:t>
      </w:r>
      <w:r w:rsidR="00152DB1">
        <w:rPr>
          <w:rFonts w:ascii="Times New Roman" w:hAnsi="Times New Roman"/>
          <w:sz w:val="26"/>
        </w:rPr>
        <w:t xml:space="preserve">c cache. </w:t>
      </w:r>
      <w:r w:rsidR="004C70E8" w:rsidRPr="004C70E8">
        <w:rPr>
          <w:rFonts w:ascii="Times New Roman" w:hAnsi="Times New Roman"/>
          <w:sz w:val="26"/>
        </w:rPr>
        <w:t>Tự sinh các yêu cầu ngay sau yêu cầu đang xử lý để “cache trước” dữ liệu, tận dụng khả năng đọc file liên tục của hệ thống.</w:t>
      </w:r>
    </w:p>
    <w:p w14:paraId="0A41CE8C" w14:textId="77777777" w:rsidR="00200177" w:rsidRDefault="00200177" w:rsidP="00D023F3">
      <w:pPr>
        <w:pStyle w:val="ListParagraph"/>
        <w:numPr>
          <w:ilvl w:val="2"/>
          <w:numId w:val="15"/>
        </w:numPr>
        <w:spacing w:after="0" w:line="360" w:lineRule="auto"/>
        <w:jc w:val="both"/>
        <w:outlineLvl w:val="3"/>
        <w:rPr>
          <w:rFonts w:ascii="Times New Roman" w:hAnsi="Times New Roman"/>
          <w:b/>
          <w:sz w:val="26"/>
        </w:rPr>
      </w:pPr>
      <w:bookmarkStart w:id="154" w:name="_Toc310848496"/>
      <w:bookmarkStart w:id="155" w:name="_Toc296075414"/>
      <w:bookmarkStart w:id="156" w:name="_Toc312645218"/>
      <w:r>
        <w:rPr>
          <w:rFonts w:ascii="Times New Roman" w:hAnsi="Times New Roman"/>
          <w:b/>
          <w:sz w:val="26"/>
        </w:rPr>
        <w:t>Quản lý đọc, cache tập tin trên hệ thống</w:t>
      </w:r>
      <w:bookmarkEnd w:id="154"/>
      <w:bookmarkEnd w:id="155"/>
      <w:bookmarkEnd w:id="156"/>
    </w:p>
    <w:p w14:paraId="199D97F8" w14:textId="622832C3" w:rsidR="00200177" w:rsidRDefault="00200177" w:rsidP="00D023F3">
      <w:pPr>
        <w:pStyle w:val="ListParagraph"/>
        <w:numPr>
          <w:ilvl w:val="0"/>
          <w:numId w:val="7"/>
        </w:numPr>
        <w:spacing w:line="360" w:lineRule="auto"/>
        <w:jc w:val="both"/>
        <w:rPr>
          <w:rFonts w:ascii="Times New Roman" w:hAnsi="Times New Roman"/>
          <w:sz w:val="26"/>
        </w:rPr>
      </w:pPr>
      <w:r>
        <w:rPr>
          <w:rFonts w:ascii="Times New Roman" w:hAnsi="Times New Roman"/>
          <w:sz w:val="26"/>
        </w:rPr>
        <w:t xml:space="preserve">Tập tin thực hiện: </w:t>
      </w:r>
      <w:r w:rsidR="00571B06">
        <w:rPr>
          <w:rFonts w:ascii="Times New Roman" w:hAnsi="Times New Roman"/>
          <w:sz w:val="26"/>
          <w:lang w:val="en-US"/>
        </w:rPr>
        <w:t>CacheService</w:t>
      </w:r>
      <w:r>
        <w:rPr>
          <w:rFonts w:ascii="Times New Roman" w:hAnsi="Times New Roman"/>
          <w:sz w:val="26"/>
        </w:rPr>
        <w:t>.java</w:t>
      </w:r>
    </w:p>
    <w:p w14:paraId="4DDBC708" w14:textId="45D6F7B3" w:rsidR="00200177" w:rsidRPr="00152DB1" w:rsidRDefault="00200177" w:rsidP="00D023F3">
      <w:pPr>
        <w:pStyle w:val="ListParagraph"/>
        <w:numPr>
          <w:ilvl w:val="0"/>
          <w:numId w:val="7"/>
        </w:numPr>
        <w:spacing w:line="360" w:lineRule="auto"/>
        <w:jc w:val="both"/>
        <w:rPr>
          <w:rFonts w:ascii="Times New Roman" w:hAnsi="Times New Roman"/>
          <w:sz w:val="26"/>
        </w:rPr>
      </w:pPr>
      <w:r w:rsidRPr="00152DB1">
        <w:rPr>
          <w:rFonts w:ascii="Times New Roman" w:hAnsi="Times New Roman"/>
          <w:sz w:val="26"/>
        </w:rPr>
        <w:t xml:space="preserve">Tập tin liên kết: </w:t>
      </w:r>
      <w:r w:rsidR="00152DB1">
        <w:rPr>
          <w:rFonts w:ascii="Times New Roman" w:hAnsi="Times New Roman"/>
          <w:sz w:val="26"/>
        </w:rPr>
        <w:t>Request</w:t>
      </w:r>
      <w:r w:rsidR="00152DB1" w:rsidRPr="00152DB1">
        <w:rPr>
          <w:rFonts w:ascii="Times New Roman" w:hAnsi="Times New Roman"/>
          <w:sz w:val="26"/>
        </w:rPr>
        <w:t>Handle</w:t>
      </w:r>
      <w:r w:rsidR="00152DB1">
        <w:rPr>
          <w:rFonts w:ascii="Times New Roman" w:hAnsi="Times New Roman"/>
          <w:sz w:val="26"/>
        </w:rPr>
        <w:t xml:space="preserve">.java, MoviePakage.java, </w:t>
      </w:r>
      <w:r w:rsidR="00152DB1" w:rsidRPr="00BE321C">
        <w:rPr>
          <w:rFonts w:ascii="Times New Roman" w:hAnsi="Times New Roman"/>
          <w:sz w:val="26"/>
        </w:rPr>
        <w:t xml:space="preserve">FileManager.java, </w:t>
      </w:r>
      <w:r w:rsidR="00152DB1">
        <w:rPr>
          <w:rFonts w:ascii="Times New Roman" w:hAnsi="Times New Roman"/>
          <w:sz w:val="26"/>
        </w:rPr>
        <w:t>FileStreamHandle.java</w:t>
      </w:r>
      <w:r w:rsidR="00152DB1" w:rsidRPr="00BE321C">
        <w:rPr>
          <w:rFonts w:ascii="Times New Roman" w:hAnsi="Times New Roman"/>
          <w:sz w:val="26"/>
        </w:rPr>
        <w:t>, FileInfo.java</w:t>
      </w:r>
    </w:p>
    <w:p w14:paraId="036F51C1" w14:textId="0FEB67E5" w:rsidR="00200177" w:rsidRPr="00B41C04" w:rsidRDefault="00200177" w:rsidP="00D023F3">
      <w:pPr>
        <w:pStyle w:val="ListParagraph"/>
        <w:numPr>
          <w:ilvl w:val="0"/>
          <w:numId w:val="7"/>
        </w:numPr>
        <w:spacing w:line="360" w:lineRule="auto"/>
        <w:jc w:val="both"/>
        <w:rPr>
          <w:rFonts w:ascii="Times New Roman" w:hAnsi="Times New Roman"/>
          <w:sz w:val="26"/>
        </w:rPr>
      </w:pPr>
      <w:r w:rsidRPr="00B41C04">
        <w:rPr>
          <w:rFonts w:ascii="Times New Roman" w:hAnsi="Times New Roman"/>
          <w:sz w:val="26"/>
        </w:rPr>
        <w:t xml:space="preserve">Thực hiện chức năng đọc tập tin </w:t>
      </w:r>
      <w:r w:rsidR="00565B93">
        <w:rPr>
          <w:rFonts w:ascii="Times New Roman" w:hAnsi="Times New Roman"/>
          <w:sz w:val="26"/>
        </w:rPr>
        <w:t>video</w:t>
      </w:r>
      <w:r w:rsidRPr="00B41C04">
        <w:rPr>
          <w:rFonts w:ascii="Times New Roman" w:hAnsi="Times New Roman"/>
          <w:sz w:val="26"/>
        </w:rPr>
        <w:t xml:space="preserve"> từ đĩa cứng lên bộ đệ</w:t>
      </w:r>
      <w:r w:rsidR="00B41C04" w:rsidRPr="00B41C04">
        <w:rPr>
          <w:rFonts w:ascii="Times New Roman" w:hAnsi="Times New Roman"/>
          <w:sz w:val="26"/>
        </w:rPr>
        <w:t xml:space="preserve">m </w:t>
      </w:r>
      <w:r w:rsidRPr="00B41C04">
        <w:rPr>
          <w:rFonts w:ascii="Times New Roman" w:hAnsi="Times New Roman"/>
          <w:sz w:val="26"/>
        </w:rPr>
        <w:t>và trả về cho các tác vụ gọi nó.</w:t>
      </w:r>
    </w:p>
    <w:p w14:paraId="60A01667" w14:textId="77777777" w:rsidR="00200177" w:rsidRPr="0060408A" w:rsidRDefault="00200177" w:rsidP="00D023F3">
      <w:pPr>
        <w:pStyle w:val="ListParagraph"/>
        <w:numPr>
          <w:ilvl w:val="0"/>
          <w:numId w:val="7"/>
        </w:numPr>
        <w:spacing w:line="360" w:lineRule="auto"/>
        <w:jc w:val="both"/>
        <w:rPr>
          <w:rFonts w:ascii="Times New Roman" w:hAnsi="Times New Roman"/>
          <w:sz w:val="26"/>
        </w:rPr>
      </w:pPr>
      <w:r w:rsidRPr="0060408A">
        <w:rPr>
          <w:rFonts w:ascii="Times New Roman" w:hAnsi="Times New Roman"/>
          <w:sz w:val="26"/>
        </w:rPr>
        <w:t>Hỗ trợ chức năng truy cập ngẫu nhiên (Random Access) cho các tác vụ yêu cầu đọc file ở các vị trí khác nhau.</w:t>
      </w:r>
    </w:p>
    <w:p w14:paraId="33056D3D" w14:textId="17185398" w:rsidR="00B41C04" w:rsidRPr="0060408A" w:rsidRDefault="00B41C04" w:rsidP="00D023F3">
      <w:pPr>
        <w:pStyle w:val="ListParagraph"/>
        <w:numPr>
          <w:ilvl w:val="0"/>
          <w:numId w:val="7"/>
        </w:numPr>
        <w:spacing w:line="360" w:lineRule="auto"/>
        <w:jc w:val="both"/>
        <w:rPr>
          <w:rFonts w:ascii="Times New Roman" w:hAnsi="Times New Roman"/>
          <w:sz w:val="26"/>
        </w:rPr>
      </w:pPr>
      <w:r w:rsidRPr="0060408A">
        <w:rPr>
          <w:rFonts w:ascii="Times New Roman" w:hAnsi="Times New Roman"/>
          <w:sz w:val="26"/>
        </w:rPr>
        <w:t>Quản lý các con trỏ giữ FileStream và thông tin file trên hệ thống.</w:t>
      </w:r>
    </w:p>
    <w:p w14:paraId="78885D95" w14:textId="38E7C950" w:rsidR="00200177" w:rsidRPr="00AC0946" w:rsidRDefault="00B41C04" w:rsidP="00D023F3">
      <w:pPr>
        <w:pStyle w:val="ListParagraph"/>
        <w:numPr>
          <w:ilvl w:val="0"/>
          <w:numId w:val="7"/>
        </w:numPr>
        <w:spacing w:line="360" w:lineRule="auto"/>
        <w:jc w:val="both"/>
        <w:rPr>
          <w:rFonts w:ascii="Times New Roman" w:hAnsi="Times New Roman"/>
          <w:sz w:val="26"/>
        </w:rPr>
      </w:pPr>
      <w:r w:rsidRPr="0060408A">
        <w:rPr>
          <w:rFonts w:ascii="Times New Roman" w:hAnsi="Times New Roman"/>
          <w:sz w:val="26"/>
        </w:rPr>
        <w:t>Hiện thực các giải thuật quản lý cache, cache trước dữ liệu để tăng tối đa hiệu suất của hệ thống</w:t>
      </w:r>
      <w:r w:rsidR="004A385E" w:rsidRPr="0060408A">
        <w:rPr>
          <w:rFonts w:ascii="Times New Roman" w:hAnsi="Times New Roman"/>
          <w:sz w:val="26"/>
        </w:rPr>
        <w:t>.</w:t>
      </w:r>
    </w:p>
    <w:p w14:paraId="227B1A1D" w14:textId="77777777" w:rsidR="00200177" w:rsidRDefault="00200177" w:rsidP="00D023F3">
      <w:pPr>
        <w:pStyle w:val="ListParagraph"/>
        <w:numPr>
          <w:ilvl w:val="1"/>
          <w:numId w:val="15"/>
        </w:numPr>
        <w:spacing w:after="0" w:line="360" w:lineRule="auto"/>
        <w:jc w:val="both"/>
        <w:outlineLvl w:val="2"/>
        <w:rPr>
          <w:rFonts w:ascii="Times New Roman" w:hAnsi="Times New Roman"/>
          <w:b/>
          <w:sz w:val="26"/>
          <w:lang w:val="en-US"/>
        </w:rPr>
      </w:pPr>
      <w:bookmarkStart w:id="157" w:name="_Toc310848497"/>
      <w:bookmarkStart w:id="158" w:name="_Toc296075415"/>
      <w:bookmarkStart w:id="159" w:name="_Toc312645219"/>
      <w:r>
        <w:rPr>
          <w:rFonts w:ascii="Times New Roman" w:hAnsi="Times New Roman"/>
          <w:b/>
          <w:sz w:val="26"/>
        </w:rPr>
        <w:t>Client</w:t>
      </w:r>
      <w:bookmarkEnd w:id="157"/>
      <w:bookmarkEnd w:id="158"/>
      <w:bookmarkEnd w:id="159"/>
    </w:p>
    <w:p w14:paraId="67A57D1C" w14:textId="657DD40E" w:rsidR="00200177" w:rsidRDefault="005747F8" w:rsidP="00D023F3">
      <w:pPr>
        <w:pStyle w:val="ListParagraph"/>
        <w:numPr>
          <w:ilvl w:val="2"/>
          <w:numId w:val="15"/>
        </w:numPr>
        <w:spacing w:after="0" w:line="360" w:lineRule="auto"/>
        <w:jc w:val="both"/>
        <w:outlineLvl w:val="3"/>
        <w:rPr>
          <w:rFonts w:ascii="Times New Roman" w:hAnsi="Times New Roman"/>
          <w:b/>
          <w:sz w:val="26"/>
        </w:rPr>
      </w:pPr>
      <w:bookmarkStart w:id="160" w:name="_Toc312645220"/>
      <w:r>
        <w:rPr>
          <w:rFonts w:ascii="Times New Roman" w:hAnsi="Times New Roman"/>
          <w:b/>
          <w:sz w:val="26"/>
        </w:rPr>
        <w:t>G</w:t>
      </w:r>
      <w:r w:rsidR="00AC0946">
        <w:rPr>
          <w:rFonts w:ascii="Times New Roman" w:hAnsi="Times New Roman"/>
          <w:b/>
          <w:sz w:val="26"/>
          <w:lang w:val="en-US"/>
        </w:rPr>
        <w:t>ử</w:t>
      </w:r>
      <w:r>
        <w:rPr>
          <w:rFonts w:ascii="Times New Roman" w:hAnsi="Times New Roman"/>
          <w:b/>
          <w:sz w:val="26"/>
        </w:rPr>
        <w:t xml:space="preserve">i </w:t>
      </w:r>
      <w:r>
        <w:rPr>
          <w:rFonts w:ascii="Times New Roman" w:hAnsi="Times New Roman"/>
          <w:b/>
          <w:sz w:val="26"/>
          <w:lang w:val="en-US"/>
        </w:rPr>
        <w:t xml:space="preserve">yêu cầu </w:t>
      </w:r>
      <w:r>
        <w:rPr>
          <w:rFonts w:ascii="Times New Roman" w:hAnsi="Times New Roman"/>
          <w:b/>
          <w:sz w:val="26"/>
        </w:rPr>
        <w:t>và nhận dữ liệu</w:t>
      </w:r>
      <w:r>
        <w:rPr>
          <w:rFonts w:ascii="Times New Roman" w:hAnsi="Times New Roman"/>
          <w:b/>
          <w:sz w:val="26"/>
          <w:lang w:val="en-US"/>
        </w:rPr>
        <w:t xml:space="preserve"> từ server</w:t>
      </w:r>
      <w:bookmarkEnd w:id="160"/>
    </w:p>
    <w:p w14:paraId="52BD8C50" w14:textId="77777777" w:rsidR="00200177" w:rsidRDefault="00200177" w:rsidP="00D023F3">
      <w:pPr>
        <w:pStyle w:val="ListParagraph"/>
        <w:numPr>
          <w:ilvl w:val="0"/>
          <w:numId w:val="7"/>
        </w:numPr>
        <w:spacing w:line="360" w:lineRule="auto"/>
        <w:jc w:val="both"/>
        <w:rPr>
          <w:rFonts w:ascii="Times New Roman" w:hAnsi="Times New Roman"/>
          <w:sz w:val="26"/>
        </w:rPr>
      </w:pPr>
      <w:r>
        <w:rPr>
          <w:rFonts w:ascii="Times New Roman" w:hAnsi="Times New Roman"/>
          <w:sz w:val="26"/>
        </w:rPr>
        <w:t>Tập tin thực hiện: Connection.c</w:t>
      </w:r>
    </w:p>
    <w:p w14:paraId="4CBCBD8A" w14:textId="77777777" w:rsidR="00200177" w:rsidRDefault="00200177" w:rsidP="00D023F3">
      <w:pPr>
        <w:pStyle w:val="ListParagraph"/>
        <w:numPr>
          <w:ilvl w:val="0"/>
          <w:numId w:val="7"/>
        </w:numPr>
        <w:spacing w:line="360" w:lineRule="auto"/>
        <w:jc w:val="both"/>
        <w:rPr>
          <w:rFonts w:ascii="Times New Roman" w:hAnsi="Times New Roman"/>
          <w:sz w:val="26"/>
        </w:rPr>
      </w:pPr>
      <w:r>
        <w:rPr>
          <w:rFonts w:ascii="Times New Roman" w:hAnsi="Times New Roman"/>
          <w:sz w:val="26"/>
        </w:rPr>
        <w:t>Tập tin liên kết: Connection.h, myPlayer.c</w:t>
      </w:r>
    </w:p>
    <w:p w14:paraId="7FC04739" w14:textId="77777777" w:rsidR="00200177" w:rsidRDefault="00200177" w:rsidP="00D023F3">
      <w:pPr>
        <w:pStyle w:val="ListParagraph"/>
        <w:numPr>
          <w:ilvl w:val="0"/>
          <w:numId w:val="7"/>
        </w:numPr>
        <w:spacing w:line="360" w:lineRule="auto"/>
        <w:jc w:val="both"/>
        <w:rPr>
          <w:rFonts w:ascii="Times New Roman" w:hAnsi="Times New Roman"/>
          <w:sz w:val="26"/>
        </w:rPr>
      </w:pPr>
      <w:r>
        <w:rPr>
          <w:rFonts w:ascii="Times New Roman" w:hAnsi="Times New Roman"/>
          <w:sz w:val="26"/>
        </w:rPr>
        <w:t>Thực hiện chức năng kết nối với server.</w:t>
      </w:r>
    </w:p>
    <w:p w14:paraId="0E794BB9" w14:textId="18B1F04E" w:rsidR="00200177" w:rsidRDefault="00200177" w:rsidP="00D023F3">
      <w:pPr>
        <w:pStyle w:val="ListParagraph"/>
        <w:numPr>
          <w:ilvl w:val="0"/>
          <w:numId w:val="7"/>
        </w:numPr>
        <w:spacing w:line="360" w:lineRule="auto"/>
        <w:jc w:val="both"/>
        <w:rPr>
          <w:rFonts w:ascii="Times New Roman" w:hAnsi="Times New Roman"/>
          <w:sz w:val="26"/>
        </w:rPr>
      </w:pPr>
      <w:r>
        <w:rPr>
          <w:rFonts w:ascii="Times New Roman" w:hAnsi="Times New Roman"/>
          <w:sz w:val="26"/>
        </w:rPr>
        <w:t>G</w:t>
      </w:r>
      <w:r w:rsidR="00A8404D">
        <w:rPr>
          <w:rFonts w:ascii="Times New Roman" w:hAnsi="Times New Roman"/>
          <w:sz w:val="26"/>
          <w:lang w:val="en-US"/>
        </w:rPr>
        <w:t>ử</w:t>
      </w:r>
      <w:r>
        <w:rPr>
          <w:rFonts w:ascii="Times New Roman" w:hAnsi="Times New Roman"/>
          <w:sz w:val="26"/>
        </w:rPr>
        <w:t xml:space="preserve">i thông tin về tập tin </w:t>
      </w:r>
      <w:r w:rsidR="00565B93">
        <w:rPr>
          <w:rFonts w:ascii="Times New Roman" w:hAnsi="Times New Roman"/>
          <w:sz w:val="26"/>
        </w:rPr>
        <w:t>video</w:t>
      </w:r>
      <w:r>
        <w:rPr>
          <w:rFonts w:ascii="Times New Roman" w:hAnsi="Times New Roman"/>
          <w:sz w:val="26"/>
        </w:rPr>
        <w:t xml:space="preserve"> cần xem lên server.</w:t>
      </w:r>
    </w:p>
    <w:p w14:paraId="7CDBEF92" w14:textId="28E6AD07" w:rsidR="0007734E" w:rsidRPr="00D85CE7" w:rsidRDefault="00200177" w:rsidP="00D023F3">
      <w:pPr>
        <w:pStyle w:val="ListParagraph"/>
        <w:numPr>
          <w:ilvl w:val="0"/>
          <w:numId w:val="7"/>
        </w:numPr>
        <w:spacing w:line="360" w:lineRule="auto"/>
        <w:jc w:val="both"/>
        <w:rPr>
          <w:rFonts w:ascii="Times New Roman" w:hAnsi="Times New Roman"/>
          <w:sz w:val="26"/>
        </w:rPr>
      </w:pPr>
      <w:r>
        <w:rPr>
          <w:rFonts w:ascii="Times New Roman" w:hAnsi="Times New Roman"/>
          <w:sz w:val="26"/>
        </w:rPr>
        <w:t>Nhận dữ liệu từ socket và đưa vào buffer.</w:t>
      </w:r>
    </w:p>
    <w:p w14:paraId="57F7A48E" w14:textId="36019644" w:rsidR="00200177" w:rsidRPr="0007734E" w:rsidRDefault="006E387C" w:rsidP="00D023F3">
      <w:pPr>
        <w:pStyle w:val="ListParagraph"/>
        <w:numPr>
          <w:ilvl w:val="2"/>
          <w:numId w:val="15"/>
        </w:numPr>
        <w:spacing w:after="0" w:line="360" w:lineRule="auto"/>
        <w:jc w:val="both"/>
        <w:outlineLvl w:val="3"/>
        <w:rPr>
          <w:rFonts w:ascii="Times New Roman" w:hAnsi="Times New Roman"/>
          <w:sz w:val="26"/>
        </w:rPr>
      </w:pPr>
      <w:bookmarkStart w:id="161" w:name="_Toc312645221"/>
      <w:r w:rsidRPr="0007734E">
        <w:rPr>
          <w:rFonts w:ascii="Times New Roman" w:hAnsi="Times New Roman"/>
          <w:b/>
          <w:sz w:val="26"/>
        </w:rPr>
        <w:t xml:space="preserve">Đồng bộ </w:t>
      </w:r>
      <w:r w:rsidRPr="006E387C">
        <w:rPr>
          <w:rFonts w:ascii="Times New Roman" w:hAnsi="Times New Roman"/>
          <w:b/>
          <w:sz w:val="26"/>
        </w:rPr>
        <w:t>các</w:t>
      </w:r>
      <w:r w:rsidRPr="0007734E">
        <w:rPr>
          <w:rFonts w:ascii="Times New Roman" w:hAnsi="Times New Roman"/>
          <w:b/>
          <w:sz w:val="26"/>
        </w:rPr>
        <w:t xml:space="preserve"> kết nối</w:t>
      </w:r>
      <w:bookmarkEnd w:id="161"/>
    </w:p>
    <w:p w14:paraId="29FDA128" w14:textId="31B966A6" w:rsidR="006E387C" w:rsidRDefault="006E387C" w:rsidP="00D023F3">
      <w:pPr>
        <w:pStyle w:val="ListParagraph"/>
        <w:numPr>
          <w:ilvl w:val="0"/>
          <w:numId w:val="7"/>
        </w:numPr>
        <w:spacing w:line="360" w:lineRule="auto"/>
        <w:jc w:val="both"/>
        <w:rPr>
          <w:rFonts w:ascii="Times New Roman" w:hAnsi="Times New Roman"/>
          <w:sz w:val="26"/>
          <w:lang w:val="en-US"/>
        </w:rPr>
      </w:pPr>
      <w:r>
        <w:rPr>
          <w:rFonts w:ascii="Times New Roman" w:hAnsi="Times New Roman"/>
          <w:sz w:val="26"/>
          <w:lang w:val="en-US"/>
        </w:rPr>
        <w:t xml:space="preserve">Tập tin </w:t>
      </w:r>
      <w:r w:rsidRPr="00A0205B">
        <w:rPr>
          <w:rFonts w:ascii="Times New Roman" w:hAnsi="Times New Roman"/>
          <w:sz w:val="26"/>
        </w:rPr>
        <w:t>thực</w:t>
      </w:r>
      <w:r>
        <w:rPr>
          <w:rFonts w:ascii="Times New Roman" w:hAnsi="Times New Roman"/>
          <w:sz w:val="26"/>
          <w:lang w:val="en-US"/>
        </w:rPr>
        <w:t xml:space="preserve"> hiện : Mutex.c</w:t>
      </w:r>
    </w:p>
    <w:p w14:paraId="7B276778" w14:textId="12F4EB23" w:rsidR="006E387C" w:rsidRDefault="006E387C" w:rsidP="00D023F3">
      <w:pPr>
        <w:pStyle w:val="ListParagraph"/>
        <w:numPr>
          <w:ilvl w:val="0"/>
          <w:numId w:val="7"/>
        </w:numPr>
        <w:spacing w:line="360" w:lineRule="auto"/>
        <w:jc w:val="both"/>
        <w:rPr>
          <w:rFonts w:ascii="Times New Roman" w:hAnsi="Times New Roman"/>
          <w:sz w:val="26"/>
          <w:lang w:val="en-US"/>
        </w:rPr>
      </w:pPr>
      <w:r>
        <w:rPr>
          <w:rFonts w:ascii="Times New Roman" w:hAnsi="Times New Roman"/>
          <w:sz w:val="26"/>
          <w:lang w:val="en-US"/>
        </w:rPr>
        <w:t xml:space="preserve">Tập tin </w:t>
      </w:r>
      <w:r w:rsidRPr="00A0205B">
        <w:rPr>
          <w:rFonts w:ascii="Times New Roman" w:hAnsi="Times New Roman"/>
          <w:sz w:val="26"/>
        </w:rPr>
        <w:t>liên</w:t>
      </w:r>
      <w:r>
        <w:rPr>
          <w:rFonts w:ascii="Times New Roman" w:hAnsi="Times New Roman"/>
          <w:sz w:val="26"/>
          <w:lang w:val="en-US"/>
        </w:rPr>
        <w:t xml:space="preserve"> kết : Mutex.h, myPlayer.c</w:t>
      </w:r>
    </w:p>
    <w:p w14:paraId="1C82B31F" w14:textId="5E449323" w:rsidR="0007734E" w:rsidRPr="00D85CE7" w:rsidRDefault="00D10A9E" w:rsidP="00D023F3">
      <w:pPr>
        <w:pStyle w:val="ListParagraph"/>
        <w:numPr>
          <w:ilvl w:val="0"/>
          <w:numId w:val="7"/>
        </w:numPr>
        <w:spacing w:line="360" w:lineRule="auto"/>
        <w:jc w:val="both"/>
        <w:rPr>
          <w:rFonts w:ascii="Times New Roman" w:hAnsi="Times New Roman"/>
          <w:sz w:val="26"/>
          <w:lang w:val="en-US"/>
        </w:rPr>
      </w:pPr>
      <w:r>
        <w:rPr>
          <w:rFonts w:ascii="Times New Roman" w:hAnsi="Times New Roman"/>
          <w:sz w:val="26"/>
          <w:lang w:val="en-US"/>
        </w:rPr>
        <w:lastRenderedPageBreak/>
        <w:t>Thực hiện nhiệm vụ đồng bộ giữa các thread kết nối đến server, tránh trường hợp bị xung đột dữ</w:t>
      </w:r>
      <w:r w:rsidR="00DC03C2">
        <w:rPr>
          <w:rFonts w:ascii="Times New Roman" w:hAnsi="Times New Roman"/>
          <w:sz w:val="26"/>
          <w:lang w:val="en-US"/>
        </w:rPr>
        <w:t xml:space="preserve"> liệu</w:t>
      </w:r>
    </w:p>
    <w:p w14:paraId="5270BF77" w14:textId="77777777" w:rsidR="00200177" w:rsidRDefault="00200177" w:rsidP="00D023F3">
      <w:pPr>
        <w:pStyle w:val="ListParagraph"/>
        <w:numPr>
          <w:ilvl w:val="2"/>
          <w:numId w:val="15"/>
        </w:numPr>
        <w:spacing w:after="0" w:line="360" w:lineRule="auto"/>
        <w:jc w:val="both"/>
        <w:outlineLvl w:val="3"/>
        <w:rPr>
          <w:rFonts w:ascii="Times New Roman" w:hAnsi="Times New Roman"/>
          <w:b/>
          <w:sz w:val="26"/>
        </w:rPr>
      </w:pPr>
      <w:bookmarkStart w:id="162" w:name="_Toc310848499"/>
      <w:bookmarkStart w:id="163" w:name="_Toc296075418"/>
      <w:bookmarkStart w:id="164" w:name="_Toc312645222"/>
      <w:r>
        <w:rPr>
          <w:rFonts w:ascii="Times New Roman" w:hAnsi="Times New Roman"/>
          <w:b/>
          <w:sz w:val="26"/>
        </w:rPr>
        <w:t>Player</w:t>
      </w:r>
      <w:bookmarkEnd w:id="162"/>
      <w:bookmarkEnd w:id="163"/>
      <w:bookmarkEnd w:id="164"/>
    </w:p>
    <w:p w14:paraId="4A6E16F1" w14:textId="77777777" w:rsidR="00200177" w:rsidRDefault="00200177" w:rsidP="00D023F3">
      <w:pPr>
        <w:pStyle w:val="ListParagraph"/>
        <w:numPr>
          <w:ilvl w:val="0"/>
          <w:numId w:val="7"/>
        </w:numPr>
        <w:spacing w:line="360" w:lineRule="auto"/>
        <w:jc w:val="both"/>
        <w:rPr>
          <w:rFonts w:ascii="Times New Roman" w:hAnsi="Times New Roman"/>
          <w:sz w:val="26"/>
        </w:rPr>
      </w:pPr>
      <w:r>
        <w:rPr>
          <w:rFonts w:ascii="Times New Roman" w:hAnsi="Times New Roman"/>
          <w:sz w:val="26"/>
        </w:rPr>
        <w:t>Tập tin thực hiện: myPlayer.c</w:t>
      </w:r>
    </w:p>
    <w:p w14:paraId="7C72E5CD" w14:textId="77777777" w:rsidR="00200177" w:rsidRDefault="00200177" w:rsidP="00D023F3">
      <w:pPr>
        <w:pStyle w:val="ListParagraph"/>
        <w:numPr>
          <w:ilvl w:val="0"/>
          <w:numId w:val="7"/>
        </w:numPr>
        <w:spacing w:line="360" w:lineRule="auto"/>
        <w:jc w:val="both"/>
        <w:rPr>
          <w:rFonts w:ascii="Times New Roman" w:hAnsi="Times New Roman"/>
          <w:sz w:val="26"/>
        </w:rPr>
      </w:pPr>
      <w:r>
        <w:rPr>
          <w:rFonts w:ascii="Times New Roman" w:hAnsi="Times New Roman"/>
          <w:sz w:val="26"/>
        </w:rPr>
        <w:t>Tập tin liên kết: Connection.c, cmdutils.c</w:t>
      </w:r>
    </w:p>
    <w:p w14:paraId="46182E49" w14:textId="3292B9BB" w:rsidR="00081110" w:rsidRPr="00081110" w:rsidRDefault="00081110" w:rsidP="00D023F3">
      <w:pPr>
        <w:pStyle w:val="ListParagraph"/>
        <w:numPr>
          <w:ilvl w:val="0"/>
          <w:numId w:val="7"/>
        </w:numPr>
        <w:spacing w:line="360" w:lineRule="auto"/>
        <w:jc w:val="both"/>
        <w:rPr>
          <w:rFonts w:ascii="Times New Roman" w:hAnsi="Times New Roman"/>
          <w:sz w:val="26"/>
        </w:rPr>
      </w:pPr>
      <w:r w:rsidRPr="00175850">
        <w:rPr>
          <w:rFonts w:ascii="Times New Roman" w:hAnsi="Times New Roman"/>
          <w:sz w:val="26"/>
        </w:rPr>
        <w:t>Quản lý đa kết nối đến server.</w:t>
      </w:r>
    </w:p>
    <w:p w14:paraId="28B493B1" w14:textId="4D2A4F8D" w:rsidR="00081110" w:rsidRPr="00081110" w:rsidRDefault="00081110" w:rsidP="00D023F3">
      <w:pPr>
        <w:pStyle w:val="ListParagraph"/>
        <w:numPr>
          <w:ilvl w:val="0"/>
          <w:numId w:val="7"/>
        </w:numPr>
        <w:spacing w:line="360" w:lineRule="auto"/>
        <w:jc w:val="both"/>
        <w:rPr>
          <w:rFonts w:ascii="Times New Roman" w:hAnsi="Times New Roman"/>
          <w:sz w:val="26"/>
        </w:rPr>
      </w:pPr>
      <w:r w:rsidRPr="00175850">
        <w:rPr>
          <w:rFonts w:ascii="Times New Roman" w:hAnsi="Times New Roman"/>
          <w:sz w:val="26"/>
        </w:rPr>
        <w:t>Nhận dữ liệu từ server và đưa vào thư viện libavformat</w:t>
      </w:r>
      <w:r w:rsidR="004A32D2" w:rsidRPr="00175850">
        <w:rPr>
          <w:rFonts w:ascii="Times New Roman" w:hAnsi="Times New Roman"/>
          <w:sz w:val="26"/>
        </w:rPr>
        <w:t>.</w:t>
      </w:r>
    </w:p>
    <w:p w14:paraId="5BA80348" w14:textId="66C71FE4" w:rsidR="00200177" w:rsidRPr="00E42EB9" w:rsidRDefault="00200177" w:rsidP="00D023F3">
      <w:pPr>
        <w:pStyle w:val="ListParagraph"/>
        <w:numPr>
          <w:ilvl w:val="0"/>
          <w:numId w:val="7"/>
        </w:numPr>
        <w:spacing w:line="360" w:lineRule="auto"/>
        <w:jc w:val="both"/>
        <w:rPr>
          <w:rFonts w:ascii="Times New Roman" w:hAnsi="Times New Roman"/>
          <w:sz w:val="26"/>
        </w:rPr>
      </w:pPr>
      <w:r>
        <w:rPr>
          <w:rFonts w:ascii="Times New Roman" w:hAnsi="Times New Roman"/>
          <w:sz w:val="26"/>
        </w:rPr>
        <w:t xml:space="preserve">Thực hiện các chức năng của player như phát, dừng, phát lại tập tin </w:t>
      </w:r>
      <w:r w:rsidR="00565B93">
        <w:rPr>
          <w:rFonts w:ascii="Times New Roman" w:hAnsi="Times New Roman"/>
          <w:sz w:val="26"/>
        </w:rPr>
        <w:t>video</w:t>
      </w:r>
      <w:r>
        <w:rPr>
          <w:rFonts w:ascii="Times New Roman" w:hAnsi="Times New Roman"/>
          <w:sz w:val="26"/>
        </w:rPr>
        <w:t>; tăng, giảm âm thanh.</w:t>
      </w:r>
    </w:p>
    <w:p w14:paraId="5792BC1E" w14:textId="77777777" w:rsidR="00200177" w:rsidRDefault="00200177" w:rsidP="00D023F3">
      <w:pPr>
        <w:pStyle w:val="ListParagraph"/>
        <w:numPr>
          <w:ilvl w:val="2"/>
          <w:numId w:val="15"/>
        </w:numPr>
        <w:spacing w:after="0" w:line="360" w:lineRule="auto"/>
        <w:jc w:val="both"/>
        <w:outlineLvl w:val="3"/>
        <w:rPr>
          <w:rFonts w:ascii="Times New Roman" w:hAnsi="Times New Roman"/>
          <w:b/>
          <w:sz w:val="26"/>
        </w:rPr>
      </w:pPr>
      <w:bookmarkStart w:id="165" w:name="_Toc310848500"/>
      <w:bookmarkStart w:id="166" w:name="_Toc312645223"/>
      <w:r>
        <w:rPr>
          <w:rFonts w:ascii="Times New Roman" w:hAnsi="Times New Roman"/>
          <w:b/>
          <w:sz w:val="26"/>
        </w:rPr>
        <w:t>Thư viện Ffmpeg</w:t>
      </w:r>
      <w:bookmarkEnd w:id="165"/>
      <w:bookmarkEnd w:id="166"/>
    </w:p>
    <w:p w14:paraId="3347B85F" w14:textId="77777777" w:rsidR="00200177" w:rsidRPr="00E42EB9" w:rsidRDefault="00200177" w:rsidP="00D023F3">
      <w:pPr>
        <w:pStyle w:val="ListParagraph"/>
        <w:numPr>
          <w:ilvl w:val="0"/>
          <w:numId w:val="7"/>
        </w:numPr>
        <w:spacing w:line="360" w:lineRule="auto"/>
        <w:jc w:val="both"/>
        <w:rPr>
          <w:rFonts w:eastAsia="Times New Roman"/>
          <w:bCs/>
          <w:color w:val="151515"/>
          <w:kern w:val="36"/>
          <w:sz w:val="26"/>
          <w:lang w:eastAsia="vi-VN"/>
        </w:rPr>
      </w:pPr>
      <w:r w:rsidRPr="00E42EB9">
        <w:rPr>
          <w:sz w:val="26"/>
        </w:rPr>
        <w:t>FFmpeg</w:t>
      </w:r>
      <w:r w:rsidRPr="00E42EB9">
        <w:rPr>
          <w:rFonts w:eastAsia="Times New Roman"/>
          <w:bCs/>
          <w:color w:val="151515"/>
          <w:kern w:val="36"/>
          <w:sz w:val="26"/>
          <w:lang w:eastAsia="vi-VN"/>
        </w:rPr>
        <w:t xml:space="preserve"> cung cấp các công cụ khác nhau:</w:t>
      </w:r>
    </w:p>
    <w:p w14:paraId="6178D672" w14:textId="77777777" w:rsidR="00200177" w:rsidRPr="00E42EB9" w:rsidRDefault="00200177" w:rsidP="00D023F3">
      <w:pPr>
        <w:pStyle w:val="ListParagraph"/>
        <w:numPr>
          <w:ilvl w:val="1"/>
          <w:numId w:val="7"/>
        </w:numPr>
        <w:spacing w:line="360" w:lineRule="auto"/>
        <w:jc w:val="both"/>
        <w:rPr>
          <w:rFonts w:eastAsia="Calibri"/>
          <w:sz w:val="26"/>
        </w:rPr>
      </w:pPr>
      <w:r w:rsidRPr="00E42EB9">
        <w:rPr>
          <w:sz w:val="26"/>
        </w:rPr>
        <w:t>Ffmpeg là một công cụ dòng lệnh để chuyển đổi định dạng các tập tin đa phương tiện.</w:t>
      </w:r>
    </w:p>
    <w:p w14:paraId="71A7A331" w14:textId="590CE5D5" w:rsidR="0007734E" w:rsidRPr="00E42EB9" w:rsidRDefault="00200177" w:rsidP="00D023F3">
      <w:pPr>
        <w:pStyle w:val="ListParagraph"/>
        <w:numPr>
          <w:ilvl w:val="1"/>
          <w:numId w:val="7"/>
        </w:numPr>
        <w:spacing w:line="360" w:lineRule="auto"/>
        <w:jc w:val="both"/>
        <w:rPr>
          <w:rFonts w:ascii="Cambria" w:eastAsia="Times New Roman" w:hAnsi="Cambria" w:cs="Cambria"/>
          <w:bCs/>
          <w:color w:val="151515"/>
          <w:kern w:val="36"/>
          <w:lang w:eastAsia="vi-VN"/>
        </w:rPr>
      </w:pPr>
      <w:r w:rsidRPr="00E42EB9">
        <w:rPr>
          <w:sz w:val="26"/>
        </w:rPr>
        <w:t>Ffplay là một trình phát các tập tin đa phương tiện đơn giản dựa trên SDL và thư viện FFmpeg.</w:t>
      </w:r>
    </w:p>
    <w:p w14:paraId="01CE7D36" w14:textId="5D1E6222" w:rsidR="00200177" w:rsidRDefault="00200177" w:rsidP="00D023F3">
      <w:pPr>
        <w:pStyle w:val="ListParagraph"/>
        <w:numPr>
          <w:ilvl w:val="0"/>
          <w:numId w:val="7"/>
        </w:numPr>
        <w:spacing w:line="360" w:lineRule="auto"/>
        <w:jc w:val="both"/>
        <w:rPr>
          <w:rFonts w:ascii="Cambria" w:eastAsia="Times New Roman" w:hAnsi="Cambria" w:cs="Cambria"/>
          <w:bCs/>
          <w:color w:val="151515"/>
          <w:kern w:val="36"/>
          <w:sz w:val="26"/>
          <w:lang w:eastAsia="vi-VN"/>
        </w:rPr>
      </w:pPr>
      <w:r>
        <w:rPr>
          <w:rFonts w:ascii="Cambria" w:eastAsia="Times New Roman" w:hAnsi="Cambria" w:cs="Cambria"/>
          <w:bCs/>
          <w:color w:val="151515"/>
          <w:kern w:val="36"/>
          <w:sz w:val="26"/>
          <w:lang w:eastAsia="vi-VN"/>
        </w:rPr>
        <w:t>Và các thư viện:</w:t>
      </w:r>
    </w:p>
    <w:p w14:paraId="69A62AF3" w14:textId="64B21137" w:rsidR="00200177" w:rsidRDefault="00BA4715" w:rsidP="00D023F3">
      <w:pPr>
        <w:pStyle w:val="ListParagraph"/>
        <w:numPr>
          <w:ilvl w:val="1"/>
          <w:numId w:val="7"/>
        </w:numPr>
        <w:spacing w:line="360" w:lineRule="auto"/>
        <w:jc w:val="both"/>
        <w:rPr>
          <w:rFonts w:ascii="Times New Roman" w:eastAsia="Calibri" w:hAnsi="Times New Roman" w:cs="Times New Roman"/>
          <w:sz w:val="26"/>
        </w:rPr>
      </w:pPr>
      <w:r w:rsidRPr="00175850">
        <w:rPr>
          <w:rFonts w:ascii="Times New Roman" w:hAnsi="Times New Roman"/>
          <w:sz w:val="26"/>
        </w:rPr>
        <w:t>l</w:t>
      </w:r>
      <w:r w:rsidR="00200177">
        <w:rPr>
          <w:rFonts w:ascii="Times New Roman" w:hAnsi="Times New Roman"/>
          <w:sz w:val="26"/>
        </w:rPr>
        <w:t>ibavutil là một thư viện chứa các hàm lập trình đơn giản, bao gồm cả việc tạo số ngẫu nhiên, các cấu trúc dữ liệu, các công thức toán học, phần cốt lõi của các tiện ích đa phương tiện, và nhiều hơn nữa.</w:t>
      </w:r>
    </w:p>
    <w:p w14:paraId="26CA9E2C" w14:textId="4FAD8783" w:rsidR="00200177" w:rsidRDefault="00200177" w:rsidP="00D023F3">
      <w:pPr>
        <w:pStyle w:val="ListParagraph"/>
        <w:numPr>
          <w:ilvl w:val="1"/>
          <w:numId w:val="7"/>
        </w:numPr>
        <w:spacing w:line="360" w:lineRule="auto"/>
        <w:jc w:val="both"/>
        <w:rPr>
          <w:rFonts w:ascii="Times New Roman" w:hAnsi="Times New Roman"/>
          <w:sz w:val="26"/>
        </w:rPr>
      </w:pPr>
      <w:r>
        <w:rPr>
          <w:rFonts w:ascii="Times New Roman" w:hAnsi="Times New Roman"/>
          <w:sz w:val="26"/>
        </w:rPr>
        <w:t>libavcodec là một thư viện chứa các bộ giải mã và mã hóa cho các bảng mã (codec) âm thanh</w:t>
      </w:r>
      <w:r w:rsidR="00E42EB9">
        <w:rPr>
          <w:rFonts w:ascii="Times New Roman" w:hAnsi="Times New Roman"/>
          <w:sz w:val="26"/>
          <w:lang w:val="en-US"/>
        </w:rPr>
        <w:t xml:space="preserve"> và </w:t>
      </w:r>
      <w:r w:rsidR="00565B93">
        <w:rPr>
          <w:rFonts w:ascii="Times New Roman" w:hAnsi="Times New Roman"/>
          <w:sz w:val="26"/>
          <w:lang w:val="en-US"/>
        </w:rPr>
        <w:t>video</w:t>
      </w:r>
      <w:r>
        <w:rPr>
          <w:rFonts w:ascii="Times New Roman" w:hAnsi="Times New Roman"/>
          <w:sz w:val="26"/>
        </w:rPr>
        <w:t>.</w:t>
      </w:r>
    </w:p>
    <w:p w14:paraId="4622CC0F" w14:textId="77777777" w:rsidR="00200177" w:rsidRDefault="00200177" w:rsidP="00D023F3">
      <w:pPr>
        <w:pStyle w:val="ListParagraph"/>
        <w:numPr>
          <w:ilvl w:val="1"/>
          <w:numId w:val="7"/>
        </w:numPr>
        <w:spacing w:line="360" w:lineRule="auto"/>
        <w:jc w:val="both"/>
        <w:rPr>
          <w:rFonts w:ascii="Times New Roman" w:hAnsi="Times New Roman"/>
          <w:sz w:val="26"/>
        </w:rPr>
      </w:pPr>
      <w:r>
        <w:rPr>
          <w:rFonts w:ascii="Times New Roman" w:hAnsi="Times New Roman"/>
          <w:sz w:val="26"/>
        </w:rPr>
        <w:t>libavformat là một thư viện có chứa demuxers và muxers cho các định dạng container đa phương tiện.</w:t>
      </w:r>
    </w:p>
    <w:p w14:paraId="3FFB3FA1" w14:textId="4D8FFAC6" w:rsidR="00200177" w:rsidRDefault="00200177" w:rsidP="00D023F3">
      <w:pPr>
        <w:pStyle w:val="ListParagraph"/>
        <w:numPr>
          <w:ilvl w:val="1"/>
          <w:numId w:val="7"/>
        </w:numPr>
        <w:spacing w:line="360" w:lineRule="auto"/>
        <w:jc w:val="both"/>
        <w:rPr>
          <w:rFonts w:ascii="Times New Roman" w:hAnsi="Times New Roman"/>
          <w:sz w:val="26"/>
        </w:rPr>
      </w:pPr>
      <w:r>
        <w:rPr>
          <w:rFonts w:ascii="Times New Roman" w:hAnsi="Times New Roman"/>
          <w:sz w:val="26"/>
        </w:rPr>
        <w:t xml:space="preserve">libavdevice là một thư viện chứa các thiết bị đầu vào và đầu ra cho việc lưu và hiển thị trên các khung (framework) phần mềm đa phương tiện phổ biến, bao gồm cả </w:t>
      </w:r>
      <w:r w:rsidR="00565B93">
        <w:rPr>
          <w:rFonts w:ascii="Times New Roman" w:hAnsi="Times New Roman"/>
          <w:sz w:val="26"/>
        </w:rPr>
        <w:t>video</w:t>
      </w:r>
      <w:r>
        <w:rPr>
          <w:rFonts w:ascii="Times New Roman" w:hAnsi="Times New Roman"/>
          <w:sz w:val="26"/>
        </w:rPr>
        <w:t xml:space="preserve">4Linux, </w:t>
      </w:r>
      <w:r w:rsidR="00565B93">
        <w:rPr>
          <w:rFonts w:ascii="Times New Roman" w:hAnsi="Times New Roman"/>
          <w:sz w:val="26"/>
        </w:rPr>
        <w:t>video</w:t>
      </w:r>
      <w:r>
        <w:rPr>
          <w:rFonts w:ascii="Times New Roman" w:hAnsi="Times New Roman"/>
          <w:sz w:val="26"/>
        </w:rPr>
        <w:t>4Linux2, VFW, và ALSA.</w:t>
      </w:r>
    </w:p>
    <w:p w14:paraId="24C4D7B6" w14:textId="77777777" w:rsidR="00200177" w:rsidRDefault="00200177" w:rsidP="00D023F3">
      <w:pPr>
        <w:pStyle w:val="ListParagraph"/>
        <w:numPr>
          <w:ilvl w:val="1"/>
          <w:numId w:val="7"/>
        </w:numPr>
        <w:spacing w:line="360" w:lineRule="auto"/>
        <w:jc w:val="both"/>
        <w:rPr>
          <w:rFonts w:ascii="Times New Roman" w:hAnsi="Times New Roman"/>
          <w:sz w:val="26"/>
        </w:rPr>
      </w:pPr>
      <w:r>
        <w:rPr>
          <w:rFonts w:ascii="Times New Roman" w:hAnsi="Times New Roman"/>
          <w:sz w:val="26"/>
        </w:rPr>
        <w:t>libavfilter là một thư viện chứa các bộ lọc.</w:t>
      </w:r>
    </w:p>
    <w:p w14:paraId="2E941AE3" w14:textId="77777777" w:rsidR="00200177" w:rsidRDefault="00200177" w:rsidP="00D023F3">
      <w:pPr>
        <w:pStyle w:val="ListParagraph"/>
        <w:numPr>
          <w:ilvl w:val="1"/>
          <w:numId w:val="7"/>
        </w:numPr>
        <w:spacing w:line="360" w:lineRule="auto"/>
        <w:jc w:val="both"/>
        <w:rPr>
          <w:rFonts w:ascii="Times New Roman" w:hAnsi="Times New Roman"/>
          <w:sz w:val="26"/>
        </w:rPr>
      </w:pPr>
      <w:r>
        <w:rPr>
          <w:rFonts w:ascii="Times New Roman" w:hAnsi="Times New Roman"/>
          <w:sz w:val="26"/>
        </w:rPr>
        <w:t>libswscale là một thư viện tối ưu hóa việc chuyển đổi kích cỡ ảnh, màu sắc, định dạng của các điểm ảnh (pixel).</w:t>
      </w:r>
    </w:p>
    <w:p w14:paraId="02D85208" w14:textId="77777777" w:rsidR="00200177" w:rsidRDefault="00200177" w:rsidP="00D023F3">
      <w:pPr>
        <w:pStyle w:val="ListParagraph"/>
        <w:numPr>
          <w:ilvl w:val="1"/>
          <w:numId w:val="7"/>
        </w:numPr>
        <w:spacing w:line="360" w:lineRule="auto"/>
        <w:jc w:val="both"/>
        <w:rPr>
          <w:rFonts w:ascii="Times New Roman" w:hAnsi="Times New Roman"/>
          <w:sz w:val="26"/>
        </w:rPr>
      </w:pPr>
      <w:r>
        <w:rPr>
          <w:rFonts w:ascii="Times New Roman" w:hAnsi="Times New Roman"/>
          <w:sz w:val="26"/>
        </w:rPr>
        <w:t>libswresample là một thư viện thực hiện tối ưu hóa cao trong resampling, rematrixing âm thanh và các thao tác chuyển đổi định dạng âm thanh.</w:t>
      </w:r>
    </w:p>
    <w:p w14:paraId="3FCFAF09" w14:textId="77777777" w:rsidR="00200177" w:rsidRDefault="00200177" w:rsidP="00D023F3">
      <w:pPr>
        <w:pStyle w:val="ListParagraph"/>
        <w:numPr>
          <w:ilvl w:val="0"/>
          <w:numId w:val="7"/>
        </w:numPr>
        <w:spacing w:line="360" w:lineRule="auto"/>
        <w:jc w:val="both"/>
        <w:rPr>
          <w:rFonts w:ascii="Times New Roman" w:hAnsi="Times New Roman"/>
          <w:sz w:val="26"/>
        </w:rPr>
      </w:pPr>
      <w:r>
        <w:rPr>
          <w:rFonts w:ascii="Times New Roman" w:hAnsi="Times New Roman"/>
          <w:sz w:val="26"/>
        </w:rPr>
        <w:lastRenderedPageBreak/>
        <w:t xml:space="preserve">Phát triển thêm: </w:t>
      </w:r>
    </w:p>
    <w:p w14:paraId="1D7AB39B" w14:textId="77777777" w:rsidR="00200177" w:rsidRDefault="00200177" w:rsidP="00D023F3">
      <w:pPr>
        <w:pStyle w:val="ListParagraph"/>
        <w:numPr>
          <w:ilvl w:val="1"/>
          <w:numId w:val="7"/>
        </w:numPr>
        <w:spacing w:line="360" w:lineRule="auto"/>
        <w:jc w:val="both"/>
        <w:rPr>
          <w:rFonts w:ascii="Times New Roman" w:hAnsi="Times New Roman"/>
          <w:sz w:val="26"/>
        </w:rPr>
      </w:pPr>
      <w:r>
        <w:rPr>
          <w:rFonts w:ascii="Times New Roman" w:hAnsi="Times New Roman"/>
          <w:sz w:val="26"/>
        </w:rPr>
        <w:t>processInput.c, avformat.h: quản lý bộ nhớ đệm của chương trình.</w:t>
      </w:r>
    </w:p>
    <w:p w14:paraId="074908CB" w14:textId="77777777" w:rsidR="00200177" w:rsidRDefault="00200177" w:rsidP="00D023F3">
      <w:pPr>
        <w:pStyle w:val="ListParagraph"/>
        <w:numPr>
          <w:ilvl w:val="1"/>
          <w:numId w:val="7"/>
        </w:numPr>
        <w:spacing w:line="360" w:lineRule="auto"/>
        <w:jc w:val="both"/>
        <w:rPr>
          <w:rFonts w:ascii="Times New Roman" w:hAnsi="Times New Roman"/>
          <w:sz w:val="26"/>
        </w:rPr>
      </w:pPr>
      <w:r>
        <w:rPr>
          <w:rFonts w:ascii="Times New Roman" w:hAnsi="Times New Roman"/>
          <w:sz w:val="26"/>
        </w:rPr>
        <w:t>file.c: đưa dữ liệu vào bộ nhớ đệm để chạy.</w:t>
      </w:r>
    </w:p>
    <w:p w14:paraId="17E3122A" w14:textId="77777777" w:rsidR="00200177" w:rsidRDefault="00200177" w:rsidP="00D023F3">
      <w:pPr>
        <w:pStyle w:val="ListParagraph"/>
        <w:numPr>
          <w:ilvl w:val="1"/>
          <w:numId w:val="7"/>
        </w:numPr>
        <w:spacing w:line="360" w:lineRule="auto"/>
        <w:jc w:val="both"/>
        <w:rPr>
          <w:rFonts w:ascii="Times New Roman" w:hAnsi="Times New Roman"/>
          <w:sz w:val="26"/>
        </w:rPr>
      </w:pPr>
      <w:r>
        <w:rPr>
          <w:rFonts w:ascii="Times New Roman" w:hAnsi="Times New Roman"/>
          <w:sz w:val="26"/>
        </w:rPr>
        <w:t>avformat-52.def: đưa dữ liệu vào và ra các thư viện động.</w:t>
      </w:r>
    </w:p>
    <w:p w14:paraId="7D3C947E" w14:textId="77777777" w:rsidR="00200177" w:rsidRDefault="00200177" w:rsidP="00200177">
      <w:pPr>
        <w:pStyle w:val="ListParagraph"/>
        <w:jc w:val="both"/>
        <w:rPr>
          <w:rFonts w:ascii="Times New Roman" w:hAnsi="Times New Roman"/>
          <w:sz w:val="26"/>
        </w:rPr>
      </w:pPr>
    </w:p>
    <w:p w14:paraId="1819B1AB" w14:textId="77777777" w:rsidR="00200177" w:rsidRDefault="00200177" w:rsidP="00D023F3">
      <w:pPr>
        <w:pStyle w:val="ListParagraph"/>
        <w:numPr>
          <w:ilvl w:val="1"/>
          <w:numId w:val="15"/>
        </w:numPr>
        <w:spacing w:after="0" w:line="360" w:lineRule="auto"/>
        <w:jc w:val="both"/>
        <w:outlineLvl w:val="2"/>
        <w:rPr>
          <w:rFonts w:ascii="Times New Roman" w:hAnsi="Times New Roman"/>
          <w:b/>
          <w:sz w:val="26"/>
        </w:rPr>
      </w:pPr>
      <w:bookmarkStart w:id="167" w:name="_Toc310848501"/>
      <w:bookmarkStart w:id="168" w:name="_Toc296075419"/>
      <w:bookmarkStart w:id="169" w:name="_Toc312645224"/>
      <w:r>
        <w:rPr>
          <w:rFonts w:ascii="Times New Roman" w:hAnsi="Times New Roman"/>
          <w:b/>
          <w:sz w:val="26"/>
        </w:rPr>
        <w:t>Giao diện</w:t>
      </w:r>
      <w:bookmarkEnd w:id="167"/>
      <w:bookmarkEnd w:id="168"/>
      <w:bookmarkEnd w:id="169"/>
    </w:p>
    <w:p w14:paraId="2CC1A565" w14:textId="77777777" w:rsidR="00200177" w:rsidRDefault="00200177" w:rsidP="00D023F3">
      <w:pPr>
        <w:pStyle w:val="ListParagraph"/>
        <w:numPr>
          <w:ilvl w:val="2"/>
          <w:numId w:val="15"/>
        </w:numPr>
        <w:spacing w:after="0" w:line="360" w:lineRule="auto"/>
        <w:jc w:val="both"/>
        <w:outlineLvl w:val="3"/>
        <w:rPr>
          <w:rFonts w:ascii="Times New Roman" w:hAnsi="Times New Roman"/>
          <w:b/>
          <w:sz w:val="26"/>
        </w:rPr>
      </w:pPr>
      <w:bookmarkStart w:id="170" w:name="_Toc310848502"/>
      <w:bookmarkStart w:id="171" w:name="_Toc296075420"/>
      <w:bookmarkStart w:id="172" w:name="_Toc312645225"/>
      <w:r>
        <w:rPr>
          <w:rFonts w:ascii="Times New Roman" w:hAnsi="Times New Roman"/>
          <w:b/>
          <w:sz w:val="26"/>
        </w:rPr>
        <w:t>Server</w:t>
      </w:r>
      <w:bookmarkEnd w:id="170"/>
      <w:bookmarkEnd w:id="171"/>
      <w:bookmarkEnd w:id="172"/>
    </w:p>
    <w:p w14:paraId="1BF2D6FB" w14:textId="77777777" w:rsidR="00200177" w:rsidRDefault="00200177" w:rsidP="00D023F3">
      <w:pPr>
        <w:pStyle w:val="ListParagraph"/>
        <w:numPr>
          <w:ilvl w:val="0"/>
          <w:numId w:val="7"/>
        </w:numPr>
        <w:spacing w:line="360" w:lineRule="auto"/>
        <w:jc w:val="both"/>
        <w:rPr>
          <w:rFonts w:ascii="Times New Roman" w:hAnsi="Times New Roman"/>
          <w:sz w:val="26"/>
        </w:rPr>
      </w:pPr>
      <w:r>
        <w:rPr>
          <w:rFonts w:ascii="Times New Roman" w:hAnsi="Times New Roman"/>
          <w:sz w:val="26"/>
        </w:rPr>
        <w:t>Khi khởi động chương trình dành cho server thì khung cửa sổ của MiniServer sẽ hiện ra cho người quản trị server chọn port để chờ kết nối.</w:t>
      </w:r>
    </w:p>
    <w:p w14:paraId="10E1C8DC" w14:textId="7BD9B70E" w:rsidR="0007734E" w:rsidRDefault="00200177" w:rsidP="00091D68">
      <w:pPr>
        <w:jc w:val="center"/>
        <w:rPr>
          <w:lang w:val="en-US"/>
        </w:rPr>
      </w:pPr>
      <w:r>
        <w:rPr>
          <w:noProof/>
          <w:lang w:val="en-US"/>
        </w:rPr>
        <w:drawing>
          <wp:inline distT="0" distB="0" distL="0" distR="0" wp14:anchorId="417C802B" wp14:editId="604DCAEF">
            <wp:extent cx="2870835" cy="1456690"/>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70835" cy="1456690"/>
                    </a:xfrm>
                    <a:prstGeom prst="rect">
                      <a:avLst/>
                    </a:prstGeom>
                    <a:noFill/>
                    <a:ln>
                      <a:noFill/>
                    </a:ln>
                  </pic:spPr>
                </pic:pic>
              </a:graphicData>
            </a:graphic>
          </wp:inline>
        </w:drawing>
      </w:r>
    </w:p>
    <w:p w14:paraId="70DCEE58" w14:textId="1E771608" w:rsidR="00C601FD" w:rsidRPr="00C601FD" w:rsidRDefault="00C601FD" w:rsidP="00091D68">
      <w:pPr>
        <w:jc w:val="center"/>
        <w:rPr>
          <w:i/>
          <w:lang w:val="en-US"/>
        </w:rPr>
      </w:pPr>
      <w:r w:rsidRPr="00C601FD">
        <w:rPr>
          <w:i/>
          <w:lang w:val="en-US"/>
        </w:rPr>
        <w:t xml:space="preserve">Hình </w:t>
      </w:r>
      <w:proofErr w:type="gramStart"/>
      <w:r w:rsidRPr="00C601FD">
        <w:rPr>
          <w:i/>
          <w:lang w:val="en-US"/>
        </w:rPr>
        <w:t>3.7 :</w:t>
      </w:r>
      <w:proofErr w:type="gramEnd"/>
      <w:r w:rsidRPr="00C601FD">
        <w:rPr>
          <w:i/>
          <w:lang w:val="en-US"/>
        </w:rPr>
        <w:t xml:space="preserve"> Giao diện Server khi khởi động chương trình</w:t>
      </w:r>
    </w:p>
    <w:p w14:paraId="589BF390" w14:textId="472C7DC5" w:rsidR="00200177" w:rsidRDefault="00200177" w:rsidP="00D023F3">
      <w:pPr>
        <w:pStyle w:val="ListParagraph"/>
        <w:numPr>
          <w:ilvl w:val="0"/>
          <w:numId w:val="7"/>
        </w:numPr>
        <w:spacing w:line="360" w:lineRule="auto"/>
        <w:jc w:val="both"/>
        <w:rPr>
          <w:rFonts w:ascii="Times New Roman" w:hAnsi="Times New Roman"/>
          <w:sz w:val="26"/>
        </w:rPr>
      </w:pPr>
      <w:r>
        <w:rPr>
          <w:rFonts w:ascii="Times New Roman" w:hAnsi="Times New Roman"/>
          <w:sz w:val="26"/>
        </w:rPr>
        <w:t>Sau khi Turn On thì server sẽ bắt đầu chạy và chờ client kết nối đến.</w:t>
      </w:r>
    </w:p>
    <w:p w14:paraId="71DBD239" w14:textId="77777777" w:rsidR="00200177" w:rsidRDefault="00200177" w:rsidP="00200177">
      <w:pPr>
        <w:jc w:val="center"/>
        <w:rPr>
          <w:noProof/>
          <w:lang w:val="en-US"/>
        </w:rPr>
      </w:pPr>
      <w:r>
        <w:rPr>
          <w:noProof/>
          <w:lang w:val="en-US"/>
        </w:rPr>
        <w:drawing>
          <wp:inline distT="0" distB="0" distL="0" distR="0" wp14:anchorId="236F2072" wp14:editId="793C8549">
            <wp:extent cx="2806700" cy="1445895"/>
            <wp:effectExtent l="0" t="0" r="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06700" cy="1445895"/>
                    </a:xfrm>
                    <a:prstGeom prst="rect">
                      <a:avLst/>
                    </a:prstGeom>
                    <a:noFill/>
                    <a:ln>
                      <a:noFill/>
                    </a:ln>
                  </pic:spPr>
                </pic:pic>
              </a:graphicData>
            </a:graphic>
          </wp:inline>
        </w:drawing>
      </w:r>
    </w:p>
    <w:p w14:paraId="5AB3503A" w14:textId="2D2A12A4" w:rsidR="00C601FD" w:rsidRDefault="00C601FD" w:rsidP="00200177">
      <w:pPr>
        <w:jc w:val="center"/>
        <w:rPr>
          <w:i/>
          <w:noProof/>
          <w:lang w:val="en-US"/>
        </w:rPr>
      </w:pPr>
      <w:r w:rsidRPr="00C601FD">
        <w:rPr>
          <w:i/>
          <w:noProof/>
          <w:lang w:val="en-US"/>
        </w:rPr>
        <w:t>Hình 3.8 : Giao diện Server khi Server “turn on”</w:t>
      </w:r>
    </w:p>
    <w:p w14:paraId="3ED7858A" w14:textId="77777777" w:rsidR="00D914E5" w:rsidRDefault="00D914E5" w:rsidP="00200177">
      <w:pPr>
        <w:jc w:val="center"/>
        <w:rPr>
          <w:i/>
          <w:noProof/>
          <w:lang w:val="en-US"/>
        </w:rPr>
      </w:pPr>
    </w:p>
    <w:p w14:paraId="6D2ACB08" w14:textId="77777777" w:rsidR="00D914E5" w:rsidRDefault="00D914E5" w:rsidP="00200177">
      <w:pPr>
        <w:jc w:val="center"/>
        <w:rPr>
          <w:i/>
          <w:noProof/>
          <w:lang w:val="en-US"/>
        </w:rPr>
      </w:pPr>
    </w:p>
    <w:p w14:paraId="1DBBF230" w14:textId="77777777" w:rsidR="00D914E5" w:rsidRDefault="00D914E5" w:rsidP="00200177">
      <w:pPr>
        <w:jc w:val="center"/>
        <w:rPr>
          <w:i/>
          <w:noProof/>
          <w:lang w:val="en-US"/>
        </w:rPr>
      </w:pPr>
    </w:p>
    <w:p w14:paraId="4E46CDB7" w14:textId="77777777" w:rsidR="00D914E5" w:rsidRDefault="00D914E5" w:rsidP="00200177">
      <w:pPr>
        <w:jc w:val="center"/>
        <w:rPr>
          <w:i/>
          <w:noProof/>
          <w:lang w:val="en-US"/>
        </w:rPr>
      </w:pPr>
    </w:p>
    <w:p w14:paraId="0D4EBAC1" w14:textId="77777777" w:rsidR="00D914E5" w:rsidRDefault="00D914E5" w:rsidP="00200177">
      <w:pPr>
        <w:jc w:val="center"/>
        <w:rPr>
          <w:i/>
          <w:noProof/>
          <w:lang w:val="en-US"/>
        </w:rPr>
      </w:pPr>
    </w:p>
    <w:p w14:paraId="205F265A" w14:textId="77777777" w:rsidR="00D914E5" w:rsidRPr="00C601FD" w:rsidRDefault="00D914E5" w:rsidP="00200177">
      <w:pPr>
        <w:jc w:val="center"/>
        <w:rPr>
          <w:i/>
          <w:noProof/>
          <w:lang w:val="en-US"/>
        </w:rPr>
      </w:pPr>
    </w:p>
    <w:p w14:paraId="191CB8AA" w14:textId="77777777" w:rsidR="00200177" w:rsidRPr="00A0205E" w:rsidRDefault="00200177" w:rsidP="00D023F3">
      <w:pPr>
        <w:pStyle w:val="ListParagraph"/>
        <w:numPr>
          <w:ilvl w:val="2"/>
          <w:numId w:val="15"/>
        </w:numPr>
        <w:spacing w:after="0" w:line="360" w:lineRule="auto"/>
        <w:jc w:val="both"/>
        <w:outlineLvl w:val="3"/>
        <w:rPr>
          <w:rFonts w:ascii="Times New Roman" w:hAnsi="Times New Roman"/>
          <w:b/>
          <w:sz w:val="26"/>
        </w:rPr>
      </w:pPr>
      <w:bookmarkStart w:id="173" w:name="_Toc310848503"/>
      <w:bookmarkStart w:id="174" w:name="_Toc296075421"/>
      <w:bookmarkStart w:id="175" w:name="_Toc312645226"/>
      <w:r>
        <w:rPr>
          <w:rFonts w:ascii="Times New Roman" w:hAnsi="Times New Roman"/>
          <w:b/>
          <w:sz w:val="26"/>
        </w:rPr>
        <w:lastRenderedPageBreak/>
        <w:t>Client</w:t>
      </w:r>
      <w:bookmarkEnd w:id="173"/>
      <w:bookmarkEnd w:id="174"/>
      <w:bookmarkEnd w:id="175"/>
    </w:p>
    <w:p w14:paraId="36C0F7FD" w14:textId="01FAA69A" w:rsidR="00A0205E" w:rsidRPr="00175850" w:rsidRDefault="00A0205E" w:rsidP="00D023F3">
      <w:pPr>
        <w:pStyle w:val="ListParagraph"/>
        <w:numPr>
          <w:ilvl w:val="0"/>
          <w:numId w:val="7"/>
        </w:numPr>
        <w:spacing w:line="360" w:lineRule="auto"/>
        <w:jc w:val="both"/>
        <w:rPr>
          <w:rFonts w:ascii="Times New Roman" w:hAnsi="Times New Roman"/>
          <w:sz w:val="26"/>
        </w:rPr>
      </w:pPr>
      <w:r w:rsidRPr="00175850">
        <w:rPr>
          <w:rFonts w:ascii="Times New Roman" w:hAnsi="Times New Roman"/>
          <w:sz w:val="26"/>
        </w:rPr>
        <w:t xml:space="preserve">Chương </w:t>
      </w:r>
      <w:r w:rsidRPr="00E72387">
        <w:rPr>
          <w:rFonts w:ascii="Times New Roman" w:hAnsi="Times New Roman"/>
          <w:sz w:val="26"/>
        </w:rPr>
        <w:t>trình</w:t>
      </w:r>
      <w:r w:rsidRPr="00175850">
        <w:rPr>
          <w:rFonts w:ascii="Times New Roman" w:hAnsi="Times New Roman"/>
          <w:sz w:val="26"/>
        </w:rPr>
        <w:t xml:space="preserve"> sẽ hiện ra giao diện console để người dùng nhập địa chỉ IP, port của server và tên tập tin </w:t>
      </w:r>
      <w:r w:rsidR="00565B93">
        <w:rPr>
          <w:rFonts w:ascii="Times New Roman" w:hAnsi="Times New Roman"/>
          <w:sz w:val="26"/>
        </w:rPr>
        <w:t>video</w:t>
      </w:r>
      <w:r w:rsidRPr="00175850">
        <w:rPr>
          <w:rFonts w:ascii="Times New Roman" w:hAnsi="Times New Roman"/>
          <w:sz w:val="26"/>
        </w:rPr>
        <w:t xml:space="preserve"> cần chạy</w:t>
      </w:r>
    </w:p>
    <w:p w14:paraId="0D9D0FEB" w14:textId="4E7FA55D" w:rsidR="00A0205E" w:rsidRDefault="00A0205E" w:rsidP="00806FE3">
      <w:pPr>
        <w:pStyle w:val="ListParagraph"/>
        <w:spacing w:line="360" w:lineRule="auto"/>
        <w:jc w:val="center"/>
        <w:rPr>
          <w:rFonts w:ascii="Times New Roman" w:hAnsi="Times New Roman"/>
          <w:sz w:val="26"/>
          <w:lang w:val="en-US"/>
        </w:rPr>
      </w:pPr>
      <w:r>
        <w:rPr>
          <w:rFonts w:ascii="Times New Roman" w:hAnsi="Times New Roman"/>
          <w:noProof/>
          <w:sz w:val="26"/>
          <w:lang w:val="en-US"/>
        </w:rPr>
        <w:drawing>
          <wp:inline distT="0" distB="0" distL="0" distR="0" wp14:anchorId="11F7CA23" wp14:editId="5E6DD3DD">
            <wp:extent cx="4544060" cy="1247949"/>
            <wp:effectExtent l="0" t="0" r="889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29">
                      <a:extLst>
                        <a:ext uri="{28A0092B-C50C-407E-A947-70E740481C1C}">
                          <a14:useLocalDpi xmlns:a14="http://schemas.microsoft.com/office/drawing/2010/main" val="0"/>
                        </a:ext>
                      </a:extLst>
                    </a:blip>
                    <a:stretch>
                      <a:fillRect/>
                    </a:stretch>
                  </pic:blipFill>
                  <pic:spPr>
                    <a:xfrm>
                      <a:off x="0" y="0"/>
                      <a:ext cx="4544060" cy="1247949"/>
                    </a:xfrm>
                    <a:prstGeom prst="rect">
                      <a:avLst/>
                    </a:prstGeom>
                  </pic:spPr>
                </pic:pic>
              </a:graphicData>
            </a:graphic>
          </wp:inline>
        </w:drawing>
      </w:r>
    </w:p>
    <w:p w14:paraId="3A4C1CB5" w14:textId="34EB973A" w:rsidR="00D91942" w:rsidRPr="00D91942" w:rsidRDefault="00D91942" w:rsidP="00806FE3">
      <w:pPr>
        <w:pStyle w:val="ListParagraph"/>
        <w:spacing w:line="360" w:lineRule="auto"/>
        <w:jc w:val="center"/>
        <w:rPr>
          <w:rFonts w:ascii="Times New Roman" w:hAnsi="Times New Roman"/>
          <w:i/>
          <w:sz w:val="26"/>
          <w:lang w:val="en-US"/>
        </w:rPr>
      </w:pPr>
      <w:r w:rsidRPr="00D91942">
        <w:rPr>
          <w:rFonts w:ascii="Times New Roman" w:hAnsi="Times New Roman"/>
          <w:i/>
          <w:sz w:val="26"/>
          <w:lang w:val="en-US"/>
        </w:rPr>
        <w:t xml:space="preserve">Hình </w:t>
      </w:r>
      <w:proofErr w:type="gramStart"/>
      <w:r w:rsidRPr="00D91942">
        <w:rPr>
          <w:rFonts w:ascii="Times New Roman" w:hAnsi="Times New Roman"/>
          <w:i/>
          <w:sz w:val="26"/>
          <w:lang w:val="en-US"/>
        </w:rPr>
        <w:t>3.9 :</w:t>
      </w:r>
      <w:proofErr w:type="gramEnd"/>
      <w:r w:rsidRPr="00D91942">
        <w:rPr>
          <w:rFonts w:ascii="Times New Roman" w:hAnsi="Times New Roman"/>
          <w:i/>
          <w:sz w:val="26"/>
          <w:lang w:val="en-US"/>
        </w:rPr>
        <w:t xml:space="preserve"> Giao diện Server khi khởi động chương trình</w:t>
      </w:r>
    </w:p>
    <w:p w14:paraId="434923A4" w14:textId="3CD80CB3" w:rsidR="00337C75" w:rsidRPr="00AF5B69" w:rsidRDefault="00200177" w:rsidP="00D023F3">
      <w:pPr>
        <w:pStyle w:val="ListParagraph"/>
        <w:numPr>
          <w:ilvl w:val="0"/>
          <w:numId w:val="7"/>
        </w:numPr>
        <w:spacing w:line="360" w:lineRule="auto"/>
        <w:jc w:val="both"/>
        <w:rPr>
          <w:rFonts w:ascii="Times New Roman" w:hAnsi="Times New Roman"/>
          <w:sz w:val="26"/>
        </w:rPr>
      </w:pPr>
      <w:r>
        <w:rPr>
          <w:rFonts w:ascii="Times New Roman" w:hAnsi="Times New Roman"/>
          <w:sz w:val="26"/>
        </w:rPr>
        <w:t xml:space="preserve">Sau khi kết nối với server, client sẽ nhận dữ liệu về tập tin </w:t>
      </w:r>
      <w:r w:rsidR="00565B93">
        <w:rPr>
          <w:rFonts w:ascii="Times New Roman" w:hAnsi="Times New Roman"/>
          <w:sz w:val="26"/>
        </w:rPr>
        <w:t>video</w:t>
      </w:r>
      <w:r>
        <w:rPr>
          <w:rFonts w:ascii="Times New Roman" w:hAnsi="Times New Roman"/>
          <w:sz w:val="26"/>
        </w:rPr>
        <w:t xml:space="preserve"> và phát cho người dùng xem.</w:t>
      </w:r>
      <w:r>
        <w:t xml:space="preserve"> </w:t>
      </w:r>
    </w:p>
    <w:p w14:paraId="67E915F4" w14:textId="3010AFBC" w:rsidR="00E467B7" w:rsidRDefault="00A0205E" w:rsidP="00A0205E">
      <w:pPr>
        <w:jc w:val="center"/>
        <w:rPr>
          <w:rFonts w:asciiTheme="majorHAnsi" w:hAnsiTheme="majorHAnsi"/>
          <w:lang w:val="en-US"/>
        </w:rPr>
      </w:pPr>
      <w:r>
        <w:rPr>
          <w:rFonts w:ascii="Calibri" w:hAnsi="Calibri"/>
          <w:noProof/>
          <w:lang w:val="en-US"/>
        </w:rPr>
        <w:drawing>
          <wp:inline distT="0" distB="0" distL="0" distR="0" wp14:anchorId="049E1640" wp14:editId="3FC83745">
            <wp:extent cx="2925445" cy="1776730"/>
            <wp:effectExtent l="0" t="0" r="825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925445" cy="1776730"/>
                    </a:xfrm>
                    <a:prstGeom prst="rect">
                      <a:avLst/>
                    </a:prstGeom>
                    <a:noFill/>
                  </pic:spPr>
                </pic:pic>
              </a:graphicData>
            </a:graphic>
          </wp:inline>
        </w:drawing>
      </w:r>
    </w:p>
    <w:p w14:paraId="7F389D28" w14:textId="6E0D401B" w:rsidR="00D91942" w:rsidRPr="00D91942" w:rsidRDefault="00D91942" w:rsidP="00D91942">
      <w:pPr>
        <w:jc w:val="center"/>
        <w:rPr>
          <w:rFonts w:asciiTheme="majorHAnsi" w:hAnsiTheme="majorHAnsi"/>
          <w:i/>
          <w:lang w:val="en-US"/>
        </w:rPr>
        <w:sectPr w:rsidR="00D91942" w:rsidRPr="00D91942" w:rsidSect="00543E66">
          <w:headerReference w:type="default" r:id="rId31"/>
          <w:footerReference w:type="default" r:id="rId32"/>
          <w:pgSz w:w="11906" w:h="16838"/>
          <w:pgMar w:top="1418" w:right="1134" w:bottom="1134" w:left="1701" w:header="709" w:footer="709" w:gutter="0"/>
          <w:cols w:space="708"/>
          <w:docGrid w:linePitch="360"/>
        </w:sectPr>
      </w:pPr>
      <w:r w:rsidRPr="00D91942">
        <w:rPr>
          <w:rFonts w:asciiTheme="majorHAnsi" w:hAnsiTheme="majorHAnsi"/>
          <w:i/>
          <w:lang w:val="en-US"/>
        </w:rPr>
        <w:t xml:space="preserve">Hình </w:t>
      </w:r>
      <w:proofErr w:type="gramStart"/>
      <w:r w:rsidRPr="00D91942">
        <w:rPr>
          <w:rFonts w:asciiTheme="majorHAnsi" w:hAnsiTheme="majorHAnsi"/>
          <w:i/>
          <w:lang w:val="en-US"/>
        </w:rPr>
        <w:t>3.10 :</w:t>
      </w:r>
      <w:proofErr w:type="gramEnd"/>
      <w:r w:rsidRPr="00D91942">
        <w:rPr>
          <w:rFonts w:asciiTheme="majorHAnsi" w:hAnsiTheme="majorHAnsi"/>
          <w:i/>
          <w:lang w:val="en-US"/>
        </w:rPr>
        <w:t xml:space="preserve"> Giao diện của Player</w:t>
      </w:r>
    </w:p>
    <w:p w14:paraId="73FC2780" w14:textId="77777777" w:rsidR="00E43AB9" w:rsidRDefault="00E43AB9" w:rsidP="00E43AB9">
      <w:pPr>
        <w:rPr>
          <w:rFonts w:asciiTheme="majorHAnsi" w:hAnsiTheme="majorHAnsi"/>
          <w:lang w:val="en-US"/>
        </w:rPr>
      </w:pPr>
      <w:bookmarkStart w:id="176" w:name="OLE_LINK5"/>
      <w:bookmarkStart w:id="177" w:name="OLE_LINK6"/>
    </w:p>
    <w:p w14:paraId="2B844EFD" w14:textId="77777777" w:rsidR="00E43AB9" w:rsidRDefault="00E43AB9" w:rsidP="00E43AB9">
      <w:pPr>
        <w:rPr>
          <w:rFonts w:asciiTheme="majorHAnsi" w:hAnsiTheme="majorHAnsi"/>
          <w:lang w:val="en-US"/>
        </w:rPr>
      </w:pPr>
    </w:p>
    <w:p w14:paraId="0DD7128F" w14:textId="77777777" w:rsidR="00E43AB9" w:rsidRDefault="00E43AB9" w:rsidP="00E43AB9">
      <w:pPr>
        <w:rPr>
          <w:rFonts w:asciiTheme="majorHAnsi" w:hAnsiTheme="majorHAnsi"/>
          <w:lang w:val="en-US"/>
        </w:rPr>
      </w:pPr>
    </w:p>
    <w:p w14:paraId="0EEFB8D7" w14:textId="77777777" w:rsidR="00E43AB9" w:rsidRDefault="00E43AB9" w:rsidP="00E43AB9">
      <w:pPr>
        <w:rPr>
          <w:rFonts w:asciiTheme="majorHAnsi" w:hAnsiTheme="majorHAnsi"/>
          <w:lang w:val="en-US"/>
        </w:rPr>
      </w:pPr>
    </w:p>
    <w:p w14:paraId="1D92CF1F" w14:textId="77777777" w:rsidR="00E43AB9" w:rsidRDefault="00E43AB9" w:rsidP="00E43AB9">
      <w:pPr>
        <w:rPr>
          <w:rFonts w:asciiTheme="majorHAnsi" w:hAnsiTheme="majorHAnsi"/>
          <w:lang w:val="en-US"/>
        </w:rPr>
      </w:pPr>
    </w:p>
    <w:p w14:paraId="2420A8E3" w14:textId="77777777" w:rsidR="00E43AB9" w:rsidRDefault="00E43AB9" w:rsidP="00E43AB9">
      <w:pPr>
        <w:rPr>
          <w:rFonts w:asciiTheme="majorHAnsi" w:hAnsiTheme="majorHAnsi"/>
          <w:lang w:val="en-US"/>
        </w:rPr>
      </w:pPr>
    </w:p>
    <w:p w14:paraId="13FBD107" w14:textId="77777777" w:rsidR="00E43AB9" w:rsidRDefault="00E43AB9" w:rsidP="00E43AB9">
      <w:pPr>
        <w:rPr>
          <w:rFonts w:asciiTheme="majorHAnsi" w:hAnsiTheme="majorHAnsi"/>
          <w:lang w:val="en-US"/>
        </w:rPr>
      </w:pPr>
    </w:p>
    <w:p w14:paraId="3E8EB4BD" w14:textId="77777777" w:rsidR="00E43AB9" w:rsidRDefault="00E43AB9" w:rsidP="00532706">
      <w:pPr>
        <w:rPr>
          <w:rFonts w:asciiTheme="majorHAnsi" w:hAnsiTheme="majorHAnsi"/>
          <w:lang w:val="en-US"/>
        </w:rPr>
      </w:pPr>
    </w:p>
    <w:p w14:paraId="03B87D2C" w14:textId="77777777" w:rsidR="00E43AB9" w:rsidRDefault="00E43AB9" w:rsidP="00E43AB9">
      <w:pPr>
        <w:rPr>
          <w:rFonts w:asciiTheme="majorHAnsi" w:hAnsiTheme="majorHAnsi"/>
          <w:lang w:val="en-US"/>
        </w:rPr>
      </w:pPr>
    </w:p>
    <w:p w14:paraId="57A6B189" w14:textId="46A8E480" w:rsidR="00764A0F" w:rsidRPr="00050EAA" w:rsidRDefault="00050EAA" w:rsidP="00050EAA">
      <w:pPr>
        <w:pStyle w:val="Heading1"/>
        <w:jc w:val="right"/>
        <w:rPr>
          <w:rFonts w:cstheme="majorHAnsi"/>
          <w:sz w:val="68"/>
          <w:szCs w:val="68"/>
        </w:rPr>
      </w:pPr>
      <w:bookmarkStart w:id="178" w:name="_Toc311647305"/>
      <w:bookmarkStart w:id="179" w:name="_Toc311647456"/>
      <w:bookmarkStart w:id="180" w:name="_Toc311647696"/>
      <w:bookmarkStart w:id="181" w:name="_Toc312645227"/>
      <w:bookmarkEnd w:id="176"/>
      <w:bookmarkEnd w:id="177"/>
      <w:r w:rsidRPr="00050EAA">
        <w:rPr>
          <w:rFonts w:cstheme="majorHAnsi"/>
          <w:b w:val="0"/>
          <w:sz w:val="46"/>
          <w:szCs w:val="46"/>
        </w:rPr>
        <w:t xml:space="preserve">CHƯƠNG </w:t>
      </w:r>
      <w:r w:rsidR="00D56844">
        <w:rPr>
          <w:rFonts w:cstheme="majorHAnsi"/>
          <w:b w:val="0"/>
          <w:sz w:val="46"/>
          <w:szCs w:val="46"/>
          <w:lang w:val="en-US"/>
        </w:rPr>
        <w:t>I</w:t>
      </w:r>
      <w:r w:rsidRPr="00050EAA">
        <w:rPr>
          <w:rFonts w:cstheme="majorHAnsi"/>
          <w:b w:val="0"/>
          <w:sz w:val="46"/>
          <w:szCs w:val="46"/>
          <w:lang w:val="en-US"/>
        </w:rPr>
        <w:t>V:</w:t>
      </w:r>
      <w:r w:rsidR="00B92B1A">
        <w:rPr>
          <w:rFonts w:cstheme="majorHAnsi"/>
          <w:b w:val="0"/>
          <w:sz w:val="46"/>
          <w:szCs w:val="46"/>
          <w:lang w:val="en-US"/>
        </w:rPr>
        <w:br/>
      </w:r>
      <w:r w:rsidR="00B92B1A">
        <w:rPr>
          <w:rFonts w:cstheme="majorHAnsi"/>
          <w:b w:val="0"/>
          <w:sz w:val="46"/>
          <w:szCs w:val="46"/>
          <w:lang w:val="en-US"/>
        </w:rPr>
        <w:br/>
      </w:r>
      <w:r w:rsidRPr="00050EAA">
        <w:rPr>
          <w:rFonts w:cstheme="majorHAnsi"/>
          <w:sz w:val="68"/>
          <w:szCs w:val="68"/>
        </w:rPr>
        <w:t>KẾT QUẢ</w:t>
      </w:r>
      <w:bookmarkEnd w:id="178"/>
      <w:bookmarkEnd w:id="179"/>
      <w:bookmarkEnd w:id="180"/>
      <w:bookmarkEnd w:id="181"/>
    </w:p>
    <w:p w14:paraId="30F5C995" w14:textId="77777777" w:rsidR="00764A0F" w:rsidRPr="00050EAA" w:rsidRDefault="00764A0F">
      <w:pPr>
        <w:rPr>
          <w:rFonts w:asciiTheme="majorHAnsi" w:hAnsiTheme="majorHAnsi"/>
        </w:rPr>
      </w:pPr>
      <w:r w:rsidRPr="00050EAA">
        <w:rPr>
          <w:rFonts w:asciiTheme="majorHAnsi" w:hAnsiTheme="majorHAnsi"/>
        </w:rPr>
        <w:br w:type="page"/>
      </w:r>
    </w:p>
    <w:p w14:paraId="604339C9" w14:textId="77777777" w:rsidR="003941A2" w:rsidRPr="00163A0A" w:rsidRDefault="00873564" w:rsidP="00D023F3">
      <w:pPr>
        <w:pStyle w:val="Heading2"/>
        <w:numPr>
          <w:ilvl w:val="0"/>
          <w:numId w:val="12"/>
        </w:numPr>
        <w:rPr>
          <w:rFonts w:cstheme="majorHAnsi"/>
          <w:szCs w:val="28"/>
          <w:lang w:val="en-US"/>
        </w:rPr>
      </w:pPr>
      <w:bookmarkStart w:id="182" w:name="_Toc312645228"/>
      <w:r w:rsidRPr="00B223E8">
        <w:rPr>
          <w:rFonts w:cstheme="majorHAnsi"/>
          <w:szCs w:val="28"/>
          <w:lang w:val="en-US"/>
        </w:rPr>
        <w:lastRenderedPageBreak/>
        <w:t>Những việc đ</w:t>
      </w:r>
      <w:r w:rsidR="003941A2" w:rsidRPr="00B223E8">
        <w:rPr>
          <w:rFonts w:cstheme="majorHAnsi"/>
          <w:szCs w:val="28"/>
          <w:lang w:val="en-US"/>
        </w:rPr>
        <w:t>ã làm được</w:t>
      </w:r>
      <w:bookmarkEnd w:id="182"/>
    </w:p>
    <w:p w14:paraId="44308148" w14:textId="2C08CC08" w:rsidR="00F60396" w:rsidRDefault="00846A49" w:rsidP="00F60396">
      <w:pPr>
        <w:rPr>
          <w:rFonts w:asciiTheme="majorHAnsi" w:hAnsiTheme="majorHAnsi"/>
          <w:lang w:val="en-US"/>
        </w:rPr>
      </w:pPr>
      <w:r>
        <w:rPr>
          <w:rFonts w:asciiTheme="majorHAnsi" w:hAnsiTheme="majorHAnsi"/>
          <w:lang w:val="en-US"/>
        </w:rPr>
        <w:t>M</w:t>
      </w:r>
      <w:r w:rsidR="000C61F9">
        <w:rPr>
          <w:rFonts w:asciiTheme="majorHAnsi" w:hAnsiTheme="majorHAnsi"/>
          <w:lang w:val="en-US"/>
        </w:rPr>
        <w:t>áy chủ:</w:t>
      </w:r>
    </w:p>
    <w:p w14:paraId="4CA52630" w14:textId="5DAC6B8B" w:rsidR="004A385E" w:rsidRDefault="004A385E" w:rsidP="00D023F3">
      <w:pPr>
        <w:pStyle w:val="ListParagraph"/>
        <w:numPr>
          <w:ilvl w:val="0"/>
          <w:numId w:val="7"/>
        </w:numPr>
        <w:rPr>
          <w:sz w:val="26"/>
          <w:lang w:val="en-US"/>
        </w:rPr>
      </w:pPr>
      <w:r>
        <w:rPr>
          <w:sz w:val="26"/>
          <w:lang w:val="en-US"/>
        </w:rPr>
        <w:t>Hiện thực được quy trình quản lý các tác vụ của server.</w:t>
      </w:r>
    </w:p>
    <w:p w14:paraId="34FE7DA0" w14:textId="14E21E72" w:rsidR="004A385E" w:rsidRDefault="004A385E" w:rsidP="00D023F3">
      <w:pPr>
        <w:pStyle w:val="ListParagraph"/>
        <w:numPr>
          <w:ilvl w:val="0"/>
          <w:numId w:val="7"/>
        </w:numPr>
        <w:rPr>
          <w:sz w:val="26"/>
          <w:lang w:val="en-US"/>
        </w:rPr>
      </w:pPr>
      <w:r>
        <w:rPr>
          <w:sz w:val="26"/>
          <w:lang w:val="en-US"/>
        </w:rPr>
        <w:t>Hiện thực được hệ thống xử lý đa luồng (multithread)</w:t>
      </w:r>
      <w:r w:rsidR="00D207AA">
        <w:rPr>
          <w:sz w:val="26"/>
          <w:lang w:val="en-US"/>
        </w:rPr>
        <w:t>.</w:t>
      </w:r>
    </w:p>
    <w:p w14:paraId="76B6D707" w14:textId="4579688B" w:rsidR="004A385E" w:rsidRDefault="004A385E" w:rsidP="00D023F3">
      <w:pPr>
        <w:pStyle w:val="ListParagraph"/>
        <w:numPr>
          <w:ilvl w:val="0"/>
          <w:numId w:val="7"/>
        </w:numPr>
        <w:rPr>
          <w:sz w:val="26"/>
          <w:lang w:val="en-US"/>
        </w:rPr>
      </w:pPr>
      <w:r>
        <w:rPr>
          <w:sz w:val="26"/>
          <w:lang w:val="en-US"/>
        </w:rPr>
        <w:t>Hiện thực được quy trình quản lý các máy khách truy cập.</w:t>
      </w:r>
    </w:p>
    <w:p w14:paraId="1C8727E7" w14:textId="4A8E0598" w:rsidR="004A385E" w:rsidRDefault="004A385E" w:rsidP="00D023F3">
      <w:pPr>
        <w:pStyle w:val="ListParagraph"/>
        <w:numPr>
          <w:ilvl w:val="0"/>
          <w:numId w:val="7"/>
        </w:numPr>
        <w:rPr>
          <w:sz w:val="26"/>
          <w:lang w:val="en-US"/>
        </w:rPr>
      </w:pPr>
      <w:r>
        <w:rPr>
          <w:sz w:val="26"/>
          <w:lang w:val="en-US"/>
        </w:rPr>
        <w:t>Hiện thực được quy trình quản lý các kết nối từ máy khách.</w:t>
      </w:r>
    </w:p>
    <w:p w14:paraId="3AA6A58A" w14:textId="47DB0818" w:rsidR="004A385E" w:rsidRDefault="004A385E" w:rsidP="00D023F3">
      <w:pPr>
        <w:pStyle w:val="ListParagraph"/>
        <w:numPr>
          <w:ilvl w:val="0"/>
          <w:numId w:val="7"/>
        </w:numPr>
        <w:rPr>
          <w:sz w:val="26"/>
          <w:lang w:val="en-US"/>
        </w:rPr>
      </w:pPr>
      <w:r>
        <w:rPr>
          <w:sz w:val="26"/>
          <w:lang w:val="en-US"/>
        </w:rPr>
        <w:t>Hiện thực được quy trình quản lý bộ đệm dữ liệu.</w:t>
      </w:r>
    </w:p>
    <w:p w14:paraId="26296425" w14:textId="79C92788" w:rsidR="004A385E" w:rsidRDefault="004A385E" w:rsidP="00D023F3">
      <w:pPr>
        <w:pStyle w:val="ListParagraph"/>
        <w:numPr>
          <w:ilvl w:val="0"/>
          <w:numId w:val="7"/>
        </w:numPr>
        <w:rPr>
          <w:sz w:val="26"/>
          <w:lang w:val="en-US"/>
        </w:rPr>
      </w:pPr>
      <w:r>
        <w:rPr>
          <w:sz w:val="26"/>
          <w:lang w:val="en-US"/>
        </w:rPr>
        <w:t>Hiện thực được các tác vụ truy xuất file (tuần tự và ngẫu nhiên) trên hệ thống.</w:t>
      </w:r>
    </w:p>
    <w:p w14:paraId="68880BAC" w14:textId="3FD43FEC" w:rsidR="004A385E" w:rsidRPr="004A385E" w:rsidRDefault="004A385E" w:rsidP="00D023F3">
      <w:pPr>
        <w:pStyle w:val="ListParagraph"/>
        <w:numPr>
          <w:ilvl w:val="0"/>
          <w:numId w:val="7"/>
        </w:numPr>
        <w:rPr>
          <w:sz w:val="26"/>
          <w:lang w:val="en-US"/>
        </w:rPr>
      </w:pPr>
      <w:r>
        <w:rPr>
          <w:sz w:val="26"/>
          <w:lang w:val="en-US"/>
        </w:rPr>
        <w:t>Xây dựng được quy trình quản lý file, quản lý các tác vụ thao tác với database sau này (nếu được phát triển tiếp).</w:t>
      </w:r>
    </w:p>
    <w:p w14:paraId="13DC7F3D" w14:textId="77777777" w:rsidR="000C61F9" w:rsidRDefault="00846A49" w:rsidP="00F60396">
      <w:pPr>
        <w:rPr>
          <w:rFonts w:asciiTheme="majorHAnsi" w:hAnsiTheme="majorHAnsi"/>
          <w:lang w:val="en-US"/>
        </w:rPr>
      </w:pPr>
      <w:r>
        <w:rPr>
          <w:rFonts w:asciiTheme="majorHAnsi" w:hAnsiTheme="majorHAnsi"/>
          <w:lang w:val="en-US"/>
        </w:rPr>
        <w:t>M</w:t>
      </w:r>
      <w:r w:rsidR="000C61F9">
        <w:rPr>
          <w:rFonts w:asciiTheme="majorHAnsi" w:hAnsiTheme="majorHAnsi"/>
          <w:lang w:val="en-US"/>
        </w:rPr>
        <w:t>áy khách:</w:t>
      </w:r>
    </w:p>
    <w:p w14:paraId="0D09FB50" w14:textId="2DF43329" w:rsidR="000C61F9" w:rsidRDefault="000C61F9" w:rsidP="00D023F3">
      <w:pPr>
        <w:pStyle w:val="ListParagraph"/>
        <w:numPr>
          <w:ilvl w:val="0"/>
          <w:numId w:val="7"/>
        </w:numPr>
        <w:rPr>
          <w:sz w:val="26"/>
          <w:lang w:val="en-US"/>
        </w:rPr>
      </w:pPr>
      <w:r>
        <w:rPr>
          <w:sz w:val="26"/>
          <w:lang w:val="en-US"/>
        </w:rPr>
        <w:t xml:space="preserve">Chạy được tập tin </w:t>
      </w:r>
      <w:r w:rsidR="00565B93">
        <w:rPr>
          <w:sz w:val="26"/>
          <w:lang w:val="en-US"/>
        </w:rPr>
        <w:t>video</w:t>
      </w:r>
      <w:r>
        <w:rPr>
          <w:sz w:val="26"/>
          <w:lang w:val="en-US"/>
        </w:rPr>
        <w:t xml:space="preserve"> với dữ liệu từ bộ nhớ đệm.</w:t>
      </w:r>
    </w:p>
    <w:p w14:paraId="52FAEFB9" w14:textId="77777777" w:rsidR="000C61F9" w:rsidRDefault="000C61F9" w:rsidP="00D023F3">
      <w:pPr>
        <w:pStyle w:val="ListParagraph"/>
        <w:numPr>
          <w:ilvl w:val="0"/>
          <w:numId w:val="7"/>
        </w:numPr>
        <w:rPr>
          <w:sz w:val="26"/>
          <w:lang w:val="en-US"/>
        </w:rPr>
      </w:pPr>
      <w:r>
        <w:rPr>
          <w:sz w:val="26"/>
          <w:lang w:val="en-US"/>
        </w:rPr>
        <w:t>Tạo kết nối với máy chủ để gởi yêu cầu và nhận dữ liệu</w:t>
      </w:r>
    </w:p>
    <w:p w14:paraId="7FCB66DE" w14:textId="77777777" w:rsidR="000C61F9" w:rsidRPr="000C61F9" w:rsidRDefault="000C61F9" w:rsidP="00D023F3">
      <w:pPr>
        <w:pStyle w:val="ListParagraph"/>
        <w:numPr>
          <w:ilvl w:val="0"/>
          <w:numId w:val="7"/>
        </w:numPr>
        <w:rPr>
          <w:sz w:val="26"/>
          <w:lang w:val="en-US"/>
        </w:rPr>
      </w:pPr>
      <w:r>
        <w:rPr>
          <w:sz w:val="26"/>
          <w:lang w:val="en-US"/>
        </w:rPr>
        <w:t>Xử lý được đa kết nối (multi connection) đến máy chủ</w:t>
      </w:r>
      <w:r w:rsidR="00921AF1">
        <w:rPr>
          <w:sz w:val="26"/>
          <w:lang w:val="en-US"/>
        </w:rPr>
        <w:t xml:space="preserve"> để tăng tốc độ truyện nhận dữ liệu.</w:t>
      </w:r>
    </w:p>
    <w:p w14:paraId="0E0CBA00" w14:textId="77777777" w:rsidR="00830462" w:rsidRPr="00D42A30" w:rsidRDefault="00873564" w:rsidP="002F3D86">
      <w:pPr>
        <w:pStyle w:val="Heading2"/>
        <w:rPr>
          <w:rFonts w:cstheme="majorHAnsi"/>
          <w:sz w:val="26"/>
          <w:lang w:val="en-US"/>
        </w:rPr>
      </w:pPr>
      <w:bookmarkStart w:id="183" w:name="_Toc312645229"/>
      <w:r w:rsidRPr="00B223E8">
        <w:rPr>
          <w:rFonts w:cstheme="majorHAnsi"/>
          <w:szCs w:val="28"/>
          <w:lang w:val="en-US"/>
        </w:rPr>
        <w:t>Hạn chế</w:t>
      </w:r>
      <w:bookmarkEnd w:id="183"/>
    </w:p>
    <w:p w14:paraId="0D0DEBF0" w14:textId="17B5B78A" w:rsidR="00846A49" w:rsidRDefault="00493722" w:rsidP="002F3D86">
      <w:pPr>
        <w:rPr>
          <w:rFonts w:asciiTheme="majorHAnsi" w:hAnsiTheme="majorHAnsi"/>
          <w:lang w:val="en-US"/>
        </w:rPr>
      </w:pPr>
      <w:r>
        <w:rPr>
          <w:rFonts w:asciiTheme="majorHAnsi" w:hAnsiTheme="majorHAnsi"/>
          <w:lang w:val="en-US"/>
        </w:rPr>
        <w:t>Máy chủ:</w:t>
      </w:r>
    </w:p>
    <w:p w14:paraId="314EEA79" w14:textId="346596D9" w:rsidR="0022069B" w:rsidRDefault="0022069B" w:rsidP="00D023F3">
      <w:pPr>
        <w:pStyle w:val="ListParagraph"/>
        <w:numPr>
          <w:ilvl w:val="0"/>
          <w:numId w:val="7"/>
        </w:numPr>
        <w:rPr>
          <w:sz w:val="26"/>
          <w:lang w:val="en-US"/>
        </w:rPr>
      </w:pPr>
      <w:r>
        <w:rPr>
          <w:sz w:val="26"/>
          <w:lang w:val="en-US"/>
        </w:rPr>
        <w:t>Giao diện quản lý máy chủ còn thô sơ, chưa điều khiển được các tính năng cao cấp của hệ thống.</w:t>
      </w:r>
    </w:p>
    <w:p w14:paraId="2C253335" w14:textId="509649A7" w:rsidR="0022069B" w:rsidRDefault="0022069B" w:rsidP="00D023F3">
      <w:pPr>
        <w:pStyle w:val="ListParagraph"/>
        <w:numPr>
          <w:ilvl w:val="0"/>
          <w:numId w:val="7"/>
        </w:numPr>
        <w:rPr>
          <w:sz w:val="26"/>
          <w:lang w:val="en-US"/>
        </w:rPr>
      </w:pPr>
      <w:r>
        <w:rPr>
          <w:sz w:val="26"/>
          <w:lang w:val="en-US"/>
        </w:rPr>
        <w:t>Chưa hiện thực được hệ thống cơ sở dữ liệu quản lý file trên hệ thống.</w:t>
      </w:r>
    </w:p>
    <w:p w14:paraId="7F8C9DFF" w14:textId="09CB5126" w:rsidR="0022069B" w:rsidRDefault="0022069B" w:rsidP="00D023F3">
      <w:pPr>
        <w:pStyle w:val="ListParagraph"/>
        <w:numPr>
          <w:ilvl w:val="0"/>
          <w:numId w:val="7"/>
        </w:numPr>
        <w:rPr>
          <w:sz w:val="26"/>
          <w:lang w:val="en-US"/>
        </w:rPr>
      </w:pPr>
      <w:r>
        <w:rPr>
          <w:sz w:val="26"/>
          <w:lang w:val="en-US"/>
        </w:rPr>
        <w:t>Chưa thực hiện được hệ thống cache đa tầng (multilevel-cache).</w:t>
      </w:r>
    </w:p>
    <w:p w14:paraId="30947BFD" w14:textId="4937A100" w:rsidR="0022069B" w:rsidRDefault="0022069B" w:rsidP="00D023F3">
      <w:pPr>
        <w:pStyle w:val="ListParagraph"/>
        <w:numPr>
          <w:ilvl w:val="0"/>
          <w:numId w:val="7"/>
        </w:numPr>
        <w:rPr>
          <w:sz w:val="26"/>
          <w:lang w:val="en-US"/>
        </w:rPr>
      </w:pPr>
      <w:r>
        <w:rPr>
          <w:sz w:val="26"/>
          <w:lang w:val="en-US"/>
        </w:rPr>
        <w:t>Chưa xử lý các vấn đề liên quan đến bảo mật server (giải thuật chống hack, DDos).</w:t>
      </w:r>
    </w:p>
    <w:p w14:paraId="7882B3C6" w14:textId="22350AE5" w:rsidR="0022069B" w:rsidRDefault="0022069B" w:rsidP="00D023F3">
      <w:pPr>
        <w:pStyle w:val="ListParagraph"/>
        <w:numPr>
          <w:ilvl w:val="0"/>
          <w:numId w:val="7"/>
        </w:numPr>
        <w:rPr>
          <w:sz w:val="26"/>
          <w:lang w:val="en-US"/>
        </w:rPr>
      </w:pPr>
      <w:r>
        <w:rPr>
          <w:sz w:val="26"/>
          <w:lang w:val="en-US"/>
        </w:rPr>
        <w:t>Chưa hiện thực đượ</w:t>
      </w:r>
      <w:r w:rsidR="00D8007E">
        <w:rPr>
          <w:sz w:val="26"/>
          <w:lang w:val="en-US"/>
        </w:rPr>
        <w:t>c vấn đề truyền tải các phiên bản có chất lượng khác nhau cho các máy khách có chất lượng đường truyền khác nhau.</w:t>
      </w:r>
    </w:p>
    <w:p w14:paraId="07049C5D" w14:textId="2E0F85D9" w:rsidR="00306769" w:rsidRPr="0022069B" w:rsidRDefault="00306769" w:rsidP="00D023F3">
      <w:pPr>
        <w:pStyle w:val="ListParagraph"/>
        <w:numPr>
          <w:ilvl w:val="0"/>
          <w:numId w:val="7"/>
        </w:numPr>
        <w:rPr>
          <w:sz w:val="26"/>
          <w:lang w:val="en-US"/>
        </w:rPr>
      </w:pPr>
      <w:r>
        <w:rPr>
          <w:sz w:val="26"/>
          <w:lang w:val="en-US"/>
        </w:rPr>
        <w:t xml:space="preserve">Chưa </w:t>
      </w:r>
      <w:r w:rsidR="006B2DE6">
        <w:rPr>
          <w:sz w:val="26"/>
          <w:lang w:val="en-US"/>
        </w:rPr>
        <w:t xml:space="preserve">hiện thực </w:t>
      </w:r>
      <w:r>
        <w:rPr>
          <w:sz w:val="26"/>
          <w:lang w:val="en-US"/>
        </w:rPr>
        <w:t>được cơ chế nén và mã hóa dữ liệu.</w:t>
      </w:r>
    </w:p>
    <w:p w14:paraId="13736E4A" w14:textId="5A51971A" w:rsidR="00846A49" w:rsidRDefault="00493722" w:rsidP="002F3D86">
      <w:pPr>
        <w:rPr>
          <w:rFonts w:asciiTheme="majorHAnsi" w:hAnsiTheme="majorHAnsi"/>
          <w:lang w:val="en-US"/>
        </w:rPr>
      </w:pPr>
      <w:r>
        <w:rPr>
          <w:rFonts w:asciiTheme="majorHAnsi" w:hAnsiTheme="majorHAnsi"/>
          <w:lang w:val="en-US"/>
        </w:rPr>
        <w:t>M</w:t>
      </w:r>
      <w:r w:rsidR="00332298">
        <w:rPr>
          <w:rFonts w:asciiTheme="majorHAnsi" w:hAnsiTheme="majorHAnsi"/>
          <w:lang w:val="en-US"/>
        </w:rPr>
        <w:t>áy khách</w:t>
      </w:r>
      <w:r w:rsidR="00156413">
        <w:rPr>
          <w:rFonts w:asciiTheme="majorHAnsi" w:hAnsiTheme="majorHAnsi"/>
          <w:lang w:val="en-US"/>
        </w:rPr>
        <w:t>:</w:t>
      </w:r>
      <w:r w:rsidR="00332298">
        <w:rPr>
          <w:rFonts w:asciiTheme="majorHAnsi" w:hAnsiTheme="majorHAnsi"/>
          <w:lang w:val="en-US"/>
        </w:rPr>
        <w:t xml:space="preserve"> </w:t>
      </w:r>
    </w:p>
    <w:p w14:paraId="19484DA5" w14:textId="56273B7F" w:rsidR="002F3D86" w:rsidRPr="00D42A30" w:rsidRDefault="00C53DEA" w:rsidP="00D023F3">
      <w:pPr>
        <w:pStyle w:val="ListParagraph"/>
        <w:numPr>
          <w:ilvl w:val="0"/>
          <w:numId w:val="7"/>
        </w:numPr>
        <w:rPr>
          <w:sz w:val="26"/>
          <w:lang w:val="en-US"/>
        </w:rPr>
      </w:pPr>
      <w:r>
        <w:rPr>
          <w:sz w:val="26"/>
          <w:lang w:val="en-US"/>
        </w:rPr>
        <w:t>C</w:t>
      </w:r>
      <w:r w:rsidR="00332298" w:rsidRPr="00C53DEA">
        <w:rPr>
          <w:sz w:val="26"/>
          <w:lang w:val="en-US"/>
        </w:rPr>
        <w:t>hưa</w:t>
      </w:r>
      <w:r w:rsidR="00332298" w:rsidRPr="00163A0A">
        <w:rPr>
          <w:sz w:val="26"/>
          <w:lang w:val="en-US"/>
        </w:rPr>
        <w:t xml:space="preserve"> phát triển được phần giao diện cho máy khách</w:t>
      </w:r>
    </w:p>
    <w:p w14:paraId="0E2FF174" w14:textId="77777777" w:rsidR="00C13185" w:rsidRDefault="00C13185" w:rsidP="00D023F3">
      <w:pPr>
        <w:pStyle w:val="ListParagraph"/>
        <w:numPr>
          <w:ilvl w:val="0"/>
          <w:numId w:val="7"/>
        </w:numPr>
        <w:rPr>
          <w:sz w:val="26"/>
          <w:lang w:val="en-US"/>
        </w:rPr>
      </w:pPr>
      <w:r w:rsidRPr="00542964">
        <w:rPr>
          <w:sz w:val="26"/>
          <w:lang w:val="en-US"/>
        </w:rPr>
        <w:t xml:space="preserve">Chưa kiểm tra được </w:t>
      </w:r>
      <w:r w:rsidR="00542964">
        <w:rPr>
          <w:sz w:val="26"/>
          <w:lang w:val="en-US"/>
        </w:rPr>
        <w:t>chất lượng dữ liệu nhận về.</w:t>
      </w:r>
    </w:p>
    <w:p w14:paraId="604EB1E6" w14:textId="2E402DCE" w:rsidR="00D024D7" w:rsidRDefault="00D024D7" w:rsidP="00D023F3">
      <w:pPr>
        <w:pStyle w:val="ListParagraph"/>
        <w:numPr>
          <w:ilvl w:val="0"/>
          <w:numId w:val="7"/>
        </w:numPr>
        <w:rPr>
          <w:sz w:val="26"/>
          <w:lang w:val="en-US"/>
        </w:rPr>
      </w:pPr>
      <w:r>
        <w:rPr>
          <w:sz w:val="26"/>
          <w:lang w:val="en-US"/>
        </w:rPr>
        <w:t xml:space="preserve">Chưa thay đổi được số lượng kết nối đến máy chủ trong khi đang chạy </w:t>
      </w:r>
      <w:r w:rsidR="00565B93">
        <w:rPr>
          <w:sz w:val="26"/>
          <w:lang w:val="en-US"/>
        </w:rPr>
        <w:t>video</w:t>
      </w:r>
      <w:r>
        <w:rPr>
          <w:sz w:val="26"/>
          <w:lang w:val="en-US"/>
        </w:rPr>
        <w:t>.</w:t>
      </w:r>
    </w:p>
    <w:p w14:paraId="7CAA59FC" w14:textId="1BF1C9AC" w:rsidR="006B2DE6" w:rsidRPr="00542964" w:rsidRDefault="006B2DE6" w:rsidP="00D023F3">
      <w:pPr>
        <w:pStyle w:val="ListParagraph"/>
        <w:numPr>
          <w:ilvl w:val="0"/>
          <w:numId w:val="7"/>
        </w:numPr>
        <w:rPr>
          <w:sz w:val="26"/>
          <w:lang w:val="en-US"/>
        </w:rPr>
      </w:pPr>
      <w:r>
        <w:rPr>
          <w:sz w:val="26"/>
          <w:lang w:val="en-US"/>
        </w:rPr>
        <w:t xml:space="preserve">Chưa </w:t>
      </w:r>
      <w:r w:rsidR="00F9452D">
        <w:rPr>
          <w:sz w:val="26"/>
          <w:lang w:val="en-US"/>
        </w:rPr>
        <w:t>hiện thực được cơ chế giải nén và giải mã.</w:t>
      </w:r>
    </w:p>
    <w:p w14:paraId="6CC10D7D" w14:textId="39926B61" w:rsidR="00BB402B" w:rsidRDefault="00BB402B" w:rsidP="002F3D86">
      <w:pPr>
        <w:pStyle w:val="Heading2"/>
        <w:rPr>
          <w:lang w:val="en-US"/>
        </w:rPr>
      </w:pPr>
      <w:bookmarkStart w:id="184" w:name="_Toc312645230"/>
      <w:r w:rsidRPr="00BC7887">
        <w:rPr>
          <w:lang w:val="en-US"/>
        </w:rPr>
        <w:lastRenderedPageBreak/>
        <w:t>Kiến t</w:t>
      </w:r>
      <w:r w:rsidR="00BE6101">
        <w:rPr>
          <w:lang w:val="en-US"/>
        </w:rPr>
        <w:t>h</w:t>
      </w:r>
      <w:r w:rsidRPr="00BC7887">
        <w:rPr>
          <w:lang w:val="en-US"/>
        </w:rPr>
        <w:t xml:space="preserve">ức </w:t>
      </w:r>
      <w:proofErr w:type="gramStart"/>
      <w:r w:rsidRPr="00BC7887">
        <w:rPr>
          <w:lang w:val="en-US"/>
        </w:rPr>
        <w:t>thu</w:t>
      </w:r>
      <w:proofErr w:type="gramEnd"/>
      <w:r w:rsidRPr="00BC7887">
        <w:rPr>
          <w:lang w:val="en-US"/>
        </w:rPr>
        <w:t xml:space="preserve"> được</w:t>
      </w:r>
      <w:r w:rsidR="00BC7887">
        <w:rPr>
          <w:lang w:val="en-US"/>
        </w:rPr>
        <w:t>:</w:t>
      </w:r>
      <w:bookmarkEnd w:id="184"/>
    </w:p>
    <w:p w14:paraId="42C96BB0" w14:textId="1B493B22" w:rsidR="00BC7887" w:rsidRPr="00F31B5C" w:rsidRDefault="00F31B5C" w:rsidP="00D023F3">
      <w:pPr>
        <w:pStyle w:val="ListParagraph"/>
        <w:numPr>
          <w:ilvl w:val="0"/>
          <w:numId w:val="7"/>
        </w:numPr>
        <w:rPr>
          <w:lang w:val="en-US"/>
        </w:rPr>
      </w:pPr>
      <w:r>
        <w:rPr>
          <w:sz w:val="26"/>
          <w:lang w:val="en-US"/>
        </w:rPr>
        <w:t>Lậ</w:t>
      </w:r>
      <w:r w:rsidR="00366D16">
        <w:rPr>
          <w:sz w:val="26"/>
          <w:lang w:val="en-US"/>
        </w:rPr>
        <w:t xml:space="preserve">p trình socket trên </w:t>
      </w:r>
      <w:r>
        <w:rPr>
          <w:sz w:val="26"/>
          <w:lang w:val="en-US"/>
        </w:rPr>
        <w:t>java</w:t>
      </w:r>
      <w:r w:rsidR="00366D16">
        <w:rPr>
          <w:sz w:val="26"/>
          <w:lang w:val="en-US"/>
        </w:rPr>
        <w:t xml:space="preserve"> và C</w:t>
      </w:r>
      <w:r w:rsidR="00D445E7">
        <w:rPr>
          <w:sz w:val="26"/>
          <w:lang w:val="en-US"/>
        </w:rPr>
        <w:t>.</w:t>
      </w:r>
    </w:p>
    <w:p w14:paraId="5E219C3F" w14:textId="12049492" w:rsidR="00F31B5C" w:rsidRPr="00F31B5C" w:rsidRDefault="00F31B5C" w:rsidP="00D023F3">
      <w:pPr>
        <w:pStyle w:val="ListParagraph"/>
        <w:numPr>
          <w:ilvl w:val="0"/>
          <w:numId w:val="7"/>
        </w:numPr>
        <w:rPr>
          <w:lang w:val="en-US"/>
        </w:rPr>
      </w:pPr>
      <w:r>
        <w:rPr>
          <w:sz w:val="26"/>
          <w:lang w:val="en-US"/>
        </w:rPr>
        <w:t>Lập trình multithread</w:t>
      </w:r>
      <w:r w:rsidR="00D445E7">
        <w:rPr>
          <w:sz w:val="26"/>
          <w:lang w:val="en-US"/>
        </w:rPr>
        <w:t>, các vấn đề về quản lý và đồng bộ</w:t>
      </w:r>
      <w:r w:rsidR="00353D83">
        <w:rPr>
          <w:sz w:val="26"/>
          <w:lang w:val="en-US"/>
        </w:rPr>
        <w:t xml:space="preserve"> trong java và C</w:t>
      </w:r>
      <w:r w:rsidR="00D445E7">
        <w:rPr>
          <w:sz w:val="26"/>
          <w:lang w:val="en-US"/>
        </w:rPr>
        <w:t>.</w:t>
      </w:r>
    </w:p>
    <w:p w14:paraId="0EAD1E0C" w14:textId="4BB286BE" w:rsidR="00F31B5C" w:rsidRPr="00F31B5C" w:rsidRDefault="00F31B5C" w:rsidP="00D023F3">
      <w:pPr>
        <w:pStyle w:val="ListParagraph"/>
        <w:numPr>
          <w:ilvl w:val="0"/>
          <w:numId w:val="7"/>
        </w:numPr>
        <w:rPr>
          <w:lang w:val="fr-FR"/>
        </w:rPr>
      </w:pPr>
      <w:r w:rsidRPr="00F31B5C">
        <w:rPr>
          <w:sz w:val="26"/>
          <w:lang w:val="fr-FR"/>
        </w:rPr>
        <w:t>Đọc, xử lý file trên java</w:t>
      </w:r>
      <w:r w:rsidR="00D445E7">
        <w:rPr>
          <w:sz w:val="26"/>
          <w:lang w:val="fr-FR"/>
        </w:rPr>
        <w:t>.</w:t>
      </w:r>
    </w:p>
    <w:p w14:paraId="22666A1C" w14:textId="1AE80E0D" w:rsidR="00F31B5C" w:rsidRPr="00F31B5C" w:rsidRDefault="00D445E7" w:rsidP="00D023F3">
      <w:pPr>
        <w:pStyle w:val="ListParagraph"/>
        <w:numPr>
          <w:ilvl w:val="0"/>
          <w:numId w:val="7"/>
        </w:numPr>
        <w:rPr>
          <w:lang w:val="fr-FR"/>
        </w:rPr>
      </w:pPr>
      <w:r>
        <w:rPr>
          <w:sz w:val="26"/>
          <w:lang w:val="fr-FR"/>
        </w:rPr>
        <w:t>Các nguyên lý, giải thuật cache.</w:t>
      </w:r>
    </w:p>
    <w:p w14:paraId="619003EB" w14:textId="3C148A19" w:rsidR="00F31B5C" w:rsidRPr="00D445E7" w:rsidRDefault="00F31B5C" w:rsidP="00D023F3">
      <w:pPr>
        <w:pStyle w:val="ListParagraph"/>
        <w:numPr>
          <w:ilvl w:val="0"/>
          <w:numId w:val="7"/>
        </w:numPr>
        <w:rPr>
          <w:lang w:val="fr-FR"/>
        </w:rPr>
      </w:pPr>
      <w:r w:rsidRPr="00D445E7">
        <w:rPr>
          <w:sz w:val="26"/>
          <w:lang w:val="fr-FR"/>
        </w:rPr>
        <w:t xml:space="preserve">Tìm hiểu được kiến thức về cấu trúc file </w:t>
      </w:r>
      <w:r w:rsidR="00565B93">
        <w:rPr>
          <w:sz w:val="26"/>
          <w:lang w:val="fr-FR"/>
        </w:rPr>
        <w:t>video</w:t>
      </w:r>
      <w:r w:rsidR="00D445E7" w:rsidRPr="00D445E7">
        <w:rPr>
          <w:sz w:val="26"/>
          <w:lang w:val="fr-FR"/>
        </w:rPr>
        <w:t>.</w:t>
      </w:r>
    </w:p>
    <w:p w14:paraId="475D5129" w14:textId="31B00E15" w:rsidR="00F31B5C" w:rsidRPr="006222F5" w:rsidRDefault="00F31B5C" w:rsidP="00D023F3">
      <w:pPr>
        <w:pStyle w:val="ListParagraph"/>
        <w:numPr>
          <w:ilvl w:val="0"/>
          <w:numId w:val="7"/>
        </w:numPr>
        <w:rPr>
          <w:lang w:val="fr-FR"/>
        </w:rPr>
      </w:pPr>
      <w:r w:rsidRPr="00AE7FF1">
        <w:rPr>
          <w:sz w:val="26"/>
          <w:lang w:val="fr-FR"/>
        </w:rPr>
        <w:t xml:space="preserve">Tìm hiểu được kiến thức về giải mã </w:t>
      </w:r>
      <w:r w:rsidR="00565B93">
        <w:rPr>
          <w:sz w:val="26"/>
          <w:lang w:val="fr-FR"/>
        </w:rPr>
        <w:t>video</w:t>
      </w:r>
      <w:r w:rsidR="00D445E7" w:rsidRPr="00AE7FF1">
        <w:rPr>
          <w:sz w:val="26"/>
          <w:lang w:val="fr-FR"/>
        </w:rPr>
        <w:t>.</w:t>
      </w:r>
    </w:p>
    <w:p w14:paraId="021FB526" w14:textId="3C908E57" w:rsidR="006222F5" w:rsidRPr="0060408A" w:rsidRDefault="006222F5" w:rsidP="00D023F3">
      <w:pPr>
        <w:pStyle w:val="ListParagraph"/>
        <w:numPr>
          <w:ilvl w:val="0"/>
          <w:numId w:val="7"/>
        </w:numPr>
        <w:rPr>
          <w:lang w:val="en-US"/>
        </w:rPr>
      </w:pPr>
      <w:r w:rsidRPr="0060408A">
        <w:rPr>
          <w:sz w:val="26"/>
          <w:lang w:val="en-US"/>
        </w:rPr>
        <w:t xml:space="preserve">Hiểu về cơ chế streaming </w:t>
      </w:r>
      <w:r w:rsidR="00565B93">
        <w:rPr>
          <w:sz w:val="26"/>
          <w:lang w:val="en-US"/>
        </w:rPr>
        <w:t>video</w:t>
      </w:r>
      <w:r w:rsidRPr="0060408A">
        <w:rPr>
          <w:sz w:val="26"/>
          <w:lang w:val="en-US"/>
        </w:rPr>
        <w:t>.</w:t>
      </w:r>
    </w:p>
    <w:p w14:paraId="54DA012B" w14:textId="51FD88EB" w:rsidR="006237BD" w:rsidRDefault="00EA5927" w:rsidP="006237BD">
      <w:pPr>
        <w:pStyle w:val="Heading2"/>
        <w:rPr>
          <w:rFonts w:cstheme="majorHAnsi"/>
          <w:szCs w:val="28"/>
          <w:lang w:val="en-US"/>
        </w:rPr>
      </w:pPr>
      <w:bookmarkStart w:id="185" w:name="_Toc312645231"/>
      <w:r w:rsidRPr="00BC7887">
        <w:rPr>
          <w:rFonts w:cstheme="majorHAnsi"/>
          <w:szCs w:val="28"/>
          <w:lang w:val="en-US"/>
        </w:rPr>
        <w:t>Đánh giá hiệu suất</w:t>
      </w:r>
      <w:r w:rsidR="00BC7887">
        <w:rPr>
          <w:rFonts w:cstheme="majorHAnsi"/>
          <w:szCs w:val="28"/>
          <w:lang w:val="en-US"/>
        </w:rPr>
        <w:t>:</w:t>
      </w:r>
      <w:bookmarkEnd w:id="185"/>
    </w:p>
    <w:p w14:paraId="2B8ABE28" w14:textId="77777777" w:rsidR="006237BD" w:rsidRPr="006237BD" w:rsidRDefault="006237BD" w:rsidP="00D023F3">
      <w:pPr>
        <w:pStyle w:val="ListParagraph"/>
        <w:numPr>
          <w:ilvl w:val="0"/>
          <w:numId w:val="15"/>
        </w:numPr>
        <w:spacing w:after="0" w:line="360" w:lineRule="auto"/>
        <w:jc w:val="both"/>
        <w:outlineLvl w:val="2"/>
        <w:rPr>
          <w:rFonts w:ascii="Times New Roman" w:hAnsi="Times New Roman"/>
          <w:b/>
          <w:vanish/>
          <w:sz w:val="26"/>
        </w:rPr>
      </w:pPr>
      <w:bookmarkStart w:id="186" w:name="_Toc312645232"/>
      <w:bookmarkEnd w:id="186"/>
    </w:p>
    <w:p w14:paraId="067A873A" w14:textId="48C0E7D5" w:rsidR="006237BD" w:rsidRPr="00356351" w:rsidRDefault="006237BD" w:rsidP="00D023F3">
      <w:pPr>
        <w:pStyle w:val="ListParagraph"/>
        <w:numPr>
          <w:ilvl w:val="1"/>
          <w:numId w:val="15"/>
        </w:numPr>
        <w:spacing w:after="0" w:line="360" w:lineRule="auto"/>
        <w:jc w:val="both"/>
        <w:outlineLvl w:val="2"/>
        <w:rPr>
          <w:b/>
          <w:lang w:val="en-US"/>
        </w:rPr>
      </w:pPr>
      <w:bookmarkStart w:id="187" w:name="_Toc312645233"/>
      <w:r w:rsidRPr="006237BD">
        <w:rPr>
          <w:rFonts w:ascii="Times New Roman" w:hAnsi="Times New Roman"/>
          <w:b/>
          <w:sz w:val="26"/>
        </w:rPr>
        <w:t>Server</w:t>
      </w:r>
      <w:bookmarkEnd w:id="187"/>
    </w:p>
    <w:p w14:paraId="245C6C55" w14:textId="77777777" w:rsidR="00356351" w:rsidRDefault="00356351" w:rsidP="00356351">
      <w:pPr>
        <w:rPr>
          <w:lang w:val="en-US"/>
        </w:rPr>
      </w:pPr>
    </w:p>
    <w:p w14:paraId="0859D3EF" w14:textId="77777777" w:rsidR="00356351" w:rsidRPr="00356351" w:rsidRDefault="00356351" w:rsidP="00356351">
      <w:pPr>
        <w:rPr>
          <w:lang w:val="en-US"/>
        </w:rPr>
      </w:pPr>
    </w:p>
    <w:p w14:paraId="4CD2D5BF" w14:textId="4F5ED4C1" w:rsidR="00360A52" w:rsidRDefault="00360A52" w:rsidP="00360A52">
      <w:pPr>
        <w:rPr>
          <w:b/>
          <w:lang w:val="en-US"/>
        </w:rPr>
      </w:pPr>
      <w:r>
        <w:rPr>
          <w:noProof/>
          <w:lang w:val="en-US"/>
        </w:rPr>
        <w:drawing>
          <wp:inline distT="0" distB="0" distL="0" distR="0" wp14:anchorId="77EF995B" wp14:editId="1D376E69">
            <wp:extent cx="5760085" cy="3586514"/>
            <wp:effectExtent l="0" t="0" r="12065" b="1397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2808AC56" w14:textId="6C432ED4" w:rsidR="00114C73" w:rsidRPr="00114C73" w:rsidRDefault="00114C73" w:rsidP="00114C73">
      <w:pPr>
        <w:jc w:val="center"/>
        <w:rPr>
          <w:i/>
          <w:lang w:val="en-US"/>
        </w:rPr>
      </w:pPr>
      <w:r w:rsidRPr="00114C73">
        <w:rPr>
          <w:i/>
          <w:lang w:val="en-US"/>
        </w:rPr>
        <w:t xml:space="preserve">Hình </w:t>
      </w:r>
      <w:proofErr w:type="gramStart"/>
      <w:r w:rsidRPr="00114C73">
        <w:rPr>
          <w:i/>
          <w:lang w:val="en-US"/>
        </w:rPr>
        <w:t>4.1 :</w:t>
      </w:r>
      <w:proofErr w:type="gramEnd"/>
      <w:r w:rsidRPr="00114C73">
        <w:rPr>
          <w:i/>
          <w:lang w:val="en-US"/>
        </w:rPr>
        <w:t xml:space="preserve"> Biểu đồ theo dõi tốc độ xử lý dữ liệu của Server</w:t>
      </w:r>
    </w:p>
    <w:p w14:paraId="14B319B2" w14:textId="0BE229A6" w:rsidR="00356351" w:rsidRDefault="00356351" w:rsidP="00360A52">
      <w:pPr>
        <w:rPr>
          <w:lang w:val="en-US"/>
        </w:rPr>
      </w:pPr>
      <w:r w:rsidRPr="00356351">
        <w:rPr>
          <w:noProof/>
          <w:lang w:val="en-US"/>
        </w:rPr>
        <w:lastRenderedPageBreak/>
        <w:drawing>
          <wp:inline distT="0" distB="0" distL="0" distR="0" wp14:anchorId="7E648271" wp14:editId="761D172F">
            <wp:extent cx="5760085" cy="3258510"/>
            <wp:effectExtent l="0" t="0" r="12065" b="18415"/>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8F21799" w14:textId="77777777" w:rsidR="00356351" w:rsidRDefault="00356351" w:rsidP="00356351">
      <w:pPr>
        <w:spacing w:after="20"/>
        <w:jc w:val="center"/>
        <w:rPr>
          <w:i/>
          <w:lang w:val="en-US"/>
        </w:rPr>
      </w:pPr>
      <w:r>
        <w:rPr>
          <w:i/>
          <w:lang w:val="en-US"/>
        </w:rPr>
        <w:t xml:space="preserve">Hình </w:t>
      </w:r>
      <w:proofErr w:type="gramStart"/>
      <w:r>
        <w:rPr>
          <w:i/>
          <w:lang w:val="en-US"/>
        </w:rPr>
        <w:t>4.2</w:t>
      </w:r>
      <w:r w:rsidRPr="00114C73">
        <w:rPr>
          <w:i/>
          <w:lang w:val="en-US"/>
        </w:rPr>
        <w:t xml:space="preserve"> :</w:t>
      </w:r>
      <w:proofErr w:type="gramEnd"/>
      <w:r w:rsidRPr="00114C73">
        <w:rPr>
          <w:i/>
          <w:lang w:val="en-US"/>
        </w:rPr>
        <w:t xml:space="preserve"> Biểu đồ </w:t>
      </w:r>
      <w:r>
        <w:rPr>
          <w:i/>
          <w:lang w:val="en-US"/>
        </w:rPr>
        <w:t xml:space="preserve">so sánh </w:t>
      </w:r>
      <w:r w:rsidRPr="00114C73">
        <w:rPr>
          <w:i/>
          <w:lang w:val="en-US"/>
        </w:rPr>
        <w:t xml:space="preserve"> tốc độ xử lý dữ liệu </w:t>
      </w:r>
      <w:r>
        <w:rPr>
          <w:i/>
          <w:lang w:val="en-US"/>
        </w:rPr>
        <w:t xml:space="preserve">trong 2 trường hợp có cache </w:t>
      </w:r>
    </w:p>
    <w:p w14:paraId="5D411139" w14:textId="4A7FF83C" w:rsidR="00356351" w:rsidRDefault="00356351" w:rsidP="00356351">
      <w:pPr>
        <w:spacing w:after="20"/>
        <w:jc w:val="center"/>
        <w:rPr>
          <w:lang w:val="en-US"/>
        </w:rPr>
      </w:pPr>
      <w:proofErr w:type="gramStart"/>
      <w:r>
        <w:rPr>
          <w:i/>
          <w:lang w:val="en-US"/>
        </w:rPr>
        <w:t>và</w:t>
      </w:r>
      <w:proofErr w:type="gramEnd"/>
      <w:r>
        <w:rPr>
          <w:i/>
          <w:lang w:val="en-US"/>
        </w:rPr>
        <w:t xml:space="preserve"> không có cache</w:t>
      </w:r>
    </w:p>
    <w:p w14:paraId="3CF45F0C" w14:textId="4DB1F020" w:rsidR="00FB3ECF" w:rsidRDefault="00FB3ECF" w:rsidP="00360A52">
      <w:pPr>
        <w:rPr>
          <w:lang w:val="en-US"/>
        </w:rPr>
      </w:pPr>
      <w:r w:rsidRPr="00FB3ECF">
        <w:rPr>
          <w:noProof/>
          <w:lang w:val="en-US"/>
        </w:rPr>
        <w:drawing>
          <wp:inline distT="0" distB="0" distL="0" distR="0" wp14:anchorId="3E55D683" wp14:editId="0972A6BA">
            <wp:extent cx="5760085" cy="3325588"/>
            <wp:effectExtent l="0" t="0" r="12065" b="27305"/>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51ACC5A7" w14:textId="141AEA59" w:rsidR="00FB3ECF" w:rsidRDefault="00FB3ECF" w:rsidP="007E4B42">
      <w:pPr>
        <w:jc w:val="center"/>
        <w:rPr>
          <w:lang w:val="en-US"/>
        </w:rPr>
      </w:pPr>
      <w:r>
        <w:rPr>
          <w:i/>
          <w:lang w:val="en-US"/>
        </w:rPr>
        <w:t xml:space="preserve">Hình </w:t>
      </w:r>
      <w:proofErr w:type="gramStart"/>
      <w:r>
        <w:rPr>
          <w:i/>
          <w:lang w:val="en-US"/>
        </w:rPr>
        <w:t>4.</w:t>
      </w:r>
      <w:r w:rsidR="007E4B42">
        <w:rPr>
          <w:i/>
          <w:lang w:val="en-US"/>
        </w:rPr>
        <w:t>3</w:t>
      </w:r>
      <w:r w:rsidRPr="00114C73">
        <w:rPr>
          <w:i/>
          <w:lang w:val="en-US"/>
        </w:rPr>
        <w:t xml:space="preserve"> :</w:t>
      </w:r>
      <w:proofErr w:type="gramEnd"/>
      <w:r w:rsidRPr="00114C73">
        <w:rPr>
          <w:i/>
          <w:lang w:val="en-US"/>
        </w:rPr>
        <w:t xml:space="preserve"> Biểu đồ </w:t>
      </w:r>
      <w:r w:rsidR="007E4B42">
        <w:rPr>
          <w:i/>
          <w:lang w:val="en-US"/>
        </w:rPr>
        <w:t xml:space="preserve">theo dõi </w:t>
      </w:r>
      <w:r w:rsidR="00A265A6">
        <w:rPr>
          <w:i/>
          <w:lang w:val="en-US"/>
        </w:rPr>
        <w:t>hiệu suất cache</w:t>
      </w:r>
    </w:p>
    <w:p w14:paraId="32A51B8C" w14:textId="47DA2574" w:rsidR="0074029F" w:rsidRDefault="0074029F" w:rsidP="00360A52">
      <w:pPr>
        <w:rPr>
          <w:lang w:val="en-US"/>
        </w:rPr>
      </w:pPr>
      <w:r>
        <w:rPr>
          <w:lang w:val="en-US"/>
        </w:rPr>
        <w:t>Mô tả biểu đồ:</w:t>
      </w:r>
    </w:p>
    <w:p w14:paraId="031E98D7" w14:textId="016AB4A9" w:rsidR="0074029F" w:rsidRDefault="0074029F" w:rsidP="00D023F3">
      <w:pPr>
        <w:pStyle w:val="ListParagraph"/>
        <w:numPr>
          <w:ilvl w:val="0"/>
          <w:numId w:val="7"/>
        </w:numPr>
        <w:rPr>
          <w:lang w:val="en-US"/>
        </w:rPr>
      </w:pPr>
      <w:r>
        <w:rPr>
          <w:lang w:val="en-US"/>
        </w:rPr>
        <w:t xml:space="preserve">Trục tung là số lượng </w:t>
      </w:r>
      <w:r w:rsidR="00565B93">
        <w:rPr>
          <w:lang w:val="en-US"/>
        </w:rPr>
        <w:t>video</w:t>
      </w:r>
      <w:r>
        <w:rPr>
          <w:lang w:val="en-US"/>
        </w:rPr>
        <w:t xml:space="preserve"> packet được gởi đi trong 1 giây</w:t>
      </w:r>
    </w:p>
    <w:p w14:paraId="1102BD80" w14:textId="1E401DC5" w:rsidR="0074029F" w:rsidRDefault="0074029F" w:rsidP="00D023F3">
      <w:pPr>
        <w:pStyle w:val="ListParagraph"/>
        <w:numPr>
          <w:ilvl w:val="0"/>
          <w:numId w:val="7"/>
        </w:numPr>
        <w:rPr>
          <w:lang w:val="en-US"/>
        </w:rPr>
      </w:pPr>
      <w:r>
        <w:rPr>
          <w:lang w:val="en-US"/>
        </w:rPr>
        <w:t>Trục hoành là thời gian, tính bằng giây</w:t>
      </w:r>
    </w:p>
    <w:p w14:paraId="5A5F48B5" w14:textId="77777777" w:rsidR="00222496" w:rsidRDefault="00222496" w:rsidP="0074029F">
      <w:pPr>
        <w:rPr>
          <w:lang w:val="en-US"/>
        </w:rPr>
      </w:pPr>
    </w:p>
    <w:p w14:paraId="13C5970A" w14:textId="6EA476D5" w:rsidR="0074029F" w:rsidRDefault="0074029F" w:rsidP="0074029F">
      <w:pPr>
        <w:rPr>
          <w:lang w:val="en-US"/>
        </w:rPr>
      </w:pPr>
      <w:r>
        <w:rPr>
          <w:lang w:val="en-US"/>
        </w:rPr>
        <w:lastRenderedPageBreak/>
        <w:t>Điều kiện thực hiện phép đo:</w:t>
      </w:r>
    </w:p>
    <w:p w14:paraId="3A4E7327" w14:textId="69F316C4" w:rsidR="0074029F" w:rsidRDefault="0074029F" w:rsidP="00D023F3">
      <w:pPr>
        <w:pStyle w:val="ListParagraph"/>
        <w:numPr>
          <w:ilvl w:val="0"/>
          <w:numId w:val="7"/>
        </w:numPr>
        <w:rPr>
          <w:lang w:val="en-US"/>
        </w:rPr>
      </w:pPr>
      <w:r>
        <w:rPr>
          <w:lang w:val="en-US"/>
        </w:rPr>
        <w:t>Server phải phục vụ cho 25 máy khác chạy liên tục trong mạng LAN (100Mbps)</w:t>
      </w:r>
    </w:p>
    <w:p w14:paraId="2DBD4521" w14:textId="34F2A6F5" w:rsidR="0074029F" w:rsidRDefault="0074029F" w:rsidP="00D023F3">
      <w:pPr>
        <w:pStyle w:val="ListParagraph"/>
        <w:numPr>
          <w:ilvl w:val="0"/>
          <w:numId w:val="7"/>
        </w:numPr>
        <w:rPr>
          <w:lang w:val="en-US"/>
        </w:rPr>
      </w:pPr>
      <w:r>
        <w:rPr>
          <w:lang w:val="en-US"/>
        </w:rPr>
        <w:t>Mỗi máy khách mở 10 kết nối đến server</w:t>
      </w:r>
    </w:p>
    <w:p w14:paraId="5111DA5B" w14:textId="0987209A" w:rsidR="0074029F" w:rsidRDefault="0074029F" w:rsidP="00D023F3">
      <w:pPr>
        <w:pStyle w:val="ListParagraph"/>
        <w:numPr>
          <w:ilvl w:val="0"/>
          <w:numId w:val="7"/>
        </w:numPr>
        <w:rPr>
          <w:lang w:val="en-US"/>
        </w:rPr>
      </w:pPr>
      <w:r>
        <w:rPr>
          <w:lang w:val="en-US"/>
        </w:rPr>
        <w:t>Server được cấu hình với kích thước Cache là 20.000 gói (tương đương 625MB)</w:t>
      </w:r>
    </w:p>
    <w:p w14:paraId="65F1D50C" w14:textId="34876C56" w:rsidR="0074029F" w:rsidRDefault="0074029F" w:rsidP="00D023F3">
      <w:pPr>
        <w:pStyle w:val="ListParagraph"/>
        <w:numPr>
          <w:ilvl w:val="0"/>
          <w:numId w:val="7"/>
        </w:numPr>
        <w:rPr>
          <w:lang w:val="en-US"/>
        </w:rPr>
      </w:pPr>
      <w:r>
        <w:rPr>
          <w:lang w:val="en-US"/>
        </w:rPr>
        <w:t>File được dùng để thử nghiệm có kích thước 2GB</w:t>
      </w:r>
    </w:p>
    <w:p w14:paraId="667513D9" w14:textId="15274495" w:rsidR="0074029F" w:rsidRDefault="0074029F" w:rsidP="0074029F">
      <w:pPr>
        <w:rPr>
          <w:lang w:val="en-US"/>
        </w:rPr>
      </w:pPr>
      <w:r>
        <w:rPr>
          <w:lang w:val="en-US"/>
        </w:rPr>
        <w:t xml:space="preserve">Nhận xét kết quả </w:t>
      </w:r>
      <w:proofErr w:type="gramStart"/>
      <w:r>
        <w:rPr>
          <w:lang w:val="en-US"/>
        </w:rPr>
        <w:t>thu</w:t>
      </w:r>
      <w:proofErr w:type="gramEnd"/>
      <w:r>
        <w:rPr>
          <w:lang w:val="en-US"/>
        </w:rPr>
        <w:t xml:space="preserve"> được:</w:t>
      </w:r>
    </w:p>
    <w:p w14:paraId="0DD3E5E5" w14:textId="7899107E" w:rsidR="0074029F" w:rsidRDefault="00480242" w:rsidP="00D023F3">
      <w:pPr>
        <w:pStyle w:val="ListParagraph"/>
        <w:numPr>
          <w:ilvl w:val="0"/>
          <w:numId w:val="7"/>
        </w:numPr>
        <w:rPr>
          <w:lang w:val="en-US"/>
        </w:rPr>
      </w:pPr>
      <w:r>
        <w:rPr>
          <w:lang w:val="en-US"/>
        </w:rPr>
        <w:t>Hiệu suất server chưa đạt mức tối đa do giới hạn đường truyện mạng LAN chỉ có 100Mbps (~10MB/s)</w:t>
      </w:r>
    </w:p>
    <w:p w14:paraId="537CDF8D" w14:textId="0855FE4E" w:rsidR="00480242" w:rsidRDefault="00480242" w:rsidP="00D023F3">
      <w:pPr>
        <w:pStyle w:val="ListParagraph"/>
        <w:numPr>
          <w:ilvl w:val="0"/>
          <w:numId w:val="7"/>
        </w:numPr>
        <w:rPr>
          <w:lang w:val="en-US"/>
        </w:rPr>
      </w:pPr>
      <w:r>
        <w:rPr>
          <w:lang w:val="en-US"/>
        </w:rPr>
        <w:t>Trong quá trình khởi tạo kết nối ban đầu, khi server đang khởi tạo Cache, tốc độ trả dữ liệu của server chậm hơn khi không sử dụng cache.</w:t>
      </w:r>
    </w:p>
    <w:p w14:paraId="103CD221" w14:textId="7E7F8361" w:rsidR="00480242" w:rsidRDefault="00480242" w:rsidP="00D023F3">
      <w:pPr>
        <w:pStyle w:val="ListParagraph"/>
        <w:numPr>
          <w:ilvl w:val="0"/>
          <w:numId w:val="7"/>
        </w:numPr>
        <w:rPr>
          <w:lang w:val="en-US"/>
        </w:rPr>
      </w:pPr>
      <w:r>
        <w:rPr>
          <w:lang w:val="en-US"/>
        </w:rPr>
        <w:t>Sau khi cache đã khởi tạo xong, tốc độ trả dữ liệu của server nhanh hơn hẳn và giữ ổn định hơn.</w:t>
      </w:r>
    </w:p>
    <w:p w14:paraId="230AE913" w14:textId="668249F1" w:rsidR="00480242" w:rsidRDefault="00480242" w:rsidP="00D023F3">
      <w:pPr>
        <w:pStyle w:val="ListParagraph"/>
        <w:numPr>
          <w:ilvl w:val="0"/>
          <w:numId w:val="7"/>
        </w:numPr>
        <w:rPr>
          <w:lang w:val="en-US"/>
        </w:rPr>
      </w:pPr>
      <w:r>
        <w:rPr>
          <w:lang w:val="en-US"/>
        </w:rPr>
        <w:t>Khi sử dụng Cache, số lần hệ thống phải đọc dữ liệu từ ổ cứng rất ít.</w:t>
      </w:r>
    </w:p>
    <w:p w14:paraId="7CE01E0A" w14:textId="77777777" w:rsidR="00BC2317" w:rsidRPr="00BC2317" w:rsidRDefault="00BC2317" w:rsidP="00BC2317">
      <w:pPr>
        <w:rPr>
          <w:lang w:val="en-US"/>
        </w:rPr>
      </w:pPr>
    </w:p>
    <w:p w14:paraId="25A2661B" w14:textId="7D845F92" w:rsidR="006237BD" w:rsidRPr="003B3BEA" w:rsidRDefault="006237BD" w:rsidP="00D023F3">
      <w:pPr>
        <w:pStyle w:val="ListParagraph"/>
        <w:numPr>
          <w:ilvl w:val="1"/>
          <w:numId w:val="15"/>
        </w:numPr>
        <w:spacing w:after="0" w:line="360" w:lineRule="auto"/>
        <w:jc w:val="both"/>
        <w:outlineLvl w:val="2"/>
        <w:rPr>
          <w:b/>
          <w:lang w:val="en-US"/>
        </w:rPr>
      </w:pPr>
      <w:bookmarkStart w:id="188" w:name="_Toc312645234"/>
      <w:r w:rsidRPr="006237BD">
        <w:rPr>
          <w:rFonts w:ascii="Times New Roman" w:hAnsi="Times New Roman"/>
          <w:b/>
          <w:sz w:val="26"/>
        </w:rPr>
        <w:t>Client</w:t>
      </w:r>
      <w:bookmarkEnd w:id="188"/>
    </w:p>
    <w:p w14:paraId="2DD94649" w14:textId="3127FCE2" w:rsidR="003B3BEA" w:rsidRDefault="00E123FC" w:rsidP="00E123FC">
      <w:pPr>
        <w:jc w:val="right"/>
        <w:rPr>
          <w:lang w:val="en-US"/>
        </w:rPr>
      </w:pPr>
      <w:r>
        <w:rPr>
          <w:noProof/>
          <w:lang w:val="en-US"/>
        </w:rPr>
        <w:drawing>
          <wp:inline distT="0" distB="0" distL="0" distR="0" wp14:anchorId="661D4151" wp14:editId="702657EC">
            <wp:extent cx="5760085" cy="19132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36">
                      <a:extLst>
                        <a:ext uri="{28A0092B-C50C-407E-A947-70E740481C1C}">
                          <a14:useLocalDpi xmlns:a14="http://schemas.microsoft.com/office/drawing/2010/main" val="0"/>
                        </a:ext>
                      </a:extLst>
                    </a:blip>
                    <a:stretch>
                      <a:fillRect/>
                    </a:stretch>
                  </pic:blipFill>
                  <pic:spPr>
                    <a:xfrm>
                      <a:off x="0" y="0"/>
                      <a:ext cx="5760085" cy="1913255"/>
                    </a:xfrm>
                    <a:prstGeom prst="rect">
                      <a:avLst/>
                    </a:prstGeom>
                  </pic:spPr>
                </pic:pic>
              </a:graphicData>
            </a:graphic>
          </wp:inline>
        </w:drawing>
      </w:r>
    </w:p>
    <w:p w14:paraId="6FD274F2" w14:textId="45E38030" w:rsidR="00114C73" w:rsidRPr="00114C73" w:rsidRDefault="000B3331" w:rsidP="00114C73">
      <w:pPr>
        <w:jc w:val="center"/>
        <w:rPr>
          <w:i/>
          <w:lang w:val="en-US"/>
        </w:rPr>
      </w:pPr>
      <w:r>
        <w:rPr>
          <w:i/>
          <w:lang w:val="en-US"/>
        </w:rPr>
        <w:t xml:space="preserve">Hình </w:t>
      </w:r>
      <w:proofErr w:type="gramStart"/>
      <w:r>
        <w:rPr>
          <w:i/>
          <w:lang w:val="en-US"/>
        </w:rPr>
        <w:t>4.4</w:t>
      </w:r>
      <w:r w:rsidR="00114C73" w:rsidRPr="00114C73">
        <w:rPr>
          <w:i/>
          <w:lang w:val="en-US"/>
        </w:rPr>
        <w:t xml:space="preserve"> :</w:t>
      </w:r>
      <w:proofErr w:type="gramEnd"/>
      <w:r w:rsidR="00114C73" w:rsidRPr="00114C73">
        <w:rPr>
          <w:i/>
          <w:lang w:val="en-US"/>
        </w:rPr>
        <w:t xml:space="preserve"> Biểu đồ theo dõi tốc độ nhận dữ liệu của Client</w:t>
      </w:r>
    </w:p>
    <w:p w14:paraId="067C8118" w14:textId="71713A93" w:rsidR="0037200F" w:rsidRPr="0097442F" w:rsidRDefault="0037200F" w:rsidP="003534B6">
      <w:pPr>
        <w:rPr>
          <w:lang w:val="en-US"/>
        </w:rPr>
      </w:pPr>
      <w:r>
        <w:rPr>
          <w:lang w:val="en-US"/>
        </w:rPr>
        <w:t xml:space="preserve">Mô </w:t>
      </w:r>
      <w:r w:rsidRPr="0097442F">
        <w:rPr>
          <w:lang w:val="en-US"/>
        </w:rPr>
        <w:t>tả biểu đồ:</w:t>
      </w:r>
    </w:p>
    <w:p w14:paraId="7B1D1A91" w14:textId="1935C5C5" w:rsidR="00DB120D" w:rsidRPr="0097442F" w:rsidRDefault="00DB120D" w:rsidP="00D023F3">
      <w:pPr>
        <w:pStyle w:val="ListParagraph"/>
        <w:numPr>
          <w:ilvl w:val="0"/>
          <w:numId w:val="7"/>
        </w:numPr>
        <w:rPr>
          <w:sz w:val="26"/>
          <w:lang w:val="en-US"/>
        </w:rPr>
      </w:pPr>
      <w:r w:rsidRPr="0097442F">
        <w:rPr>
          <w:sz w:val="26"/>
          <w:lang w:val="en-US"/>
        </w:rPr>
        <w:t xml:space="preserve">Trục </w:t>
      </w:r>
      <w:proofErr w:type="gramStart"/>
      <w:r w:rsidRPr="0097442F">
        <w:rPr>
          <w:sz w:val="26"/>
          <w:lang w:val="en-US"/>
        </w:rPr>
        <w:t>tung</w:t>
      </w:r>
      <w:proofErr w:type="gramEnd"/>
      <w:r w:rsidRPr="0097442F">
        <w:rPr>
          <w:sz w:val="26"/>
          <w:lang w:val="en-US"/>
        </w:rPr>
        <w:t xml:space="preserve"> là số lượng gói dữ liệu.</w:t>
      </w:r>
    </w:p>
    <w:p w14:paraId="0F2D103F" w14:textId="0EAC7063" w:rsidR="00DB120D" w:rsidRPr="0097442F" w:rsidRDefault="00DB120D" w:rsidP="00D023F3">
      <w:pPr>
        <w:pStyle w:val="ListParagraph"/>
        <w:numPr>
          <w:ilvl w:val="0"/>
          <w:numId w:val="7"/>
        </w:numPr>
        <w:rPr>
          <w:sz w:val="26"/>
          <w:lang w:val="en-US"/>
        </w:rPr>
      </w:pPr>
      <w:r w:rsidRPr="0097442F">
        <w:rPr>
          <w:sz w:val="26"/>
          <w:lang w:val="en-US"/>
        </w:rPr>
        <w:t>Trục hoành là thời gian.</w:t>
      </w:r>
    </w:p>
    <w:p w14:paraId="3F94E174" w14:textId="7FB88850" w:rsidR="003B3BEA" w:rsidRPr="00E550BC" w:rsidRDefault="004F2B19" w:rsidP="003534B6">
      <w:pPr>
        <w:rPr>
          <w:lang w:val="en-US"/>
        </w:rPr>
      </w:pPr>
      <w:r w:rsidRPr="00E550BC">
        <w:rPr>
          <w:lang w:val="en-US"/>
        </w:rPr>
        <w:t xml:space="preserve">Biểu đồ trên được </w:t>
      </w:r>
      <w:r w:rsidR="00B066DD" w:rsidRPr="00E550BC">
        <w:rPr>
          <w:lang w:val="en-US"/>
        </w:rPr>
        <w:t xml:space="preserve">đo </w:t>
      </w:r>
      <w:r w:rsidRPr="00E550BC">
        <w:rPr>
          <w:lang w:val="en-US"/>
        </w:rPr>
        <w:t>trong điều kiện:</w:t>
      </w:r>
    </w:p>
    <w:p w14:paraId="1C4B8E5C" w14:textId="5E85E9D5" w:rsidR="004F2B19" w:rsidRPr="00E550BC" w:rsidRDefault="004F2B19" w:rsidP="00D023F3">
      <w:pPr>
        <w:pStyle w:val="ListParagraph"/>
        <w:numPr>
          <w:ilvl w:val="0"/>
          <w:numId w:val="7"/>
        </w:numPr>
        <w:rPr>
          <w:sz w:val="26"/>
          <w:lang w:val="en-US"/>
        </w:rPr>
      </w:pPr>
      <w:r w:rsidRPr="00E550BC">
        <w:rPr>
          <w:sz w:val="26"/>
          <w:lang w:val="en-US"/>
        </w:rPr>
        <w:t>Server có Cache</w:t>
      </w:r>
    </w:p>
    <w:p w14:paraId="726D19DB" w14:textId="483F652A" w:rsidR="004F2B19" w:rsidRDefault="004F2B19" w:rsidP="00D023F3">
      <w:pPr>
        <w:pStyle w:val="ListParagraph"/>
        <w:numPr>
          <w:ilvl w:val="0"/>
          <w:numId w:val="7"/>
        </w:numPr>
        <w:rPr>
          <w:sz w:val="26"/>
          <w:lang w:val="en-US"/>
        </w:rPr>
      </w:pPr>
      <w:r w:rsidRPr="00E550BC">
        <w:rPr>
          <w:sz w:val="26"/>
          <w:lang w:val="en-US"/>
        </w:rPr>
        <w:t>Số lượng gói dữ liệu trong buffer tối đa là 1500</w:t>
      </w:r>
      <w:r w:rsidR="00C62196">
        <w:rPr>
          <w:sz w:val="26"/>
          <w:lang w:val="en-US"/>
        </w:rPr>
        <w:t>(~47 mb)</w:t>
      </w:r>
      <w:r w:rsidRPr="00E550BC">
        <w:rPr>
          <w:sz w:val="26"/>
          <w:lang w:val="en-US"/>
        </w:rPr>
        <w:t>.</w:t>
      </w:r>
    </w:p>
    <w:p w14:paraId="3AE4F201" w14:textId="2C545F8A" w:rsidR="00D33E24" w:rsidRDefault="00D33E24" w:rsidP="00D023F3">
      <w:pPr>
        <w:pStyle w:val="ListParagraph"/>
        <w:numPr>
          <w:ilvl w:val="0"/>
          <w:numId w:val="7"/>
        </w:numPr>
        <w:rPr>
          <w:sz w:val="26"/>
          <w:lang w:val="en-US"/>
        </w:rPr>
      </w:pPr>
      <w:r>
        <w:rPr>
          <w:sz w:val="26"/>
          <w:lang w:val="en-US"/>
        </w:rPr>
        <w:t>Dung lượng file yêu cầu là 2GB</w:t>
      </w:r>
    </w:p>
    <w:p w14:paraId="52687335" w14:textId="5D7C248B" w:rsidR="004F2B19" w:rsidRPr="00E550BC" w:rsidRDefault="00EA01C1" w:rsidP="00EA01C1">
      <w:pPr>
        <w:rPr>
          <w:lang w:val="en-US"/>
        </w:rPr>
      </w:pPr>
      <w:r w:rsidRPr="00E550BC">
        <w:rPr>
          <w:lang w:val="en-US"/>
        </w:rPr>
        <w:t>Từ biếu đồ ta có những nhận xét sau:</w:t>
      </w:r>
    </w:p>
    <w:p w14:paraId="736DFC7C" w14:textId="3220F81A" w:rsidR="00EA01C1" w:rsidRDefault="00F8425F" w:rsidP="00D023F3">
      <w:pPr>
        <w:pStyle w:val="ListParagraph"/>
        <w:numPr>
          <w:ilvl w:val="0"/>
          <w:numId w:val="7"/>
        </w:numPr>
        <w:rPr>
          <w:sz w:val="26"/>
          <w:lang w:val="en-US"/>
        </w:rPr>
      </w:pPr>
      <w:r w:rsidRPr="00E550BC">
        <w:rPr>
          <w:sz w:val="26"/>
          <w:lang w:val="en-US"/>
        </w:rPr>
        <w:lastRenderedPageBreak/>
        <w:t>Khi tăng số Connection từ 1 lên 5 rồi lên 10 thì số lượng gói dữ liệu tải về trên 1 giây sẽ tăng gần gấp đôi. Nhưng khi tăng từ 10 lên 20 Connection thì tỉ lệ gói dữ liệu tải về không đáng kể</w:t>
      </w:r>
      <w:r w:rsidR="00D03D01">
        <w:rPr>
          <w:sz w:val="26"/>
          <w:lang w:val="en-US"/>
        </w:rPr>
        <w:t>. Điều này có nghĩa là không phải càng nhiều Connection thì càng tốt, nó sẽ bị giới hạn ở một mức nào đó.</w:t>
      </w:r>
    </w:p>
    <w:p w14:paraId="45DC5E78" w14:textId="25DDD73F" w:rsidR="00D03D01" w:rsidRPr="00AA7FC2" w:rsidRDefault="00221223" w:rsidP="00D023F3">
      <w:pPr>
        <w:pStyle w:val="ListParagraph"/>
        <w:numPr>
          <w:ilvl w:val="0"/>
          <w:numId w:val="7"/>
        </w:numPr>
        <w:rPr>
          <w:sz w:val="26"/>
          <w:lang w:val="en-US"/>
        </w:rPr>
      </w:pPr>
      <w:r>
        <w:rPr>
          <w:sz w:val="26"/>
          <w:lang w:val="en-US"/>
        </w:rPr>
        <w:t>Khi buffer bị đầy thì những Connection sẽ bị ngủ nên có sẽ những</w:t>
      </w:r>
      <w:r w:rsidR="00D72CE9">
        <w:rPr>
          <w:sz w:val="26"/>
          <w:lang w:val="en-US"/>
        </w:rPr>
        <w:t xml:space="preserve"> đoạn</w:t>
      </w:r>
      <w:r>
        <w:rPr>
          <w:sz w:val="26"/>
          <w:lang w:val="en-US"/>
        </w:rPr>
        <w:t xml:space="preserve"> số lượng gói dữ liệu bằng 0.</w:t>
      </w:r>
    </w:p>
    <w:p w14:paraId="59DF4242" w14:textId="79701ACC" w:rsidR="0038450F" w:rsidRDefault="0018463A" w:rsidP="0038450F">
      <w:pPr>
        <w:pStyle w:val="Heading2"/>
        <w:rPr>
          <w:lang w:val="en-US"/>
        </w:rPr>
      </w:pPr>
      <w:bookmarkStart w:id="189" w:name="_Toc312645235"/>
      <w:r>
        <w:rPr>
          <w:lang w:val="en-US"/>
        </w:rPr>
        <w:t xml:space="preserve">Hướng </w:t>
      </w:r>
      <w:r w:rsidRPr="0038450F">
        <w:rPr>
          <w:lang w:val="en-US"/>
        </w:rPr>
        <w:t>dẫn</w:t>
      </w:r>
      <w:r>
        <w:rPr>
          <w:lang w:val="en-US"/>
        </w:rPr>
        <w:t xml:space="preserve"> cài đặt và sử dụng</w:t>
      </w:r>
      <w:bookmarkEnd w:id="189"/>
    </w:p>
    <w:p w14:paraId="13E9CE0B" w14:textId="77777777" w:rsidR="006237BD" w:rsidRPr="006237BD" w:rsidRDefault="006237BD" w:rsidP="00D023F3">
      <w:pPr>
        <w:pStyle w:val="ListParagraph"/>
        <w:numPr>
          <w:ilvl w:val="0"/>
          <w:numId w:val="15"/>
        </w:numPr>
        <w:spacing w:after="0" w:line="360" w:lineRule="auto"/>
        <w:outlineLvl w:val="2"/>
        <w:rPr>
          <w:rFonts w:ascii="Times New Roman" w:hAnsi="Times New Roman"/>
          <w:b/>
          <w:vanish/>
          <w:sz w:val="26"/>
        </w:rPr>
      </w:pPr>
      <w:bookmarkStart w:id="190" w:name="_Toc312645236"/>
      <w:bookmarkEnd w:id="190"/>
    </w:p>
    <w:p w14:paraId="47BACFF5" w14:textId="56158DB2" w:rsidR="0038450F" w:rsidRPr="003A1AC7" w:rsidRDefault="0038450F" w:rsidP="00D023F3">
      <w:pPr>
        <w:pStyle w:val="ListParagraph"/>
        <w:numPr>
          <w:ilvl w:val="1"/>
          <w:numId w:val="15"/>
        </w:numPr>
        <w:spacing w:after="0" w:line="360" w:lineRule="auto"/>
        <w:outlineLvl w:val="2"/>
        <w:rPr>
          <w:rFonts w:ascii="Times New Roman" w:hAnsi="Times New Roman"/>
          <w:b/>
          <w:sz w:val="26"/>
        </w:rPr>
      </w:pPr>
      <w:bookmarkStart w:id="191" w:name="_Toc312645237"/>
      <w:r w:rsidRPr="0038450F">
        <w:rPr>
          <w:rFonts w:ascii="Times New Roman" w:hAnsi="Times New Roman"/>
          <w:b/>
          <w:sz w:val="26"/>
        </w:rPr>
        <w:t>Cài đặt</w:t>
      </w:r>
      <w:bookmarkEnd w:id="191"/>
    </w:p>
    <w:p w14:paraId="78D71014" w14:textId="63B6CB7B" w:rsidR="003A1AC7" w:rsidRPr="003A1AC7" w:rsidRDefault="003A1AC7" w:rsidP="00D023F3">
      <w:pPr>
        <w:pStyle w:val="ListParagraph"/>
        <w:numPr>
          <w:ilvl w:val="2"/>
          <w:numId w:val="15"/>
        </w:numPr>
        <w:spacing w:after="0" w:line="360" w:lineRule="auto"/>
        <w:outlineLvl w:val="2"/>
        <w:rPr>
          <w:rFonts w:ascii="Times New Roman" w:hAnsi="Times New Roman"/>
          <w:b/>
          <w:sz w:val="26"/>
        </w:rPr>
      </w:pPr>
      <w:bookmarkStart w:id="192" w:name="_Toc312645238"/>
      <w:r>
        <w:rPr>
          <w:rFonts w:ascii="Times New Roman" w:hAnsi="Times New Roman"/>
          <w:b/>
          <w:sz w:val="26"/>
          <w:lang w:val="en-US"/>
        </w:rPr>
        <w:t>Server</w:t>
      </w:r>
      <w:bookmarkEnd w:id="192"/>
    </w:p>
    <w:p w14:paraId="4E4A6913" w14:textId="048CBC53" w:rsidR="003A1AC7" w:rsidRPr="00360A52" w:rsidRDefault="003A1AC7" w:rsidP="00D023F3">
      <w:pPr>
        <w:pStyle w:val="ListParagraph"/>
        <w:numPr>
          <w:ilvl w:val="0"/>
          <w:numId w:val="7"/>
        </w:numPr>
        <w:rPr>
          <w:sz w:val="26"/>
        </w:rPr>
      </w:pPr>
      <w:r w:rsidRPr="00360A52">
        <w:rPr>
          <w:sz w:val="26"/>
        </w:rPr>
        <w:t>Người sử dụng phả</w:t>
      </w:r>
      <w:r w:rsidR="00B75FE3" w:rsidRPr="00360A52">
        <w:rPr>
          <w:sz w:val="26"/>
        </w:rPr>
        <w:t>i có Java trên hệ thống</w:t>
      </w:r>
      <w:r w:rsidR="00D06664" w:rsidRPr="00360A52">
        <w:rPr>
          <w:sz w:val="26"/>
        </w:rPr>
        <w:t xml:space="preserve"> (có thể tải về từ địa chỉ : </w:t>
      </w:r>
      <w:hyperlink r:id="rId37" w:history="1">
        <w:r w:rsidR="00D06664">
          <w:rPr>
            <w:rStyle w:val="Hyperlink"/>
          </w:rPr>
          <w:t>http://www.oracle.com/technetwork/java/javase/downloads/index.html</w:t>
        </w:r>
      </w:hyperlink>
      <w:r w:rsidR="00D06664" w:rsidRPr="00360A52">
        <w:rPr>
          <w:sz w:val="26"/>
        </w:rPr>
        <w:t>)</w:t>
      </w:r>
    </w:p>
    <w:p w14:paraId="539A670D" w14:textId="031D84B7" w:rsidR="00B62317" w:rsidRDefault="00F33C4A" w:rsidP="00D023F3">
      <w:pPr>
        <w:pStyle w:val="ListParagraph"/>
        <w:numPr>
          <w:ilvl w:val="0"/>
          <w:numId w:val="7"/>
        </w:numPr>
        <w:rPr>
          <w:sz w:val="26"/>
          <w:lang w:val="en-US"/>
        </w:rPr>
      </w:pPr>
      <w:r w:rsidRPr="00360A52">
        <w:rPr>
          <w:sz w:val="26"/>
        </w:rPr>
        <w:t>Modem phải được mở port (port mà người sử dụng dành cho chương trình</w:t>
      </w:r>
      <w:r w:rsidR="00B62317" w:rsidRPr="00360A52">
        <w:rPr>
          <w:sz w:val="26"/>
        </w:rPr>
        <w:t xml:space="preserve">). </w:t>
      </w:r>
      <w:r w:rsidR="00B62317">
        <w:rPr>
          <w:sz w:val="26"/>
          <w:lang w:val="en-US"/>
        </w:rPr>
        <w:t>Hướng dẫn mở port xem trong phần phụ lục</w:t>
      </w:r>
      <w:r w:rsidR="006D0C87">
        <w:rPr>
          <w:sz w:val="26"/>
          <w:lang w:val="en-US"/>
        </w:rPr>
        <w:t>.</w:t>
      </w:r>
    </w:p>
    <w:p w14:paraId="0C7C38C5" w14:textId="6A2A1F67" w:rsidR="005D091B" w:rsidRPr="00B62317" w:rsidRDefault="005D091B" w:rsidP="00D023F3">
      <w:pPr>
        <w:pStyle w:val="ListParagraph"/>
        <w:numPr>
          <w:ilvl w:val="0"/>
          <w:numId w:val="7"/>
        </w:numPr>
        <w:rPr>
          <w:sz w:val="26"/>
          <w:lang w:val="en-US"/>
        </w:rPr>
      </w:pPr>
      <w:r>
        <w:rPr>
          <w:sz w:val="26"/>
          <w:lang w:val="en-US"/>
        </w:rPr>
        <w:t xml:space="preserve">Muốn cache tập tin </w:t>
      </w:r>
      <w:r w:rsidR="00565B93">
        <w:rPr>
          <w:sz w:val="26"/>
          <w:lang w:val="en-US"/>
        </w:rPr>
        <w:t>video</w:t>
      </w:r>
      <w:r w:rsidR="00112EE8">
        <w:rPr>
          <w:sz w:val="26"/>
          <w:lang w:val="en-US"/>
        </w:rPr>
        <w:t xml:space="preserve"> nào</w:t>
      </w:r>
      <w:r>
        <w:rPr>
          <w:sz w:val="26"/>
          <w:lang w:val="en-US"/>
        </w:rPr>
        <w:t xml:space="preserve">, người dùng phải để </w:t>
      </w:r>
      <w:r w:rsidR="00112EE8">
        <w:rPr>
          <w:sz w:val="26"/>
          <w:lang w:val="en-US"/>
        </w:rPr>
        <w:t>đặt đường dẫn đến tập tin</w:t>
      </w:r>
      <w:r>
        <w:rPr>
          <w:sz w:val="26"/>
          <w:lang w:val="en-US"/>
        </w:rPr>
        <w:t xml:space="preserve"> </w:t>
      </w:r>
      <w:r w:rsidR="00565B93">
        <w:rPr>
          <w:sz w:val="26"/>
          <w:lang w:val="en-US"/>
        </w:rPr>
        <w:t>video</w:t>
      </w:r>
      <w:r>
        <w:rPr>
          <w:sz w:val="26"/>
          <w:lang w:val="en-US"/>
        </w:rPr>
        <w:t xml:space="preserve"> </w:t>
      </w:r>
      <w:r w:rsidR="00112EE8">
        <w:rPr>
          <w:sz w:val="26"/>
          <w:lang w:val="en-US"/>
        </w:rPr>
        <w:t>đó trong tập tin ListFileOnServer.txt</w:t>
      </w:r>
    </w:p>
    <w:p w14:paraId="6D90B684" w14:textId="76A90C51" w:rsidR="003A1AC7" w:rsidRPr="00F33C4A" w:rsidRDefault="003A1AC7" w:rsidP="00D023F3">
      <w:pPr>
        <w:pStyle w:val="ListParagraph"/>
        <w:numPr>
          <w:ilvl w:val="2"/>
          <w:numId w:val="15"/>
        </w:numPr>
        <w:spacing w:after="0" w:line="360" w:lineRule="auto"/>
        <w:outlineLvl w:val="2"/>
        <w:rPr>
          <w:rFonts w:ascii="Times New Roman" w:hAnsi="Times New Roman"/>
          <w:b/>
          <w:sz w:val="26"/>
        </w:rPr>
      </w:pPr>
      <w:bookmarkStart w:id="193" w:name="_Toc312645239"/>
      <w:r>
        <w:rPr>
          <w:rFonts w:ascii="Times New Roman" w:hAnsi="Times New Roman"/>
          <w:b/>
          <w:sz w:val="26"/>
          <w:lang w:val="en-US"/>
        </w:rPr>
        <w:t>Client</w:t>
      </w:r>
      <w:bookmarkEnd w:id="193"/>
    </w:p>
    <w:p w14:paraId="1D0D9E09" w14:textId="1F123706" w:rsidR="00F33C4A" w:rsidRPr="00AF66AE" w:rsidRDefault="00AF66AE" w:rsidP="00D023F3">
      <w:pPr>
        <w:pStyle w:val="ListParagraph"/>
        <w:numPr>
          <w:ilvl w:val="0"/>
          <w:numId w:val="7"/>
        </w:numPr>
        <w:rPr>
          <w:sz w:val="26"/>
          <w:lang w:val="en-US"/>
        </w:rPr>
      </w:pPr>
      <w:r w:rsidRPr="00360A52">
        <w:rPr>
          <w:sz w:val="26"/>
        </w:rPr>
        <w:t>Người sử dụng double vào file “Client Player.msi”để tiến hành cài đặt chương trình.</w:t>
      </w:r>
      <w:r w:rsidR="006D0C87" w:rsidRPr="00360A52">
        <w:rPr>
          <w:sz w:val="26"/>
        </w:rPr>
        <w:t xml:space="preserve"> </w:t>
      </w:r>
      <w:r w:rsidR="006D0C87">
        <w:rPr>
          <w:sz w:val="26"/>
          <w:lang w:val="en-US"/>
        </w:rPr>
        <w:t>Hướng dẫn cài đặt xem trong phần phụ lục.</w:t>
      </w:r>
    </w:p>
    <w:p w14:paraId="3E054EFA" w14:textId="1F586B33" w:rsidR="00C04C95" w:rsidRPr="00C04C95" w:rsidRDefault="0038450F" w:rsidP="00D023F3">
      <w:pPr>
        <w:pStyle w:val="ListParagraph"/>
        <w:numPr>
          <w:ilvl w:val="1"/>
          <w:numId w:val="15"/>
        </w:numPr>
        <w:spacing w:after="0" w:line="360" w:lineRule="auto"/>
        <w:outlineLvl w:val="2"/>
        <w:rPr>
          <w:rFonts w:ascii="Times New Roman" w:hAnsi="Times New Roman"/>
          <w:b/>
          <w:sz w:val="26"/>
        </w:rPr>
      </w:pPr>
      <w:bookmarkStart w:id="194" w:name="_Toc312645240"/>
      <w:r>
        <w:rPr>
          <w:rFonts w:ascii="Times New Roman" w:hAnsi="Times New Roman"/>
          <w:b/>
          <w:sz w:val="26"/>
          <w:lang w:val="en-US"/>
        </w:rPr>
        <w:t>Sử dụng</w:t>
      </w:r>
      <w:bookmarkEnd w:id="194"/>
    </w:p>
    <w:p w14:paraId="1E1543D1" w14:textId="41C23D55" w:rsidR="00C04C95" w:rsidRPr="0094781B" w:rsidRDefault="00C04C95" w:rsidP="00D023F3">
      <w:pPr>
        <w:pStyle w:val="ListParagraph"/>
        <w:numPr>
          <w:ilvl w:val="2"/>
          <w:numId w:val="15"/>
        </w:numPr>
        <w:spacing w:after="0" w:line="360" w:lineRule="auto"/>
        <w:outlineLvl w:val="2"/>
        <w:rPr>
          <w:rFonts w:ascii="Times New Roman" w:hAnsi="Times New Roman"/>
          <w:b/>
          <w:sz w:val="26"/>
        </w:rPr>
      </w:pPr>
      <w:bookmarkStart w:id="195" w:name="_Toc312645241"/>
      <w:r>
        <w:rPr>
          <w:rFonts w:ascii="Times New Roman" w:hAnsi="Times New Roman"/>
          <w:b/>
          <w:sz w:val="26"/>
          <w:lang w:val="en-US"/>
        </w:rPr>
        <w:t>Server</w:t>
      </w:r>
      <w:bookmarkEnd w:id="195"/>
    </w:p>
    <w:p w14:paraId="1FB82708" w14:textId="4F45FB0B" w:rsidR="0094781B" w:rsidRPr="00360A52" w:rsidRDefault="0094781B" w:rsidP="00D023F3">
      <w:pPr>
        <w:pStyle w:val="ListParagraph"/>
        <w:numPr>
          <w:ilvl w:val="0"/>
          <w:numId w:val="7"/>
        </w:numPr>
        <w:rPr>
          <w:sz w:val="26"/>
        </w:rPr>
      </w:pPr>
      <w:r w:rsidRPr="00360A52">
        <w:rPr>
          <w:sz w:val="26"/>
        </w:rPr>
        <w:t>Người dùng double click vào tập tin MovieServerJava.jar để khởi động chương trình.</w:t>
      </w:r>
    </w:p>
    <w:p w14:paraId="270D5692" w14:textId="738FAE2C" w:rsidR="0094781B" w:rsidRDefault="0094781B" w:rsidP="0094781B">
      <w:pPr>
        <w:jc w:val="center"/>
        <w:rPr>
          <w:lang w:val="en-US"/>
        </w:rPr>
      </w:pPr>
      <w:r>
        <w:rPr>
          <w:noProof/>
          <w:lang w:val="en-US"/>
        </w:rPr>
        <w:drawing>
          <wp:inline distT="0" distB="0" distL="0" distR="0" wp14:anchorId="6A19C8B7" wp14:editId="7A3602B2">
            <wp:extent cx="2870835" cy="1456690"/>
            <wp:effectExtent l="0" t="0" r="571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70835" cy="1456690"/>
                    </a:xfrm>
                    <a:prstGeom prst="rect">
                      <a:avLst/>
                    </a:prstGeom>
                    <a:noFill/>
                    <a:ln>
                      <a:noFill/>
                    </a:ln>
                  </pic:spPr>
                </pic:pic>
              </a:graphicData>
            </a:graphic>
          </wp:inline>
        </w:drawing>
      </w:r>
    </w:p>
    <w:p w14:paraId="3B085E9C" w14:textId="1E89570B" w:rsidR="00114C73" w:rsidRPr="00114C73" w:rsidRDefault="00330233" w:rsidP="0094781B">
      <w:pPr>
        <w:jc w:val="center"/>
        <w:rPr>
          <w:i/>
          <w:lang w:val="en-US"/>
        </w:rPr>
      </w:pPr>
      <w:r>
        <w:rPr>
          <w:i/>
          <w:lang w:val="en-US"/>
        </w:rPr>
        <w:t xml:space="preserve">Hình </w:t>
      </w:r>
      <w:proofErr w:type="gramStart"/>
      <w:r>
        <w:rPr>
          <w:i/>
          <w:lang w:val="en-US"/>
        </w:rPr>
        <w:t>4.5</w:t>
      </w:r>
      <w:r w:rsidR="00114C73" w:rsidRPr="00114C73">
        <w:rPr>
          <w:i/>
          <w:lang w:val="en-US"/>
        </w:rPr>
        <w:t xml:space="preserve"> :</w:t>
      </w:r>
      <w:proofErr w:type="gramEnd"/>
      <w:r w:rsidR="00114C73" w:rsidRPr="00114C73">
        <w:rPr>
          <w:i/>
          <w:lang w:val="en-US"/>
        </w:rPr>
        <w:t xml:space="preserve"> Giao diện Server khi khởi động chương trình</w:t>
      </w:r>
    </w:p>
    <w:p w14:paraId="05126E4A" w14:textId="1D2DA131" w:rsidR="0094781B" w:rsidRDefault="0094781B" w:rsidP="00D023F3">
      <w:pPr>
        <w:pStyle w:val="ListParagraph"/>
        <w:numPr>
          <w:ilvl w:val="0"/>
          <w:numId w:val="7"/>
        </w:numPr>
        <w:rPr>
          <w:sz w:val="26"/>
          <w:lang w:val="en-US"/>
        </w:rPr>
      </w:pPr>
      <w:r w:rsidRPr="0094781B">
        <w:rPr>
          <w:sz w:val="26"/>
          <w:lang w:val="en-US"/>
        </w:rPr>
        <w:t xml:space="preserve">Người </w:t>
      </w:r>
      <w:r>
        <w:rPr>
          <w:sz w:val="26"/>
          <w:lang w:val="en-US"/>
        </w:rPr>
        <w:t>dùng điền port đã được mở vào để bắt đầu chạy Server.</w:t>
      </w:r>
    </w:p>
    <w:p w14:paraId="274F02DD" w14:textId="7A1319C6" w:rsidR="0094781B" w:rsidRDefault="0094781B" w:rsidP="0094781B">
      <w:pPr>
        <w:ind w:left="360"/>
        <w:jc w:val="center"/>
        <w:rPr>
          <w:lang w:val="en-US"/>
        </w:rPr>
      </w:pPr>
      <w:r>
        <w:rPr>
          <w:noProof/>
          <w:lang w:val="en-US"/>
        </w:rPr>
        <w:lastRenderedPageBreak/>
        <w:drawing>
          <wp:inline distT="0" distB="0" distL="0" distR="0" wp14:anchorId="49D0CA59" wp14:editId="69EF9744">
            <wp:extent cx="2806700" cy="144589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06700" cy="1445895"/>
                    </a:xfrm>
                    <a:prstGeom prst="rect">
                      <a:avLst/>
                    </a:prstGeom>
                    <a:noFill/>
                    <a:ln>
                      <a:noFill/>
                    </a:ln>
                  </pic:spPr>
                </pic:pic>
              </a:graphicData>
            </a:graphic>
          </wp:inline>
        </w:drawing>
      </w:r>
    </w:p>
    <w:p w14:paraId="04212DE0" w14:textId="6DD58369" w:rsidR="00957BC4" w:rsidRDefault="00330233" w:rsidP="0094781B">
      <w:pPr>
        <w:ind w:left="360"/>
        <w:jc w:val="center"/>
        <w:rPr>
          <w:i/>
          <w:noProof/>
          <w:lang w:val="en-US"/>
        </w:rPr>
      </w:pPr>
      <w:r>
        <w:rPr>
          <w:i/>
          <w:lang w:val="en-US"/>
        </w:rPr>
        <w:t xml:space="preserve">Hình </w:t>
      </w:r>
      <w:proofErr w:type="gramStart"/>
      <w:r>
        <w:rPr>
          <w:i/>
          <w:lang w:val="en-US"/>
        </w:rPr>
        <w:t>4.6</w:t>
      </w:r>
      <w:r w:rsidR="00957BC4" w:rsidRPr="00957BC4">
        <w:rPr>
          <w:i/>
          <w:lang w:val="en-US"/>
        </w:rPr>
        <w:t xml:space="preserve"> :</w:t>
      </w:r>
      <w:proofErr w:type="gramEnd"/>
      <w:r w:rsidR="00957BC4" w:rsidRPr="00957BC4">
        <w:rPr>
          <w:i/>
          <w:lang w:val="en-US"/>
        </w:rPr>
        <w:t xml:space="preserve"> </w:t>
      </w:r>
      <w:r w:rsidR="00957BC4" w:rsidRPr="00957BC4">
        <w:rPr>
          <w:i/>
          <w:noProof/>
          <w:lang w:val="en-US"/>
        </w:rPr>
        <w:t>Giao diện Server khi Server “turn on”</w:t>
      </w:r>
    </w:p>
    <w:p w14:paraId="3EBD6C8D" w14:textId="77777777" w:rsidR="00EC760D" w:rsidRPr="00957BC4" w:rsidRDefault="00EC760D" w:rsidP="0094781B">
      <w:pPr>
        <w:ind w:left="360"/>
        <w:jc w:val="center"/>
        <w:rPr>
          <w:i/>
          <w:lang w:val="en-US"/>
        </w:rPr>
      </w:pPr>
    </w:p>
    <w:p w14:paraId="4431B38F" w14:textId="2385E2A3" w:rsidR="00C04C95" w:rsidRPr="0094781B" w:rsidRDefault="00C04C95" w:rsidP="00D023F3">
      <w:pPr>
        <w:pStyle w:val="ListParagraph"/>
        <w:numPr>
          <w:ilvl w:val="2"/>
          <w:numId w:val="15"/>
        </w:numPr>
        <w:spacing w:after="0" w:line="360" w:lineRule="auto"/>
        <w:outlineLvl w:val="2"/>
        <w:rPr>
          <w:rFonts w:ascii="Times New Roman" w:hAnsi="Times New Roman"/>
          <w:b/>
          <w:sz w:val="26"/>
        </w:rPr>
      </w:pPr>
      <w:bookmarkStart w:id="196" w:name="_Toc312645242"/>
      <w:r>
        <w:rPr>
          <w:rFonts w:ascii="Times New Roman" w:hAnsi="Times New Roman"/>
          <w:b/>
          <w:sz w:val="26"/>
          <w:lang w:val="en-US"/>
        </w:rPr>
        <w:t>Client</w:t>
      </w:r>
      <w:bookmarkEnd w:id="196"/>
    </w:p>
    <w:p w14:paraId="339F15C1" w14:textId="77777777" w:rsidR="00F72378" w:rsidRPr="00360A52" w:rsidRDefault="00973E17" w:rsidP="00D023F3">
      <w:pPr>
        <w:pStyle w:val="ListParagraph"/>
        <w:numPr>
          <w:ilvl w:val="0"/>
          <w:numId w:val="7"/>
        </w:numPr>
        <w:rPr>
          <w:sz w:val="26"/>
        </w:rPr>
      </w:pPr>
      <w:r w:rsidRPr="00360A52">
        <w:rPr>
          <w:sz w:val="26"/>
        </w:rPr>
        <w:t>Người dùng click vào shourtcut của chương trình ở màn hình desktop để khởi động chương trình.</w:t>
      </w:r>
    </w:p>
    <w:p w14:paraId="5AF5F3F7" w14:textId="348AE3CE" w:rsidR="00973E17" w:rsidRDefault="00F72378" w:rsidP="00F72378">
      <w:pPr>
        <w:pStyle w:val="ListParagraph"/>
        <w:jc w:val="center"/>
        <w:rPr>
          <w:sz w:val="26"/>
          <w:lang w:val="en-US"/>
        </w:rPr>
      </w:pPr>
      <w:r>
        <w:rPr>
          <w:noProof/>
          <w:sz w:val="26"/>
          <w:lang w:val="en-US"/>
        </w:rPr>
        <w:drawing>
          <wp:inline distT="0" distB="0" distL="0" distR="0" wp14:anchorId="4F522017" wp14:editId="1CA5EC6C">
            <wp:extent cx="933580" cy="91452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con.PNG"/>
                    <pic:cNvPicPr/>
                  </pic:nvPicPr>
                  <pic:blipFill>
                    <a:blip r:embed="rId38">
                      <a:extLst>
                        <a:ext uri="{28A0092B-C50C-407E-A947-70E740481C1C}">
                          <a14:useLocalDpi xmlns:a14="http://schemas.microsoft.com/office/drawing/2010/main" val="0"/>
                        </a:ext>
                      </a:extLst>
                    </a:blip>
                    <a:stretch>
                      <a:fillRect/>
                    </a:stretch>
                  </pic:blipFill>
                  <pic:spPr>
                    <a:xfrm>
                      <a:off x="0" y="0"/>
                      <a:ext cx="933580" cy="914528"/>
                    </a:xfrm>
                    <a:prstGeom prst="rect">
                      <a:avLst/>
                    </a:prstGeom>
                  </pic:spPr>
                </pic:pic>
              </a:graphicData>
            </a:graphic>
          </wp:inline>
        </w:drawing>
      </w:r>
    </w:p>
    <w:p w14:paraId="4BFB25F4" w14:textId="5FAECAAA" w:rsidR="008E7034" w:rsidRPr="008E7034" w:rsidRDefault="00A857D9" w:rsidP="00F72378">
      <w:pPr>
        <w:pStyle w:val="ListParagraph"/>
        <w:jc w:val="center"/>
        <w:rPr>
          <w:i/>
          <w:sz w:val="26"/>
          <w:lang w:val="en-US"/>
        </w:rPr>
      </w:pPr>
      <w:r>
        <w:rPr>
          <w:i/>
          <w:sz w:val="26"/>
          <w:lang w:val="en-US"/>
        </w:rPr>
        <w:t xml:space="preserve">Hình </w:t>
      </w:r>
      <w:proofErr w:type="gramStart"/>
      <w:r>
        <w:rPr>
          <w:i/>
          <w:sz w:val="26"/>
          <w:lang w:val="en-US"/>
        </w:rPr>
        <w:t>4.7</w:t>
      </w:r>
      <w:r w:rsidR="008E7034" w:rsidRPr="008E7034">
        <w:rPr>
          <w:i/>
          <w:sz w:val="26"/>
          <w:lang w:val="en-US"/>
        </w:rPr>
        <w:t xml:space="preserve"> :</w:t>
      </w:r>
      <w:proofErr w:type="gramEnd"/>
      <w:r w:rsidR="008E7034" w:rsidRPr="008E7034">
        <w:rPr>
          <w:i/>
          <w:sz w:val="26"/>
          <w:lang w:val="en-US"/>
        </w:rPr>
        <w:t xml:space="preserve"> Shortcut của chương trình</w:t>
      </w:r>
    </w:p>
    <w:p w14:paraId="55EACCAA" w14:textId="77777777" w:rsidR="00F72378" w:rsidRDefault="00973E17" w:rsidP="00D023F3">
      <w:pPr>
        <w:pStyle w:val="ListParagraph"/>
        <w:numPr>
          <w:ilvl w:val="0"/>
          <w:numId w:val="7"/>
        </w:numPr>
        <w:rPr>
          <w:sz w:val="26"/>
          <w:lang w:val="en-US"/>
        </w:rPr>
      </w:pPr>
      <w:r>
        <w:rPr>
          <w:sz w:val="26"/>
          <w:lang w:val="en-US"/>
        </w:rPr>
        <w:t>Sau đó điền địa chỉ IP và port muốn kết nối đến</w:t>
      </w:r>
      <w:r w:rsidR="0008157F">
        <w:rPr>
          <w:sz w:val="26"/>
          <w:lang w:val="en-US"/>
        </w:rPr>
        <w:t xml:space="preserve"> và nhấn Enter</w:t>
      </w:r>
      <w:r w:rsidR="00550519">
        <w:rPr>
          <w:sz w:val="26"/>
          <w:lang w:val="en-US"/>
        </w:rPr>
        <w:t>.</w:t>
      </w:r>
    </w:p>
    <w:p w14:paraId="291340DF" w14:textId="77777777" w:rsidR="00F72378" w:rsidRPr="00F72378" w:rsidRDefault="00F72378" w:rsidP="00F72378">
      <w:pPr>
        <w:pStyle w:val="ListParagraph"/>
        <w:rPr>
          <w:noProof/>
          <w:sz w:val="26"/>
          <w:lang w:val="en-US"/>
        </w:rPr>
      </w:pPr>
    </w:p>
    <w:p w14:paraId="559C3198" w14:textId="24404326" w:rsidR="00973E17" w:rsidRDefault="00F72378" w:rsidP="00F72378">
      <w:pPr>
        <w:pStyle w:val="ListParagraph"/>
        <w:jc w:val="center"/>
        <w:rPr>
          <w:sz w:val="26"/>
          <w:lang w:val="en-US"/>
        </w:rPr>
      </w:pPr>
      <w:r>
        <w:rPr>
          <w:noProof/>
          <w:sz w:val="26"/>
          <w:lang w:val="en-US"/>
        </w:rPr>
        <w:drawing>
          <wp:inline distT="0" distB="0" distL="0" distR="0" wp14:anchorId="23457BFB" wp14:editId="3BB21A8F">
            <wp:extent cx="3934374" cy="136226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PNG"/>
                    <pic:cNvPicPr/>
                  </pic:nvPicPr>
                  <pic:blipFill>
                    <a:blip r:embed="rId39">
                      <a:extLst>
                        <a:ext uri="{28A0092B-C50C-407E-A947-70E740481C1C}">
                          <a14:useLocalDpi xmlns:a14="http://schemas.microsoft.com/office/drawing/2010/main" val="0"/>
                        </a:ext>
                      </a:extLst>
                    </a:blip>
                    <a:stretch>
                      <a:fillRect/>
                    </a:stretch>
                  </pic:blipFill>
                  <pic:spPr>
                    <a:xfrm>
                      <a:off x="0" y="0"/>
                      <a:ext cx="3934374" cy="1362265"/>
                    </a:xfrm>
                    <a:prstGeom prst="rect">
                      <a:avLst/>
                    </a:prstGeom>
                  </pic:spPr>
                </pic:pic>
              </a:graphicData>
            </a:graphic>
          </wp:inline>
        </w:drawing>
      </w:r>
    </w:p>
    <w:p w14:paraId="7D2264ED" w14:textId="0EA2E800" w:rsidR="008E7034" w:rsidRDefault="008E7034" w:rsidP="00F72378">
      <w:pPr>
        <w:pStyle w:val="ListParagraph"/>
        <w:jc w:val="center"/>
        <w:rPr>
          <w:sz w:val="26"/>
          <w:lang w:val="en-US"/>
        </w:rPr>
      </w:pPr>
      <w:r w:rsidRPr="006E6D0D">
        <w:rPr>
          <w:rFonts w:ascii="Times New Roman" w:hAnsi="Times New Roman"/>
          <w:i/>
          <w:sz w:val="26"/>
          <w:lang w:val="en-US"/>
        </w:rPr>
        <w:t xml:space="preserve">Hình </w:t>
      </w:r>
      <w:proofErr w:type="gramStart"/>
      <w:r>
        <w:rPr>
          <w:rFonts w:ascii="Times New Roman" w:hAnsi="Times New Roman"/>
          <w:i/>
          <w:sz w:val="26"/>
          <w:lang w:val="en-US"/>
        </w:rPr>
        <w:t>4</w:t>
      </w:r>
      <w:r w:rsidRPr="006E6D0D">
        <w:rPr>
          <w:rFonts w:ascii="Times New Roman" w:hAnsi="Times New Roman"/>
          <w:i/>
          <w:sz w:val="26"/>
          <w:lang w:val="en-US"/>
        </w:rPr>
        <w:t>.</w:t>
      </w:r>
      <w:r w:rsidR="00A857D9">
        <w:rPr>
          <w:rFonts w:ascii="Times New Roman" w:hAnsi="Times New Roman"/>
          <w:i/>
          <w:sz w:val="26"/>
          <w:lang w:val="en-US"/>
        </w:rPr>
        <w:t>8</w:t>
      </w:r>
      <w:r w:rsidRPr="006E6D0D">
        <w:rPr>
          <w:rFonts w:ascii="Times New Roman" w:hAnsi="Times New Roman"/>
          <w:i/>
          <w:sz w:val="26"/>
          <w:lang w:val="en-US"/>
        </w:rPr>
        <w:t xml:space="preserve"> :</w:t>
      </w:r>
      <w:proofErr w:type="gramEnd"/>
      <w:r w:rsidRPr="006E6D0D">
        <w:rPr>
          <w:rFonts w:ascii="Times New Roman" w:hAnsi="Times New Roman"/>
          <w:i/>
          <w:sz w:val="26"/>
          <w:lang w:val="en-US"/>
        </w:rPr>
        <w:t xml:space="preserve"> Giao diệ</w:t>
      </w:r>
      <w:r>
        <w:rPr>
          <w:rFonts w:ascii="Times New Roman" w:hAnsi="Times New Roman"/>
          <w:i/>
          <w:sz w:val="26"/>
        </w:rPr>
        <w:t>n Client</w:t>
      </w:r>
      <w:r w:rsidRPr="006E6D0D">
        <w:rPr>
          <w:rFonts w:ascii="Times New Roman" w:hAnsi="Times New Roman"/>
          <w:i/>
          <w:sz w:val="26"/>
          <w:lang w:val="en-US"/>
        </w:rPr>
        <w:t xml:space="preserve"> khi khởi động chương trình</w:t>
      </w:r>
    </w:p>
    <w:p w14:paraId="0E9EFEAB" w14:textId="54AACE9A" w:rsidR="00550519" w:rsidRDefault="00550519" w:rsidP="00D023F3">
      <w:pPr>
        <w:pStyle w:val="ListParagraph"/>
        <w:numPr>
          <w:ilvl w:val="0"/>
          <w:numId w:val="7"/>
        </w:numPr>
        <w:rPr>
          <w:sz w:val="26"/>
          <w:lang w:val="en-US"/>
        </w:rPr>
      </w:pPr>
      <w:r>
        <w:rPr>
          <w:sz w:val="26"/>
          <w:lang w:val="en-US"/>
        </w:rPr>
        <w:t xml:space="preserve">Trong danh sách file hiện ra, chọn ID của tập tin </w:t>
      </w:r>
      <w:r w:rsidR="00565B93">
        <w:rPr>
          <w:sz w:val="26"/>
          <w:lang w:val="en-US"/>
        </w:rPr>
        <w:t>video</w:t>
      </w:r>
      <w:r>
        <w:rPr>
          <w:sz w:val="26"/>
          <w:lang w:val="en-US"/>
        </w:rPr>
        <w:t xml:space="preserve"> mà người dùng muốn chạy</w:t>
      </w:r>
      <w:r w:rsidR="00F97811">
        <w:rPr>
          <w:sz w:val="26"/>
          <w:lang w:val="en-US"/>
        </w:rPr>
        <w:t xml:space="preserve"> và nhấn Enter</w:t>
      </w:r>
      <w:r>
        <w:rPr>
          <w:sz w:val="26"/>
          <w:lang w:val="en-US"/>
        </w:rPr>
        <w:t>.</w:t>
      </w:r>
      <w:r w:rsidR="001A0E59">
        <w:rPr>
          <w:sz w:val="26"/>
          <w:lang w:val="en-US"/>
        </w:rPr>
        <w:t xml:space="preserve"> Cửa sổ player sẽ hiện ra để trình chiếu tập tin </w:t>
      </w:r>
      <w:r w:rsidR="00565B93">
        <w:rPr>
          <w:sz w:val="26"/>
          <w:lang w:val="en-US"/>
        </w:rPr>
        <w:t>video</w:t>
      </w:r>
      <w:r w:rsidR="001A0E59">
        <w:rPr>
          <w:sz w:val="26"/>
          <w:lang w:val="en-US"/>
        </w:rPr>
        <w:t xml:space="preserve"> mà người dùng chọn</w:t>
      </w:r>
      <w:r w:rsidR="0053472A">
        <w:rPr>
          <w:sz w:val="26"/>
          <w:lang w:val="en-US"/>
        </w:rPr>
        <w:t>.</w:t>
      </w:r>
    </w:p>
    <w:p w14:paraId="2D8ECDAA" w14:textId="5A74CCBF" w:rsidR="0053472A" w:rsidRDefault="0053472A" w:rsidP="0053472A">
      <w:pPr>
        <w:pStyle w:val="ListParagraph"/>
        <w:jc w:val="center"/>
        <w:rPr>
          <w:sz w:val="26"/>
          <w:lang w:val="en-US"/>
        </w:rPr>
      </w:pPr>
      <w:r>
        <w:rPr>
          <w:rFonts w:ascii="Calibri" w:hAnsi="Calibri"/>
          <w:noProof/>
          <w:lang w:val="en-US"/>
        </w:rPr>
        <w:lastRenderedPageBreak/>
        <w:drawing>
          <wp:inline distT="0" distB="0" distL="0" distR="0" wp14:anchorId="4DDF9AFF" wp14:editId="370B543E">
            <wp:extent cx="4919428" cy="2987749"/>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926234" cy="2991883"/>
                    </a:xfrm>
                    <a:prstGeom prst="rect">
                      <a:avLst/>
                    </a:prstGeom>
                    <a:noFill/>
                  </pic:spPr>
                </pic:pic>
              </a:graphicData>
            </a:graphic>
          </wp:inline>
        </w:drawing>
      </w:r>
    </w:p>
    <w:p w14:paraId="6C21C928" w14:textId="2DFC97CB" w:rsidR="0053472A" w:rsidRPr="00F22705" w:rsidRDefault="00F22705" w:rsidP="00F22705">
      <w:pPr>
        <w:jc w:val="center"/>
        <w:rPr>
          <w:i/>
          <w:lang w:val="en-US"/>
        </w:rPr>
        <w:sectPr w:rsidR="0053472A" w:rsidRPr="00F22705" w:rsidSect="00543E66">
          <w:headerReference w:type="default" r:id="rId40"/>
          <w:footerReference w:type="default" r:id="rId41"/>
          <w:pgSz w:w="11906" w:h="16838"/>
          <w:pgMar w:top="1418" w:right="1134" w:bottom="1134" w:left="1701" w:header="709" w:footer="709" w:gutter="0"/>
          <w:cols w:space="708"/>
          <w:docGrid w:linePitch="360"/>
        </w:sectPr>
      </w:pPr>
      <w:r>
        <w:rPr>
          <w:i/>
        </w:rPr>
        <w:t xml:space="preserve">Hình </w:t>
      </w:r>
      <w:r>
        <w:rPr>
          <w:i/>
          <w:lang w:val="en-US"/>
        </w:rPr>
        <w:t>4</w:t>
      </w:r>
      <w:r w:rsidRPr="00F22705">
        <w:rPr>
          <w:i/>
        </w:rPr>
        <w:t>.</w:t>
      </w:r>
      <w:r w:rsidR="00A857D9">
        <w:rPr>
          <w:i/>
          <w:lang w:val="en-US"/>
        </w:rPr>
        <w:t>9</w:t>
      </w:r>
      <w:r w:rsidRPr="00F22705">
        <w:rPr>
          <w:i/>
        </w:rPr>
        <w:t xml:space="preserve"> : Giao diện của Player</w:t>
      </w:r>
    </w:p>
    <w:p w14:paraId="0704D086" w14:textId="77777777" w:rsidR="00532706" w:rsidRDefault="00532706" w:rsidP="00532706">
      <w:pPr>
        <w:rPr>
          <w:rFonts w:asciiTheme="majorHAnsi" w:hAnsiTheme="majorHAnsi"/>
          <w:lang w:val="en-US"/>
        </w:rPr>
      </w:pPr>
    </w:p>
    <w:p w14:paraId="5EC05BC0" w14:textId="77777777" w:rsidR="00532706" w:rsidRDefault="00532706" w:rsidP="00532706">
      <w:pPr>
        <w:rPr>
          <w:rFonts w:asciiTheme="majorHAnsi" w:hAnsiTheme="majorHAnsi"/>
          <w:lang w:val="en-US"/>
        </w:rPr>
      </w:pPr>
    </w:p>
    <w:p w14:paraId="148CC200" w14:textId="77777777" w:rsidR="00532706" w:rsidRDefault="00532706" w:rsidP="00532706">
      <w:pPr>
        <w:rPr>
          <w:rFonts w:asciiTheme="majorHAnsi" w:hAnsiTheme="majorHAnsi"/>
          <w:lang w:val="en-US"/>
        </w:rPr>
      </w:pPr>
    </w:p>
    <w:p w14:paraId="76FB2707" w14:textId="77777777" w:rsidR="00532706" w:rsidRDefault="00532706" w:rsidP="00532706">
      <w:pPr>
        <w:rPr>
          <w:rFonts w:asciiTheme="majorHAnsi" w:hAnsiTheme="majorHAnsi"/>
          <w:lang w:val="en-US"/>
        </w:rPr>
      </w:pPr>
    </w:p>
    <w:p w14:paraId="1C153E1E" w14:textId="77777777" w:rsidR="00532706" w:rsidRDefault="00532706" w:rsidP="00532706">
      <w:pPr>
        <w:rPr>
          <w:rFonts w:asciiTheme="majorHAnsi" w:hAnsiTheme="majorHAnsi"/>
          <w:lang w:val="en-US"/>
        </w:rPr>
      </w:pPr>
    </w:p>
    <w:p w14:paraId="75FCC110" w14:textId="77777777" w:rsidR="00532706" w:rsidRDefault="00532706" w:rsidP="00532706">
      <w:pPr>
        <w:rPr>
          <w:rFonts w:asciiTheme="majorHAnsi" w:hAnsiTheme="majorHAnsi"/>
          <w:lang w:val="en-US"/>
        </w:rPr>
      </w:pPr>
    </w:p>
    <w:p w14:paraId="7C877D8B" w14:textId="77777777" w:rsidR="00532706" w:rsidRDefault="00532706" w:rsidP="00532706">
      <w:pPr>
        <w:rPr>
          <w:rFonts w:asciiTheme="majorHAnsi" w:hAnsiTheme="majorHAnsi"/>
          <w:lang w:val="en-US"/>
        </w:rPr>
      </w:pPr>
    </w:p>
    <w:p w14:paraId="74E82BB6" w14:textId="77777777" w:rsidR="00532706" w:rsidRDefault="00532706" w:rsidP="00532706">
      <w:pPr>
        <w:rPr>
          <w:rFonts w:asciiTheme="majorHAnsi" w:hAnsiTheme="majorHAnsi"/>
          <w:lang w:val="en-US"/>
        </w:rPr>
      </w:pPr>
    </w:p>
    <w:p w14:paraId="09E1ECD1" w14:textId="77777777" w:rsidR="00532706" w:rsidRDefault="00532706" w:rsidP="00532706">
      <w:pPr>
        <w:rPr>
          <w:rFonts w:asciiTheme="majorHAnsi" w:hAnsiTheme="majorHAnsi"/>
          <w:lang w:val="en-US"/>
        </w:rPr>
      </w:pPr>
    </w:p>
    <w:p w14:paraId="3B46BF9B" w14:textId="54348E4F" w:rsidR="00764A0F" w:rsidRPr="00532706" w:rsidRDefault="00532706" w:rsidP="00532706">
      <w:pPr>
        <w:pStyle w:val="Heading1"/>
        <w:jc w:val="right"/>
        <w:rPr>
          <w:rFonts w:cstheme="majorHAnsi"/>
          <w:sz w:val="68"/>
          <w:szCs w:val="68"/>
        </w:rPr>
      </w:pPr>
      <w:bookmarkStart w:id="197" w:name="_Toc311647306"/>
      <w:bookmarkStart w:id="198" w:name="_Toc311647457"/>
      <w:bookmarkStart w:id="199" w:name="_Toc311647697"/>
      <w:bookmarkStart w:id="200" w:name="_Toc312645243"/>
      <w:r w:rsidRPr="00532706">
        <w:rPr>
          <w:rFonts w:cstheme="majorHAnsi"/>
          <w:b w:val="0"/>
          <w:sz w:val="46"/>
          <w:szCs w:val="46"/>
        </w:rPr>
        <w:t xml:space="preserve">CHƯƠNG </w:t>
      </w:r>
      <w:r w:rsidR="00B82E77">
        <w:rPr>
          <w:rFonts w:cstheme="majorHAnsi"/>
          <w:b w:val="0"/>
          <w:sz w:val="46"/>
          <w:szCs w:val="46"/>
          <w:lang w:val="en-US"/>
        </w:rPr>
        <w:t>V</w:t>
      </w:r>
      <w:r>
        <w:rPr>
          <w:rFonts w:cstheme="majorHAnsi"/>
          <w:b w:val="0"/>
          <w:sz w:val="46"/>
          <w:szCs w:val="46"/>
          <w:lang w:val="en-US"/>
        </w:rPr>
        <w:t>:</w:t>
      </w:r>
      <w:r>
        <w:rPr>
          <w:rFonts w:cstheme="majorHAnsi"/>
          <w:b w:val="0"/>
          <w:sz w:val="46"/>
          <w:szCs w:val="46"/>
          <w:lang w:val="en-US"/>
        </w:rPr>
        <w:br/>
      </w:r>
      <w:r>
        <w:rPr>
          <w:rFonts w:cstheme="majorHAnsi"/>
          <w:b w:val="0"/>
          <w:sz w:val="46"/>
          <w:szCs w:val="46"/>
          <w:lang w:val="en-US"/>
        </w:rPr>
        <w:br/>
      </w:r>
      <w:r w:rsidR="00A22A0F">
        <w:rPr>
          <w:rFonts w:cstheme="majorHAnsi"/>
          <w:sz w:val="68"/>
          <w:szCs w:val="68"/>
          <w:lang w:val="en-US"/>
        </w:rPr>
        <w:t>TỔNG KẾT</w:t>
      </w:r>
      <w:r w:rsidRPr="00532706">
        <w:rPr>
          <w:rFonts w:cstheme="majorHAnsi"/>
          <w:sz w:val="68"/>
          <w:szCs w:val="68"/>
        </w:rPr>
        <w:t> </w:t>
      </w:r>
      <w:bookmarkEnd w:id="197"/>
      <w:bookmarkEnd w:id="198"/>
      <w:bookmarkEnd w:id="199"/>
      <w:bookmarkEnd w:id="200"/>
    </w:p>
    <w:p w14:paraId="24316132" w14:textId="77777777" w:rsidR="00764A0F" w:rsidRPr="00532706" w:rsidRDefault="00532706">
      <w:pPr>
        <w:rPr>
          <w:rFonts w:asciiTheme="majorHAnsi" w:hAnsiTheme="majorHAnsi"/>
          <w:sz w:val="46"/>
          <w:szCs w:val="46"/>
        </w:rPr>
      </w:pPr>
      <w:r w:rsidRPr="00532706">
        <w:rPr>
          <w:rFonts w:asciiTheme="majorHAnsi" w:hAnsiTheme="majorHAnsi"/>
          <w:sz w:val="46"/>
          <w:szCs w:val="46"/>
        </w:rPr>
        <w:br w:type="page"/>
      </w:r>
    </w:p>
    <w:p w14:paraId="156A845F" w14:textId="77777777" w:rsidR="00651142" w:rsidRPr="00714ED6" w:rsidRDefault="00651142" w:rsidP="00D023F3">
      <w:pPr>
        <w:pStyle w:val="Heading2"/>
        <w:numPr>
          <w:ilvl w:val="0"/>
          <w:numId w:val="20"/>
        </w:numPr>
        <w:rPr>
          <w:rFonts w:ascii="Times New Roman" w:eastAsia="Times New Roman" w:hAnsi="Times New Roman"/>
          <w:sz w:val="26"/>
        </w:rPr>
      </w:pPr>
      <w:bookmarkStart w:id="201" w:name="_Toc310848505"/>
      <w:bookmarkStart w:id="202" w:name="_Toc279330360"/>
      <w:bookmarkStart w:id="203" w:name="_Toc247865360"/>
      <w:bookmarkStart w:id="204" w:name="_Toc312645244"/>
      <w:r w:rsidRPr="00714ED6">
        <w:rPr>
          <w:rFonts w:ascii="Times New Roman" w:eastAsia="Times New Roman" w:hAnsi="Times New Roman"/>
          <w:sz w:val="26"/>
        </w:rPr>
        <w:lastRenderedPageBreak/>
        <w:t>Hiệu quả giáo dục - kinh tế - xã hội</w:t>
      </w:r>
      <w:bookmarkEnd w:id="201"/>
      <w:bookmarkEnd w:id="202"/>
      <w:bookmarkEnd w:id="203"/>
      <w:bookmarkEnd w:id="204"/>
    </w:p>
    <w:p w14:paraId="3264F5BF" w14:textId="77777777" w:rsidR="00651142" w:rsidRDefault="00651142" w:rsidP="00D023F3">
      <w:pPr>
        <w:pStyle w:val="ListParagraph"/>
        <w:numPr>
          <w:ilvl w:val="1"/>
          <w:numId w:val="10"/>
        </w:numPr>
        <w:spacing w:after="0" w:line="240" w:lineRule="auto"/>
        <w:jc w:val="both"/>
        <w:outlineLvl w:val="2"/>
        <w:rPr>
          <w:rFonts w:ascii="Times New Roman" w:eastAsia="Times New Roman" w:hAnsi="Times New Roman"/>
          <w:b/>
          <w:sz w:val="26"/>
        </w:rPr>
      </w:pPr>
      <w:bookmarkStart w:id="205" w:name="_Toc310848506"/>
      <w:bookmarkStart w:id="206" w:name="_Toc279330361"/>
      <w:bookmarkStart w:id="207" w:name="_Toc247865361"/>
      <w:bookmarkStart w:id="208" w:name="_Toc312645245"/>
      <w:r>
        <w:rPr>
          <w:rFonts w:ascii="Times New Roman" w:eastAsia="Times New Roman" w:hAnsi="Times New Roman"/>
          <w:b/>
          <w:sz w:val="26"/>
        </w:rPr>
        <w:t>Đối với giáo dục và đào tạo</w:t>
      </w:r>
      <w:bookmarkEnd w:id="205"/>
      <w:bookmarkEnd w:id="206"/>
      <w:bookmarkEnd w:id="207"/>
      <w:bookmarkEnd w:id="208"/>
    </w:p>
    <w:p w14:paraId="663473EE" w14:textId="7C299153" w:rsidR="00651142" w:rsidRPr="001D1F12" w:rsidRDefault="00651142" w:rsidP="00651142">
      <w:pPr>
        <w:spacing w:after="0"/>
        <w:ind w:firstLine="360"/>
        <w:jc w:val="both"/>
        <w:rPr>
          <w:rFonts w:eastAsia="Times New Roman"/>
        </w:rPr>
      </w:pPr>
      <w:r>
        <w:rPr>
          <w:rFonts w:eastAsia="Times New Roman"/>
        </w:rPr>
        <w:t xml:space="preserve">Chương trình đào tạo từ xa đang là một chương trình đào tạo đang được các trường đại học quan tâm, đăc biệt trong đó khoa KH&amp;KT Máy tính chú trọng đầu tư và phát triển mạnh. Việc tích hợp ứng dụng vào chương trình giúp tăng hiệu quả của việc trình chiếu trực tuyến, tăng tính tương tác của các học viên với hệ thống. Ứng dụng giúp các học viên ở các tỉnh có điều kiện cơ sở hạ tầng thấp cũng có thể xem được </w:t>
      </w:r>
      <w:r w:rsidR="00565B93">
        <w:rPr>
          <w:rFonts w:eastAsia="Times New Roman"/>
        </w:rPr>
        <w:t>video</w:t>
      </w:r>
      <w:r>
        <w:rPr>
          <w:rFonts w:eastAsia="Times New Roman"/>
        </w:rPr>
        <w:t xml:space="preserve"> mà không cần tải xuống máy tính để xem, vừa có thể bảo vệ được bảo quyền của </w:t>
      </w:r>
      <w:r w:rsidR="00565B93">
        <w:rPr>
          <w:rFonts w:eastAsia="Times New Roman"/>
        </w:rPr>
        <w:t>video</w:t>
      </w:r>
      <w:r>
        <w:rPr>
          <w:rFonts w:eastAsia="Times New Roman"/>
        </w:rPr>
        <w:t xml:space="preserve"> và giảng viên có thể theo dõi quá trình học của các học viên ở xa.</w:t>
      </w:r>
    </w:p>
    <w:p w14:paraId="40E34EAD" w14:textId="77777777" w:rsidR="0007734E" w:rsidRPr="001D1F12" w:rsidRDefault="0007734E" w:rsidP="00651142">
      <w:pPr>
        <w:spacing w:after="0"/>
        <w:ind w:firstLine="360"/>
        <w:jc w:val="both"/>
        <w:rPr>
          <w:rFonts w:eastAsia="Times New Roman"/>
        </w:rPr>
      </w:pPr>
    </w:p>
    <w:p w14:paraId="05505F9C" w14:textId="77777777" w:rsidR="00651142" w:rsidRDefault="00651142" w:rsidP="00D023F3">
      <w:pPr>
        <w:pStyle w:val="ListParagraph"/>
        <w:numPr>
          <w:ilvl w:val="1"/>
          <w:numId w:val="10"/>
        </w:numPr>
        <w:spacing w:after="0" w:line="480" w:lineRule="auto"/>
        <w:jc w:val="both"/>
        <w:outlineLvl w:val="2"/>
        <w:rPr>
          <w:rFonts w:ascii="Times New Roman" w:eastAsia="Times New Roman" w:hAnsi="Times New Roman"/>
          <w:b/>
          <w:sz w:val="26"/>
        </w:rPr>
      </w:pPr>
      <w:bookmarkStart w:id="209" w:name="_Toc310848507"/>
      <w:bookmarkStart w:id="210" w:name="_Toc279330362"/>
      <w:bookmarkStart w:id="211" w:name="_Toc247865362"/>
      <w:bookmarkStart w:id="212" w:name="_Toc312645246"/>
      <w:r>
        <w:rPr>
          <w:rFonts w:ascii="Times New Roman" w:eastAsia="Times New Roman" w:hAnsi="Times New Roman"/>
          <w:b/>
          <w:sz w:val="26"/>
        </w:rPr>
        <w:t>Đối với kinh tế - xã hội</w:t>
      </w:r>
      <w:bookmarkEnd w:id="209"/>
      <w:bookmarkEnd w:id="210"/>
      <w:bookmarkEnd w:id="211"/>
      <w:bookmarkEnd w:id="212"/>
    </w:p>
    <w:p w14:paraId="35749DB4" w14:textId="7EF63898" w:rsidR="00651142" w:rsidRPr="003D1B54" w:rsidRDefault="00651142" w:rsidP="00166E81">
      <w:pPr>
        <w:spacing w:after="0" w:line="240" w:lineRule="auto"/>
        <w:ind w:firstLine="360"/>
        <w:jc w:val="both"/>
        <w:rPr>
          <w:rFonts w:eastAsia="Times New Roman"/>
          <w:b/>
          <w:lang w:val="en-US"/>
        </w:rPr>
      </w:pPr>
      <w:r>
        <w:rPr>
          <w:rFonts w:eastAsia="Times New Roman"/>
        </w:rPr>
        <w:t xml:space="preserve">Ngày nay, việc chống xâm phạm bản quyền nói chung và của dữ liệu media nói riêng đang là một vấn đề được quan tâm. Hướng đi của đề tài là góp phần vào công cuộc bảo vệ tác quyền, tránh một khoảng thất thoát không nhỏ cho các nhà cung cấp dịch vụ. </w:t>
      </w:r>
    </w:p>
    <w:p w14:paraId="55D2C30E" w14:textId="77777777" w:rsidR="00651142" w:rsidRPr="00A128D0" w:rsidRDefault="00651142" w:rsidP="00A128D0">
      <w:pPr>
        <w:pStyle w:val="Heading2"/>
        <w:rPr>
          <w:rFonts w:ascii="Times New Roman" w:eastAsia="Times New Roman" w:hAnsi="Times New Roman"/>
          <w:sz w:val="26"/>
        </w:rPr>
      </w:pPr>
      <w:bookmarkStart w:id="213" w:name="_Toc310848508"/>
      <w:bookmarkStart w:id="214" w:name="_Toc279330363"/>
      <w:bookmarkStart w:id="215" w:name="_Toc247865363"/>
      <w:bookmarkStart w:id="216" w:name="_Toc312645247"/>
      <w:r w:rsidRPr="00A128D0">
        <w:rPr>
          <w:rFonts w:ascii="Times New Roman" w:eastAsia="Times New Roman" w:hAnsi="Times New Roman"/>
          <w:sz w:val="26"/>
        </w:rPr>
        <w:t>Phạm vi ứng dụng</w:t>
      </w:r>
      <w:bookmarkEnd w:id="213"/>
      <w:bookmarkEnd w:id="214"/>
      <w:bookmarkEnd w:id="215"/>
      <w:bookmarkEnd w:id="216"/>
    </w:p>
    <w:p w14:paraId="1191C090" w14:textId="026AC12F" w:rsidR="00651142" w:rsidRDefault="00651142" w:rsidP="00651142">
      <w:pPr>
        <w:pStyle w:val="ListParagraph"/>
        <w:spacing w:after="0"/>
        <w:ind w:left="0" w:firstLine="360"/>
        <w:jc w:val="both"/>
        <w:rPr>
          <w:rFonts w:ascii="Times New Roman" w:eastAsia="Times New Roman" w:hAnsi="Times New Roman"/>
          <w:sz w:val="26"/>
        </w:rPr>
      </w:pPr>
      <w:r>
        <w:rPr>
          <w:rFonts w:ascii="Times New Roman" w:eastAsia="Times New Roman" w:hAnsi="Times New Roman"/>
          <w:sz w:val="26"/>
        </w:rPr>
        <w:t xml:space="preserve">Với ưu điểm là sản phẩm được xây dựng hỗ trợ trình chiếu đa số các định dạng </w:t>
      </w:r>
      <w:r w:rsidR="00565B93">
        <w:rPr>
          <w:rFonts w:ascii="Times New Roman" w:eastAsia="Times New Roman" w:hAnsi="Times New Roman"/>
          <w:sz w:val="26"/>
        </w:rPr>
        <w:t>video</w:t>
      </w:r>
      <w:r>
        <w:rPr>
          <w:rFonts w:ascii="Times New Roman" w:eastAsia="Times New Roman" w:hAnsi="Times New Roman"/>
          <w:sz w:val="26"/>
        </w:rPr>
        <w:t xml:space="preserve"> phổ biến hiện nay, nên dễ dàng tích hợp vào các hệ thống có nhu cầu trình chiếu </w:t>
      </w:r>
      <w:r w:rsidR="00565B93">
        <w:rPr>
          <w:rFonts w:ascii="Times New Roman" w:eastAsia="Times New Roman" w:hAnsi="Times New Roman"/>
          <w:sz w:val="26"/>
        </w:rPr>
        <w:t>video</w:t>
      </w:r>
      <w:r>
        <w:rPr>
          <w:rFonts w:ascii="Times New Roman" w:eastAsia="Times New Roman" w:hAnsi="Times New Roman"/>
          <w:sz w:val="26"/>
        </w:rPr>
        <w:t xml:space="preserve">. Bên cạnh đó, sản phẩm đã giải quyết được bài toán chống vi phạm bản quyền </w:t>
      </w:r>
      <w:r w:rsidR="00565B93">
        <w:rPr>
          <w:rFonts w:ascii="Times New Roman" w:eastAsia="Times New Roman" w:hAnsi="Times New Roman"/>
          <w:sz w:val="26"/>
        </w:rPr>
        <w:t>video</w:t>
      </w:r>
      <w:r>
        <w:rPr>
          <w:rFonts w:ascii="Times New Roman" w:eastAsia="Times New Roman" w:hAnsi="Times New Roman"/>
          <w:sz w:val="26"/>
        </w:rPr>
        <w:t xml:space="preserve"> </w:t>
      </w:r>
      <w:r w:rsidR="008A3EAA" w:rsidRPr="00175850">
        <w:rPr>
          <w:rFonts w:ascii="Times New Roman" w:eastAsia="Times New Roman" w:hAnsi="Times New Roman"/>
          <w:sz w:val="26"/>
        </w:rPr>
        <w:t xml:space="preserve">và vấn đề quá tải băng thông mạng cũng như máy chủ, </w:t>
      </w:r>
      <w:r>
        <w:rPr>
          <w:rFonts w:ascii="Times New Roman" w:eastAsia="Times New Roman" w:hAnsi="Times New Roman"/>
          <w:sz w:val="26"/>
        </w:rPr>
        <w:t xml:space="preserve">mà các hệ thống thương mại điện tử trên lĩnh vực kinh doanh sản phẩm multi-media và truyền thông đang quan tâm hiện nay. Từ đó, chúng ta thấy được tính khả thi của đề tài, phạm vi ứng dụng của sản phẩm rất rộng rãi từ chương trình đạo tạo trực tuyến từ xa, những hệ thống chia sẻ </w:t>
      </w:r>
      <w:r w:rsidR="00565B93">
        <w:rPr>
          <w:rFonts w:ascii="Times New Roman" w:eastAsia="Times New Roman" w:hAnsi="Times New Roman"/>
          <w:sz w:val="26"/>
        </w:rPr>
        <w:t>video</w:t>
      </w:r>
      <w:r>
        <w:rPr>
          <w:rFonts w:ascii="Times New Roman" w:eastAsia="Times New Roman" w:hAnsi="Times New Roman"/>
          <w:sz w:val="26"/>
        </w:rPr>
        <w:t xml:space="preserve"> và các hệ thống truyền thông, giải trí thông qua internet.</w:t>
      </w:r>
    </w:p>
    <w:p w14:paraId="33D15CA0" w14:textId="77777777" w:rsidR="00651142" w:rsidRPr="00226C38" w:rsidRDefault="00651142" w:rsidP="00226C38">
      <w:pPr>
        <w:pStyle w:val="Heading2"/>
        <w:rPr>
          <w:rFonts w:ascii="Times New Roman" w:eastAsia="Times New Roman" w:hAnsi="Times New Roman"/>
          <w:sz w:val="26"/>
        </w:rPr>
      </w:pPr>
      <w:bookmarkStart w:id="217" w:name="_Toc310848509"/>
      <w:bookmarkStart w:id="218" w:name="_Toc279330364"/>
      <w:bookmarkStart w:id="219" w:name="_Toc247865364"/>
      <w:bookmarkStart w:id="220" w:name="_Toc312645248"/>
      <w:r w:rsidRPr="00226C38">
        <w:rPr>
          <w:rFonts w:ascii="Times New Roman" w:eastAsia="Times New Roman" w:hAnsi="Times New Roman"/>
          <w:sz w:val="26"/>
        </w:rPr>
        <w:t>Hướng phát triển</w:t>
      </w:r>
      <w:bookmarkEnd w:id="217"/>
      <w:bookmarkEnd w:id="218"/>
      <w:bookmarkEnd w:id="219"/>
      <w:bookmarkEnd w:id="220"/>
    </w:p>
    <w:p w14:paraId="01DB2BE3" w14:textId="690FCFF7" w:rsidR="00651142" w:rsidRDefault="008039DD" w:rsidP="00651142">
      <w:pPr>
        <w:pStyle w:val="ListParagraph"/>
        <w:spacing w:after="0"/>
        <w:ind w:left="0" w:firstLine="360"/>
        <w:jc w:val="both"/>
        <w:rPr>
          <w:rFonts w:ascii="Times New Roman" w:eastAsia="Times New Roman" w:hAnsi="Times New Roman"/>
          <w:sz w:val="26"/>
        </w:rPr>
      </w:pPr>
      <w:r w:rsidRPr="00175850">
        <w:rPr>
          <w:rFonts w:ascii="Times New Roman" w:eastAsia="Times New Roman" w:hAnsi="Times New Roman"/>
          <w:sz w:val="26"/>
        </w:rPr>
        <w:t>Đ</w:t>
      </w:r>
      <w:r w:rsidR="00651142">
        <w:rPr>
          <w:rFonts w:ascii="Times New Roman" w:eastAsia="Times New Roman" w:hAnsi="Times New Roman"/>
          <w:sz w:val="26"/>
        </w:rPr>
        <w:t>ể hoàn thành</w:t>
      </w:r>
      <w:r w:rsidR="002A4417">
        <w:rPr>
          <w:rFonts w:ascii="Times New Roman" w:eastAsia="Times New Roman" w:hAnsi="Times New Roman"/>
          <w:sz w:val="26"/>
        </w:rPr>
        <w:t xml:space="preserve"> hệ thống</w:t>
      </w:r>
      <w:r w:rsidR="002A4417" w:rsidRPr="00175850">
        <w:rPr>
          <w:rFonts w:ascii="Times New Roman" w:eastAsia="Times New Roman" w:hAnsi="Times New Roman"/>
          <w:sz w:val="26"/>
        </w:rPr>
        <w:t xml:space="preserve">, </w:t>
      </w:r>
      <w:r w:rsidR="00651142">
        <w:rPr>
          <w:rFonts w:ascii="Times New Roman" w:eastAsia="Times New Roman" w:hAnsi="Times New Roman"/>
          <w:sz w:val="26"/>
        </w:rPr>
        <w:t xml:space="preserve">đề tài sẽ tiếp tục được phát triển tiếp </w:t>
      </w:r>
      <w:r w:rsidR="0007734E" w:rsidRPr="001D1F12">
        <w:rPr>
          <w:rFonts w:ascii="Times New Roman" w:eastAsia="Times New Roman" w:hAnsi="Times New Roman"/>
          <w:sz w:val="26"/>
        </w:rPr>
        <w:t>các</w:t>
      </w:r>
      <w:r w:rsidR="00651142">
        <w:rPr>
          <w:rFonts w:ascii="Times New Roman" w:eastAsia="Times New Roman" w:hAnsi="Times New Roman"/>
          <w:sz w:val="26"/>
        </w:rPr>
        <w:t xml:space="preserve"> bước sau:</w:t>
      </w:r>
    </w:p>
    <w:p w14:paraId="502F5B10" w14:textId="32E238C5" w:rsidR="00651142" w:rsidRDefault="00540499" w:rsidP="00D023F3">
      <w:pPr>
        <w:pStyle w:val="ListParagraph"/>
        <w:numPr>
          <w:ilvl w:val="0"/>
          <w:numId w:val="8"/>
        </w:numPr>
        <w:spacing w:after="0"/>
        <w:jc w:val="both"/>
        <w:rPr>
          <w:rFonts w:ascii="Times New Roman" w:eastAsia="Times New Roman" w:hAnsi="Times New Roman"/>
          <w:sz w:val="26"/>
        </w:rPr>
      </w:pPr>
      <w:r w:rsidRPr="00175850">
        <w:rPr>
          <w:rFonts w:ascii="Times New Roman" w:eastAsia="Times New Roman" w:hAnsi="Times New Roman"/>
          <w:sz w:val="26"/>
        </w:rPr>
        <w:t xml:space="preserve">Thử nghiệm nhiều </w:t>
      </w:r>
      <w:r w:rsidR="00820ED1" w:rsidRPr="00175850">
        <w:rPr>
          <w:rFonts w:ascii="Times New Roman" w:eastAsia="Times New Roman" w:hAnsi="Times New Roman"/>
          <w:sz w:val="26"/>
        </w:rPr>
        <w:t>giải pháp caching trên server, tiến hành đo đạc và chọn ra giải pháp tối ưu nhất.</w:t>
      </w:r>
    </w:p>
    <w:p w14:paraId="43C5461D" w14:textId="4D7064DD" w:rsidR="00651142" w:rsidRDefault="00DC1074" w:rsidP="00D023F3">
      <w:pPr>
        <w:pStyle w:val="ListParagraph"/>
        <w:numPr>
          <w:ilvl w:val="0"/>
          <w:numId w:val="8"/>
        </w:numPr>
        <w:spacing w:after="0"/>
        <w:jc w:val="both"/>
        <w:rPr>
          <w:rFonts w:ascii="Times New Roman" w:eastAsia="Times New Roman" w:hAnsi="Times New Roman"/>
          <w:sz w:val="26"/>
        </w:rPr>
      </w:pPr>
      <w:r w:rsidRPr="0060408A">
        <w:rPr>
          <w:rFonts w:ascii="Times New Roman" w:eastAsia="Times New Roman" w:hAnsi="Times New Roman"/>
          <w:sz w:val="26"/>
        </w:rPr>
        <w:t>Hiện thực</w:t>
      </w:r>
      <w:r w:rsidR="00033B91" w:rsidRPr="00175850">
        <w:rPr>
          <w:rFonts w:ascii="Times New Roman" w:eastAsia="Times New Roman" w:hAnsi="Times New Roman"/>
          <w:sz w:val="26"/>
        </w:rPr>
        <w:t xml:space="preserve"> giao diện cho máy khách dưới dạng một ứng dụng hoặc plugin cho web.</w:t>
      </w:r>
    </w:p>
    <w:p w14:paraId="021F9417" w14:textId="3EFD2DC2" w:rsidR="00651142" w:rsidRDefault="00651142" w:rsidP="00D023F3">
      <w:pPr>
        <w:pStyle w:val="ListParagraph"/>
        <w:numPr>
          <w:ilvl w:val="0"/>
          <w:numId w:val="8"/>
        </w:numPr>
        <w:spacing w:after="0"/>
        <w:jc w:val="both"/>
        <w:rPr>
          <w:rFonts w:ascii="Times New Roman" w:eastAsia="Times New Roman" w:hAnsi="Times New Roman"/>
          <w:sz w:val="26"/>
        </w:rPr>
      </w:pPr>
      <w:r>
        <w:rPr>
          <w:rFonts w:ascii="Times New Roman" w:eastAsia="Times New Roman" w:hAnsi="Times New Roman"/>
          <w:sz w:val="26"/>
        </w:rPr>
        <w:t>Triển khai ứng dụng vào các hệ thốn</w:t>
      </w:r>
      <w:r w:rsidR="0087709F">
        <w:rPr>
          <w:rFonts w:ascii="Times New Roman" w:eastAsia="Times New Roman" w:hAnsi="Times New Roman"/>
          <w:sz w:val="26"/>
        </w:rPr>
        <w:t>g thực tế, bước đầu là tí</w:t>
      </w:r>
      <w:r w:rsidR="0087709F" w:rsidRPr="00175850">
        <w:rPr>
          <w:rFonts w:ascii="Times New Roman" w:eastAsia="Times New Roman" w:hAnsi="Times New Roman"/>
          <w:sz w:val="26"/>
        </w:rPr>
        <w:t>c</w:t>
      </w:r>
      <w:r>
        <w:rPr>
          <w:rFonts w:ascii="Times New Roman" w:eastAsia="Times New Roman" w:hAnsi="Times New Roman"/>
          <w:sz w:val="26"/>
        </w:rPr>
        <w:t>h hợp ứng dụng vào sakai để hỗ trợ chương trình đào tạo từ xa của Khoa KH&amp;KT Máy tính, ĐH Bách Khoa Tp HCM.</w:t>
      </w:r>
    </w:p>
    <w:p w14:paraId="1080E9C2" w14:textId="77777777" w:rsidR="00764A0F" w:rsidRPr="00C45251" w:rsidRDefault="00764A0F">
      <w:pPr>
        <w:rPr>
          <w:rFonts w:asciiTheme="majorHAnsi" w:hAnsiTheme="majorHAnsi"/>
        </w:rPr>
      </w:pPr>
      <w:r w:rsidRPr="00C45251">
        <w:rPr>
          <w:rFonts w:asciiTheme="majorHAnsi" w:hAnsiTheme="majorHAnsi"/>
        </w:rPr>
        <w:br w:type="page"/>
      </w:r>
    </w:p>
    <w:p w14:paraId="3C94822F" w14:textId="77777777" w:rsidR="00E467B7" w:rsidRPr="00C45251" w:rsidRDefault="00E467B7" w:rsidP="005E14B7">
      <w:pPr>
        <w:rPr>
          <w:rFonts w:asciiTheme="majorHAnsi" w:hAnsiTheme="majorHAnsi"/>
        </w:rPr>
        <w:sectPr w:rsidR="00E467B7" w:rsidRPr="00C45251" w:rsidSect="00543E66">
          <w:headerReference w:type="default" r:id="rId42"/>
          <w:footerReference w:type="default" r:id="rId43"/>
          <w:pgSz w:w="11906" w:h="16838"/>
          <w:pgMar w:top="1418" w:right="1134" w:bottom="1134" w:left="1701" w:header="709" w:footer="709" w:gutter="0"/>
          <w:cols w:space="708"/>
          <w:docGrid w:linePitch="360"/>
        </w:sectPr>
      </w:pPr>
    </w:p>
    <w:p w14:paraId="48159A2A" w14:textId="77777777" w:rsidR="00AF3F61" w:rsidRPr="00360A52" w:rsidRDefault="00532706" w:rsidP="00AF3F61">
      <w:pPr>
        <w:pStyle w:val="Heading1"/>
        <w:jc w:val="center"/>
        <w:rPr>
          <w:rFonts w:cstheme="majorHAnsi"/>
          <w:sz w:val="50"/>
          <w:szCs w:val="68"/>
        </w:rPr>
      </w:pPr>
      <w:bookmarkStart w:id="221" w:name="_Toc311647307"/>
      <w:bookmarkStart w:id="222" w:name="_Toc311647458"/>
      <w:bookmarkStart w:id="223" w:name="_Toc311647698"/>
      <w:bookmarkStart w:id="224" w:name="_Toc312645249"/>
      <w:r w:rsidRPr="00AF3F61">
        <w:rPr>
          <w:rFonts w:cstheme="majorHAnsi"/>
          <w:sz w:val="50"/>
          <w:szCs w:val="68"/>
        </w:rPr>
        <w:lastRenderedPageBreak/>
        <w:t>TÀI LIỆU THAM KHẢO</w:t>
      </w:r>
      <w:bookmarkEnd w:id="221"/>
      <w:bookmarkEnd w:id="222"/>
      <w:bookmarkEnd w:id="223"/>
      <w:bookmarkEnd w:id="224"/>
    </w:p>
    <w:p w14:paraId="3C7DFC73" w14:textId="77777777" w:rsidR="00AF3F61" w:rsidRPr="00360A52" w:rsidRDefault="00AF3F61" w:rsidP="00AF3F61"/>
    <w:p w14:paraId="5A6A7B55" w14:textId="7FC8269B" w:rsidR="007C2AD3" w:rsidRPr="00360A52" w:rsidRDefault="007C2AD3" w:rsidP="001F3CD8">
      <w:pPr>
        <w:spacing w:after="0"/>
        <w:jc w:val="both"/>
        <w:rPr>
          <w:rFonts w:asciiTheme="majorHAnsi" w:eastAsiaTheme="majorEastAsia" w:hAnsiTheme="majorHAnsi"/>
          <w:szCs w:val="46"/>
        </w:rPr>
      </w:pPr>
      <w:r w:rsidRPr="00FA34B5">
        <w:rPr>
          <w:rFonts w:asciiTheme="majorHAnsi" w:eastAsia="Times New Roman" w:hAnsiTheme="majorHAnsi"/>
        </w:rPr>
        <w:t xml:space="preserve">[1] Xuggle: </w:t>
      </w:r>
      <w:hyperlink r:id="rId44" w:history="1">
        <w:r w:rsidRPr="00FA34B5">
          <w:rPr>
            <w:rStyle w:val="Hyperlink"/>
            <w:rFonts w:asciiTheme="majorHAnsi" w:eastAsia="Times New Roman" w:hAnsiTheme="majorHAnsi"/>
          </w:rPr>
          <w:t>http://www.xuggle.com/xuggler/doc/</w:t>
        </w:r>
      </w:hyperlink>
    </w:p>
    <w:p w14:paraId="420A5048" w14:textId="77777777" w:rsidR="007C2AD3" w:rsidRPr="00FA34B5" w:rsidRDefault="007C2AD3" w:rsidP="007C2AD3">
      <w:pPr>
        <w:autoSpaceDE w:val="0"/>
        <w:autoSpaceDN w:val="0"/>
        <w:adjustRightInd w:val="0"/>
        <w:spacing w:after="0"/>
        <w:jc w:val="both"/>
        <w:rPr>
          <w:rFonts w:asciiTheme="majorHAnsi" w:eastAsia="Calibri" w:hAnsiTheme="majorHAnsi"/>
        </w:rPr>
      </w:pPr>
      <w:r w:rsidRPr="00FA34B5">
        <w:rPr>
          <w:rFonts w:asciiTheme="majorHAnsi" w:hAnsiTheme="majorHAnsi"/>
        </w:rPr>
        <w:t xml:space="preserve">[2] Neatbean: </w:t>
      </w:r>
      <w:hyperlink r:id="rId45" w:history="1">
        <w:r w:rsidRPr="00FA34B5">
          <w:rPr>
            <w:rStyle w:val="Hyperlink"/>
            <w:rFonts w:asciiTheme="majorHAnsi" w:hAnsiTheme="majorHAnsi"/>
          </w:rPr>
          <w:t>http://netbeans.org/kb/docs/cnd/beginning-jni-linux.html</w:t>
        </w:r>
      </w:hyperlink>
    </w:p>
    <w:p w14:paraId="20B6C348" w14:textId="77777777" w:rsidR="007C2AD3" w:rsidRPr="00FA34B5" w:rsidRDefault="007C2AD3" w:rsidP="007C2AD3">
      <w:pPr>
        <w:autoSpaceDE w:val="0"/>
        <w:autoSpaceDN w:val="0"/>
        <w:adjustRightInd w:val="0"/>
        <w:spacing w:after="0"/>
        <w:jc w:val="both"/>
        <w:rPr>
          <w:rFonts w:asciiTheme="majorHAnsi" w:hAnsiTheme="majorHAnsi"/>
        </w:rPr>
      </w:pPr>
      <w:r w:rsidRPr="00FA34B5">
        <w:rPr>
          <w:rFonts w:asciiTheme="majorHAnsi" w:hAnsiTheme="majorHAnsi"/>
        </w:rPr>
        <w:t xml:space="preserve">[3] FLV: </w:t>
      </w:r>
      <w:hyperlink r:id="rId46" w:history="1">
        <w:r w:rsidRPr="00FA34B5">
          <w:rPr>
            <w:rStyle w:val="Hyperlink"/>
            <w:rFonts w:asciiTheme="majorHAnsi" w:hAnsiTheme="majorHAnsi"/>
          </w:rPr>
          <w:t>http://www.adobe.com/devnet/f4v.html</w:t>
        </w:r>
      </w:hyperlink>
    </w:p>
    <w:p w14:paraId="1E6E74EE" w14:textId="77777777" w:rsidR="007C2AD3" w:rsidRPr="00FA34B5" w:rsidRDefault="007C2AD3" w:rsidP="007C2AD3">
      <w:pPr>
        <w:autoSpaceDE w:val="0"/>
        <w:autoSpaceDN w:val="0"/>
        <w:adjustRightInd w:val="0"/>
        <w:spacing w:after="0"/>
        <w:jc w:val="both"/>
        <w:rPr>
          <w:rFonts w:asciiTheme="majorHAnsi" w:hAnsiTheme="majorHAnsi"/>
        </w:rPr>
      </w:pPr>
      <w:r w:rsidRPr="00FA34B5">
        <w:rPr>
          <w:rFonts w:asciiTheme="majorHAnsi" w:hAnsiTheme="majorHAnsi"/>
        </w:rPr>
        <w:t xml:space="preserve">[4] Ffmpeg: </w:t>
      </w:r>
      <w:hyperlink r:id="rId47" w:history="1">
        <w:r w:rsidRPr="00FA34B5">
          <w:rPr>
            <w:rStyle w:val="Hyperlink"/>
            <w:rFonts w:asciiTheme="majorHAnsi" w:hAnsiTheme="majorHAnsi"/>
          </w:rPr>
          <w:t>http://www.ffmpeg.org/</w:t>
        </w:r>
      </w:hyperlink>
    </w:p>
    <w:p w14:paraId="0E8884CA" w14:textId="77777777" w:rsidR="007C2AD3" w:rsidRPr="00FA34B5" w:rsidRDefault="007C2AD3" w:rsidP="007C2AD3">
      <w:pPr>
        <w:autoSpaceDE w:val="0"/>
        <w:autoSpaceDN w:val="0"/>
        <w:adjustRightInd w:val="0"/>
        <w:spacing w:after="0"/>
        <w:jc w:val="both"/>
        <w:rPr>
          <w:rFonts w:asciiTheme="majorHAnsi" w:hAnsiTheme="majorHAnsi"/>
        </w:rPr>
      </w:pPr>
      <w:r w:rsidRPr="00FA34B5">
        <w:rPr>
          <w:rFonts w:asciiTheme="majorHAnsi" w:hAnsiTheme="majorHAnsi"/>
        </w:rPr>
        <w:t xml:space="preserve">[5] Java: </w:t>
      </w:r>
      <w:hyperlink r:id="rId48" w:history="1">
        <w:r w:rsidRPr="00FA34B5">
          <w:rPr>
            <w:rStyle w:val="Hyperlink"/>
            <w:rFonts w:asciiTheme="majorHAnsi" w:hAnsiTheme="majorHAnsi"/>
          </w:rPr>
          <w:t>www.java.com</w:t>
        </w:r>
      </w:hyperlink>
      <w:r w:rsidRPr="00FA34B5">
        <w:rPr>
          <w:rFonts w:asciiTheme="majorHAnsi" w:hAnsiTheme="majorHAnsi"/>
        </w:rPr>
        <w:t xml:space="preserve"> </w:t>
      </w:r>
    </w:p>
    <w:p w14:paraId="265AE0F2" w14:textId="3DAC1BFA" w:rsidR="007C2AD3" w:rsidRPr="00FA34B5" w:rsidRDefault="007C2AD3" w:rsidP="007C2AD3">
      <w:pPr>
        <w:pStyle w:val="ListParagraph"/>
        <w:spacing w:after="0"/>
        <w:ind w:left="0"/>
        <w:jc w:val="both"/>
        <w:rPr>
          <w:sz w:val="26"/>
        </w:rPr>
      </w:pPr>
      <w:r w:rsidRPr="00FA34B5">
        <w:rPr>
          <w:sz w:val="26"/>
        </w:rPr>
        <w:t>[6]</w:t>
      </w:r>
      <w:r w:rsidRPr="00FA34B5">
        <w:rPr>
          <w:b/>
          <w:sz w:val="26"/>
        </w:rPr>
        <w:t xml:space="preserve"> </w:t>
      </w:r>
      <w:r w:rsidRPr="00FA34B5">
        <w:rPr>
          <w:sz w:val="26"/>
        </w:rPr>
        <w:t xml:space="preserve">Caching: </w:t>
      </w:r>
      <w:r w:rsidRPr="00201956">
        <w:rPr>
          <w:sz w:val="26"/>
        </w:rPr>
        <w:t xml:space="preserve">An Interactive </w:t>
      </w:r>
      <w:r w:rsidR="00565B93">
        <w:rPr>
          <w:sz w:val="26"/>
        </w:rPr>
        <w:t>video</w:t>
      </w:r>
      <w:r w:rsidRPr="00201956">
        <w:rPr>
          <w:sz w:val="26"/>
        </w:rPr>
        <w:t xml:space="preserve"> Delivery and Caching System Using </w:t>
      </w:r>
      <w:r w:rsidR="00565B93">
        <w:rPr>
          <w:sz w:val="26"/>
        </w:rPr>
        <w:t>video</w:t>
      </w:r>
      <w:r w:rsidRPr="00201956">
        <w:rPr>
          <w:sz w:val="26"/>
        </w:rPr>
        <w:t xml:space="preserve"> Summarization </w:t>
      </w:r>
      <w:r w:rsidRPr="00FA34B5">
        <w:rPr>
          <w:sz w:val="26"/>
        </w:rPr>
        <w:t>- Sung-Ju Lee, Wei-Ying Ma, and Bo Shen</w:t>
      </w:r>
    </w:p>
    <w:p w14:paraId="07747A29" w14:textId="77777777" w:rsidR="007C2AD3" w:rsidRPr="00FA34B5" w:rsidRDefault="007C2AD3" w:rsidP="007C2AD3">
      <w:pPr>
        <w:pStyle w:val="ListParagraph"/>
        <w:spacing w:after="0"/>
        <w:ind w:left="0"/>
        <w:jc w:val="both"/>
        <w:rPr>
          <w:sz w:val="26"/>
        </w:rPr>
      </w:pPr>
      <w:r w:rsidRPr="00FA34B5">
        <w:rPr>
          <w:sz w:val="26"/>
        </w:rPr>
        <w:t xml:space="preserve">[7] Socket: </w:t>
      </w:r>
      <w:hyperlink r:id="rId49" w:history="1">
        <w:r w:rsidRPr="00FA34B5">
          <w:rPr>
            <w:rStyle w:val="Hyperlink"/>
            <w:sz w:val="26"/>
          </w:rPr>
          <w:t>http://www.sockets.com</w:t>
        </w:r>
      </w:hyperlink>
    </w:p>
    <w:p w14:paraId="1A7F2CFF" w14:textId="77777777" w:rsidR="007C2AD3" w:rsidRPr="00FA34B5" w:rsidRDefault="007C2AD3" w:rsidP="007C2AD3">
      <w:pPr>
        <w:pStyle w:val="ListParagraph"/>
        <w:spacing w:after="0"/>
        <w:ind w:left="0"/>
        <w:jc w:val="both"/>
        <w:rPr>
          <w:sz w:val="26"/>
          <w:lang w:val="en-US"/>
        </w:rPr>
      </w:pPr>
      <w:r w:rsidRPr="00FA34B5">
        <w:rPr>
          <w:sz w:val="26"/>
        </w:rPr>
        <w:t xml:space="preserve">[8] C &amp; C++: </w:t>
      </w:r>
      <w:hyperlink r:id="rId50" w:history="1">
        <w:r w:rsidRPr="00FA34B5">
          <w:rPr>
            <w:rStyle w:val="Hyperlink"/>
            <w:sz w:val="26"/>
          </w:rPr>
          <w:t>http://www.cplusplus.com</w:t>
        </w:r>
      </w:hyperlink>
    </w:p>
    <w:p w14:paraId="1BEDEBA9" w14:textId="77777777" w:rsidR="00C06097" w:rsidRPr="00FA34B5" w:rsidRDefault="00C06097" w:rsidP="007C2AD3">
      <w:pPr>
        <w:pStyle w:val="ListParagraph"/>
        <w:spacing w:after="0"/>
        <w:ind w:left="0"/>
        <w:jc w:val="both"/>
        <w:rPr>
          <w:sz w:val="26"/>
          <w:lang w:val="en-US"/>
        </w:rPr>
      </w:pPr>
      <w:r w:rsidRPr="00FA34B5">
        <w:rPr>
          <w:sz w:val="26"/>
          <w:lang w:val="en-US"/>
        </w:rPr>
        <w:t>[9] A. van Hoof (2009), Top40 cache algorithm compared to LRU and LFU</w:t>
      </w:r>
    </w:p>
    <w:p w14:paraId="03AA681F" w14:textId="194BBEAC" w:rsidR="006F124B" w:rsidRDefault="00FA34B5" w:rsidP="006F124B">
      <w:pPr>
        <w:spacing w:after="0"/>
        <w:rPr>
          <w:rStyle w:val="Hyperlink"/>
          <w:rFonts w:asciiTheme="majorHAnsi" w:hAnsiTheme="majorHAnsi"/>
          <w:lang w:val="en-US"/>
        </w:rPr>
      </w:pPr>
      <w:r w:rsidRPr="00FA34B5">
        <w:rPr>
          <w:rFonts w:asciiTheme="majorHAnsi" w:hAnsiTheme="majorHAnsi"/>
          <w:lang w:val="en-US"/>
        </w:rPr>
        <w:t xml:space="preserve">[10] Giải thuật bộ </w:t>
      </w:r>
      <w:proofErr w:type="gramStart"/>
      <w:r w:rsidRPr="00FA34B5">
        <w:rPr>
          <w:rFonts w:asciiTheme="majorHAnsi" w:hAnsiTheme="majorHAnsi"/>
          <w:lang w:val="en-US"/>
        </w:rPr>
        <w:t>đệm :</w:t>
      </w:r>
      <w:proofErr w:type="gramEnd"/>
      <w:r w:rsidRPr="00FA34B5">
        <w:rPr>
          <w:rFonts w:asciiTheme="majorHAnsi" w:hAnsiTheme="majorHAnsi"/>
          <w:lang w:val="en-US"/>
        </w:rPr>
        <w:t xml:space="preserve"> </w:t>
      </w:r>
      <w:hyperlink r:id="rId51" w:history="1">
        <w:r w:rsidRPr="00FA34B5">
          <w:rPr>
            <w:rStyle w:val="Hyperlink"/>
            <w:rFonts w:asciiTheme="majorHAnsi" w:hAnsiTheme="majorHAnsi"/>
          </w:rPr>
          <w:t>http://en.wikipedia.org/wiki/Cache_algorithms</w:t>
        </w:r>
      </w:hyperlink>
    </w:p>
    <w:p w14:paraId="6344DC02" w14:textId="66B6D046" w:rsidR="006F124B" w:rsidRPr="00360A52" w:rsidRDefault="006F124B" w:rsidP="006F124B">
      <w:pPr>
        <w:spacing w:after="0"/>
        <w:rPr>
          <w:rFonts w:asciiTheme="majorHAnsi" w:hAnsiTheme="majorHAnsi"/>
          <w:color w:val="0000FF" w:themeColor="hyperlink"/>
          <w:u w:val="single"/>
          <w:lang w:val="fr-FR"/>
        </w:rPr>
        <w:sectPr w:rsidR="006F124B" w:rsidRPr="00360A52" w:rsidSect="00543E66">
          <w:headerReference w:type="default" r:id="rId52"/>
          <w:footerReference w:type="default" r:id="rId53"/>
          <w:pgSz w:w="11906" w:h="16838"/>
          <w:pgMar w:top="1418" w:right="1134" w:bottom="1134" w:left="1701" w:header="709" w:footer="709" w:gutter="0"/>
          <w:cols w:space="708"/>
          <w:docGrid w:linePitch="360"/>
        </w:sectPr>
      </w:pPr>
      <w:r w:rsidRPr="00360A52">
        <w:rPr>
          <w:rStyle w:val="Hyperlink"/>
          <w:rFonts w:asciiTheme="majorHAnsi" w:hAnsiTheme="majorHAnsi"/>
          <w:color w:val="auto"/>
          <w:u w:val="none"/>
          <w:lang w:val="fr-FR"/>
        </w:rPr>
        <w:t>[11]</w:t>
      </w:r>
      <w:r w:rsidRPr="006F124B">
        <w:t xml:space="preserve"> </w:t>
      </w:r>
      <w:r w:rsidRPr="00360A52">
        <w:rPr>
          <w:lang w:val="fr-FR"/>
        </w:rPr>
        <w:t xml:space="preserve">Hướng dẫn mở port modem : </w:t>
      </w:r>
      <w:hyperlink r:id="rId54" w:history="1">
        <w:r>
          <w:rPr>
            <w:rStyle w:val="Hyperlink"/>
          </w:rPr>
          <w:t>http://forum.hdvnbits.org/thao-luan-chung-ve-torrent/mo-port-cho-cac-modem-thuong-gap-6.html</w:t>
        </w:r>
      </w:hyperlink>
    </w:p>
    <w:p w14:paraId="0020918F" w14:textId="2CF4F49A" w:rsidR="002E65E2" w:rsidRPr="00F57182" w:rsidRDefault="002E65E2" w:rsidP="002E65E2">
      <w:pPr>
        <w:pStyle w:val="Heading1"/>
        <w:jc w:val="center"/>
        <w:rPr>
          <w:sz w:val="50"/>
          <w:szCs w:val="50"/>
          <w:lang w:val="en-US"/>
        </w:rPr>
      </w:pPr>
      <w:bookmarkStart w:id="225" w:name="_Toc312645250"/>
      <w:r w:rsidRPr="00F57182">
        <w:rPr>
          <w:rFonts w:cstheme="majorHAnsi"/>
          <w:sz w:val="50"/>
          <w:szCs w:val="50"/>
        </w:rPr>
        <w:lastRenderedPageBreak/>
        <w:t>PHỤ</w:t>
      </w:r>
      <w:r w:rsidRPr="00F57182">
        <w:rPr>
          <w:sz w:val="50"/>
          <w:szCs w:val="50"/>
          <w:lang w:val="en-US"/>
        </w:rPr>
        <w:t xml:space="preserve"> LỤC</w:t>
      </w:r>
      <w:bookmarkEnd w:id="225"/>
    </w:p>
    <w:p w14:paraId="4C587696" w14:textId="0D1D9E0C" w:rsidR="002E65E2" w:rsidRPr="00C54236" w:rsidRDefault="002E65E2" w:rsidP="00D023F3">
      <w:pPr>
        <w:pStyle w:val="Heading2"/>
        <w:numPr>
          <w:ilvl w:val="0"/>
          <w:numId w:val="19"/>
        </w:numPr>
        <w:rPr>
          <w:rFonts w:ascii="Times New Roman" w:eastAsia="Times New Roman" w:hAnsi="Times New Roman"/>
          <w:sz w:val="26"/>
        </w:rPr>
      </w:pPr>
      <w:bookmarkStart w:id="226" w:name="_Toc312645251"/>
      <w:r w:rsidRPr="00C54236">
        <w:rPr>
          <w:rFonts w:ascii="Times New Roman" w:eastAsia="Times New Roman" w:hAnsi="Times New Roman"/>
          <w:sz w:val="26"/>
        </w:rPr>
        <w:t>Hướng dẫn cài đặt Client</w:t>
      </w:r>
      <w:bookmarkEnd w:id="226"/>
    </w:p>
    <w:p w14:paraId="5EE784D9" w14:textId="0BC06598" w:rsidR="00F57182" w:rsidRPr="00360A52" w:rsidRDefault="00601D92" w:rsidP="000A2E0F">
      <w:pPr>
        <w:ind w:firstLine="360"/>
      </w:pPr>
      <w:r w:rsidRPr="00360A52">
        <w:t>Hướng dẫn cài đặt theo hình</w:t>
      </w:r>
      <w:r w:rsidRPr="00360A52">
        <w:br/>
      </w:r>
      <w:r>
        <w:rPr>
          <w:noProof/>
          <w:lang w:val="en-US"/>
        </w:rPr>
        <w:drawing>
          <wp:inline distT="0" distB="0" distL="0" distR="0" wp14:anchorId="6F0620FA" wp14:editId="0A681F58">
            <wp:extent cx="4790477" cy="3904762"/>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55">
                      <a:extLst>
                        <a:ext uri="{28A0092B-C50C-407E-A947-70E740481C1C}">
                          <a14:useLocalDpi xmlns:a14="http://schemas.microsoft.com/office/drawing/2010/main" val="0"/>
                        </a:ext>
                      </a:extLst>
                    </a:blip>
                    <a:stretch>
                      <a:fillRect/>
                    </a:stretch>
                  </pic:blipFill>
                  <pic:spPr>
                    <a:xfrm>
                      <a:off x="0" y="0"/>
                      <a:ext cx="4790477" cy="3904762"/>
                    </a:xfrm>
                    <a:prstGeom prst="rect">
                      <a:avLst/>
                    </a:prstGeom>
                  </pic:spPr>
                </pic:pic>
              </a:graphicData>
            </a:graphic>
          </wp:inline>
        </w:drawing>
      </w:r>
    </w:p>
    <w:p w14:paraId="578738F3" w14:textId="25521161" w:rsidR="00601D92" w:rsidRDefault="00601D92" w:rsidP="00F57182">
      <w:pPr>
        <w:rPr>
          <w:lang w:val="en-US"/>
        </w:rPr>
      </w:pPr>
      <w:r>
        <w:rPr>
          <w:noProof/>
          <w:lang w:val="en-US"/>
        </w:rPr>
        <w:lastRenderedPageBreak/>
        <w:drawing>
          <wp:inline distT="0" distB="0" distL="0" distR="0" wp14:anchorId="58716DE9" wp14:editId="13DCD270">
            <wp:extent cx="4790477" cy="3904762"/>
            <wp:effectExtent l="0" t="0" r="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56">
                      <a:extLst>
                        <a:ext uri="{28A0092B-C50C-407E-A947-70E740481C1C}">
                          <a14:useLocalDpi xmlns:a14="http://schemas.microsoft.com/office/drawing/2010/main" val="0"/>
                        </a:ext>
                      </a:extLst>
                    </a:blip>
                    <a:stretch>
                      <a:fillRect/>
                    </a:stretch>
                  </pic:blipFill>
                  <pic:spPr>
                    <a:xfrm>
                      <a:off x="0" y="0"/>
                      <a:ext cx="4790477" cy="3904762"/>
                    </a:xfrm>
                    <a:prstGeom prst="rect">
                      <a:avLst/>
                    </a:prstGeom>
                  </pic:spPr>
                </pic:pic>
              </a:graphicData>
            </a:graphic>
          </wp:inline>
        </w:drawing>
      </w:r>
    </w:p>
    <w:p w14:paraId="1981CF88" w14:textId="2FBDDA2F" w:rsidR="00601D92" w:rsidRDefault="00601D92" w:rsidP="00F57182">
      <w:pPr>
        <w:rPr>
          <w:lang w:val="en-US"/>
        </w:rPr>
      </w:pPr>
      <w:r>
        <w:rPr>
          <w:noProof/>
          <w:lang w:val="en-US"/>
        </w:rPr>
        <w:drawing>
          <wp:inline distT="0" distB="0" distL="0" distR="0" wp14:anchorId="216813C5" wp14:editId="7C81ED30">
            <wp:extent cx="4790477" cy="3904762"/>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57">
                      <a:extLst>
                        <a:ext uri="{28A0092B-C50C-407E-A947-70E740481C1C}">
                          <a14:useLocalDpi xmlns:a14="http://schemas.microsoft.com/office/drawing/2010/main" val="0"/>
                        </a:ext>
                      </a:extLst>
                    </a:blip>
                    <a:stretch>
                      <a:fillRect/>
                    </a:stretch>
                  </pic:blipFill>
                  <pic:spPr>
                    <a:xfrm>
                      <a:off x="0" y="0"/>
                      <a:ext cx="4790477" cy="3904762"/>
                    </a:xfrm>
                    <a:prstGeom prst="rect">
                      <a:avLst/>
                    </a:prstGeom>
                  </pic:spPr>
                </pic:pic>
              </a:graphicData>
            </a:graphic>
          </wp:inline>
        </w:drawing>
      </w:r>
    </w:p>
    <w:p w14:paraId="1236FC19" w14:textId="074BA2CE" w:rsidR="00601D92" w:rsidRDefault="00601D92" w:rsidP="00F57182">
      <w:pPr>
        <w:rPr>
          <w:lang w:val="en-US"/>
        </w:rPr>
      </w:pPr>
      <w:r>
        <w:rPr>
          <w:noProof/>
          <w:lang w:val="en-US"/>
        </w:rPr>
        <w:lastRenderedPageBreak/>
        <w:drawing>
          <wp:inline distT="0" distB="0" distL="0" distR="0" wp14:anchorId="7BB1784C" wp14:editId="3CCBD658">
            <wp:extent cx="4791744" cy="3905795"/>
            <wp:effectExtent l="0" t="0" r="889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58">
                      <a:extLst>
                        <a:ext uri="{28A0092B-C50C-407E-A947-70E740481C1C}">
                          <a14:useLocalDpi xmlns:a14="http://schemas.microsoft.com/office/drawing/2010/main" val="0"/>
                        </a:ext>
                      </a:extLst>
                    </a:blip>
                    <a:stretch>
                      <a:fillRect/>
                    </a:stretch>
                  </pic:blipFill>
                  <pic:spPr>
                    <a:xfrm>
                      <a:off x="0" y="0"/>
                      <a:ext cx="4791744" cy="3905795"/>
                    </a:xfrm>
                    <a:prstGeom prst="rect">
                      <a:avLst/>
                    </a:prstGeom>
                  </pic:spPr>
                </pic:pic>
              </a:graphicData>
            </a:graphic>
          </wp:inline>
        </w:drawing>
      </w:r>
    </w:p>
    <w:p w14:paraId="72EAB958" w14:textId="610A6C94" w:rsidR="00601D92" w:rsidRPr="00F57182" w:rsidRDefault="00601D92" w:rsidP="00F57182">
      <w:pPr>
        <w:rPr>
          <w:lang w:val="en-US"/>
        </w:rPr>
      </w:pPr>
      <w:r>
        <w:rPr>
          <w:noProof/>
          <w:lang w:val="en-US"/>
        </w:rPr>
        <w:drawing>
          <wp:inline distT="0" distB="0" distL="0" distR="0" wp14:anchorId="67F44361" wp14:editId="7758D2E6">
            <wp:extent cx="4791744" cy="3905795"/>
            <wp:effectExtent l="0" t="0" r="889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59">
                      <a:extLst>
                        <a:ext uri="{28A0092B-C50C-407E-A947-70E740481C1C}">
                          <a14:useLocalDpi xmlns:a14="http://schemas.microsoft.com/office/drawing/2010/main" val="0"/>
                        </a:ext>
                      </a:extLst>
                    </a:blip>
                    <a:stretch>
                      <a:fillRect/>
                    </a:stretch>
                  </pic:blipFill>
                  <pic:spPr>
                    <a:xfrm>
                      <a:off x="0" y="0"/>
                      <a:ext cx="4791744" cy="3905795"/>
                    </a:xfrm>
                    <a:prstGeom prst="rect">
                      <a:avLst/>
                    </a:prstGeom>
                  </pic:spPr>
                </pic:pic>
              </a:graphicData>
            </a:graphic>
          </wp:inline>
        </w:drawing>
      </w:r>
    </w:p>
    <w:p w14:paraId="3EB07689" w14:textId="4BB14C6A" w:rsidR="00F57182" w:rsidRPr="00C54236" w:rsidRDefault="002E65E2" w:rsidP="00D023F3">
      <w:pPr>
        <w:pStyle w:val="Heading2"/>
        <w:numPr>
          <w:ilvl w:val="0"/>
          <w:numId w:val="19"/>
        </w:numPr>
        <w:rPr>
          <w:rFonts w:ascii="Times New Roman" w:eastAsia="Times New Roman" w:hAnsi="Times New Roman"/>
          <w:sz w:val="26"/>
        </w:rPr>
      </w:pPr>
      <w:bookmarkStart w:id="227" w:name="_Toc312645252"/>
      <w:r w:rsidRPr="00C54236">
        <w:rPr>
          <w:rFonts w:ascii="Times New Roman" w:eastAsia="Times New Roman" w:hAnsi="Times New Roman"/>
          <w:sz w:val="26"/>
        </w:rPr>
        <w:lastRenderedPageBreak/>
        <w:t>Hướng dẫn mở port của modem</w:t>
      </w:r>
      <w:r w:rsidR="00B14216" w:rsidRPr="00C54236">
        <w:rPr>
          <w:rFonts w:ascii="Times New Roman" w:eastAsia="Times New Roman" w:hAnsi="Times New Roman"/>
          <w:sz w:val="26"/>
        </w:rPr>
        <w:t xml:space="preserve"> (MODEM ZYXEL( P-660H-T1 và P-2602HL-D1A))</w:t>
      </w:r>
      <w:bookmarkEnd w:id="227"/>
    </w:p>
    <w:p w14:paraId="14CBE187" w14:textId="77777777" w:rsidR="00E754B6" w:rsidRPr="00360A52" w:rsidRDefault="00E754B6" w:rsidP="00E754B6">
      <w:r w:rsidRPr="00360A52">
        <w:t xml:space="preserve">Mở trình duyệt web và gõ: http://192.168.1.1/ </w:t>
      </w:r>
    </w:p>
    <w:p w14:paraId="6C97A812" w14:textId="77777777" w:rsidR="00E754B6" w:rsidRPr="00360A52" w:rsidRDefault="00E754B6" w:rsidP="00E754B6">
      <w:r w:rsidRPr="00360A52">
        <w:t xml:space="preserve">Mật khẩu mặc định là: 1234( P-660H-T1) . Lưu ý với modem loại mới(P-2602HL-D1A) thì user và pass đăng nhập đều là manager </w:t>
      </w:r>
    </w:p>
    <w:p w14:paraId="1117A4F1" w14:textId="51D9D844" w:rsidR="00E754B6" w:rsidRPr="00E754B6" w:rsidRDefault="0074394B" w:rsidP="00E754B6">
      <w:pPr>
        <w:rPr>
          <w:lang w:val="en-US"/>
        </w:rPr>
      </w:pPr>
      <w:r>
        <w:rPr>
          <w:noProof/>
          <w:lang w:val="en-US"/>
        </w:rPr>
        <w:drawing>
          <wp:inline distT="0" distB="0" distL="0" distR="0" wp14:anchorId="2D4A8B16" wp14:editId="21EDB9B8">
            <wp:extent cx="5250180" cy="4472940"/>
            <wp:effectExtent l="0" t="0" r="7620" b="381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04pf5.jpg"/>
                    <pic:cNvPicPr/>
                  </pic:nvPicPr>
                  <pic:blipFill>
                    <a:blip r:embed="rId60">
                      <a:extLst>
                        <a:ext uri="{28A0092B-C50C-407E-A947-70E740481C1C}">
                          <a14:useLocalDpi xmlns:a14="http://schemas.microsoft.com/office/drawing/2010/main" val="0"/>
                        </a:ext>
                      </a:extLst>
                    </a:blip>
                    <a:stretch>
                      <a:fillRect/>
                    </a:stretch>
                  </pic:blipFill>
                  <pic:spPr>
                    <a:xfrm>
                      <a:off x="0" y="0"/>
                      <a:ext cx="5250180" cy="4472940"/>
                    </a:xfrm>
                    <a:prstGeom prst="rect">
                      <a:avLst/>
                    </a:prstGeom>
                  </pic:spPr>
                </pic:pic>
              </a:graphicData>
            </a:graphic>
          </wp:inline>
        </w:drawing>
      </w:r>
      <w:r w:rsidR="00E754B6" w:rsidRPr="00E754B6">
        <w:rPr>
          <w:lang w:val="en-US"/>
        </w:rPr>
        <w:tab/>
      </w:r>
    </w:p>
    <w:p w14:paraId="531F6254" w14:textId="3D113DF1" w:rsidR="00E754B6" w:rsidRPr="00E754B6" w:rsidRDefault="0074394B" w:rsidP="00E754B6">
      <w:pPr>
        <w:rPr>
          <w:lang w:val="en-US"/>
        </w:rPr>
      </w:pPr>
      <w:r>
        <w:rPr>
          <w:noProof/>
          <w:lang w:val="en-US"/>
        </w:rPr>
        <w:lastRenderedPageBreak/>
        <w:drawing>
          <wp:inline distT="0" distB="0" distL="0" distR="0" wp14:anchorId="635BC4D3" wp14:editId="0A6AC4EC">
            <wp:extent cx="5130165" cy="2885440"/>
            <wp:effectExtent l="0" t="0" r="0" b="0"/>
            <wp:docPr id="99" name="Picture 99" descr="http://image.hdvnbits.org/image-AFFA_4A9521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image.hdvnbits.org/image-AFFA_4A952196.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0165" cy="2885440"/>
                    </a:xfrm>
                    <a:prstGeom prst="rect">
                      <a:avLst/>
                    </a:prstGeom>
                    <a:noFill/>
                    <a:ln>
                      <a:noFill/>
                    </a:ln>
                  </pic:spPr>
                </pic:pic>
              </a:graphicData>
            </a:graphic>
          </wp:inline>
        </w:drawing>
      </w:r>
    </w:p>
    <w:p w14:paraId="760C13DE" w14:textId="77777777" w:rsidR="00E754B6" w:rsidRPr="00E754B6" w:rsidRDefault="00E754B6" w:rsidP="00E754B6">
      <w:pPr>
        <w:rPr>
          <w:lang w:val="en-US"/>
        </w:rPr>
      </w:pPr>
      <w:r w:rsidRPr="00E754B6">
        <w:rPr>
          <w:lang w:val="en-US"/>
        </w:rPr>
        <w:tab/>
      </w:r>
    </w:p>
    <w:p w14:paraId="4863264E" w14:textId="68A0CC23" w:rsidR="00E754B6" w:rsidRPr="00E754B6" w:rsidRDefault="0074394B" w:rsidP="00E754B6">
      <w:pPr>
        <w:rPr>
          <w:lang w:val="en-US"/>
        </w:rPr>
      </w:pPr>
      <w:r>
        <w:rPr>
          <w:noProof/>
          <w:lang w:val="en-US"/>
        </w:rPr>
        <w:drawing>
          <wp:inline distT="0" distB="0" distL="0" distR="0" wp14:anchorId="4D80A05D" wp14:editId="24B96C2F">
            <wp:extent cx="5760085" cy="4788273"/>
            <wp:effectExtent l="0" t="0" r="0" b="0"/>
            <wp:docPr id="100" name="Picture 100" descr="http://i357.photobucket.com/albums/oo13/MrNgocHoang/image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descr="http://i357.photobucket.com/albums/oo13/MrNgocHoang/image005.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60085" cy="4788273"/>
                    </a:xfrm>
                    <a:prstGeom prst="rect">
                      <a:avLst/>
                    </a:prstGeom>
                    <a:noFill/>
                    <a:ln>
                      <a:noFill/>
                    </a:ln>
                  </pic:spPr>
                </pic:pic>
              </a:graphicData>
            </a:graphic>
          </wp:inline>
        </w:drawing>
      </w:r>
    </w:p>
    <w:p w14:paraId="07053165" w14:textId="77777777" w:rsidR="0074394B" w:rsidRDefault="0074394B" w:rsidP="00E754B6">
      <w:pPr>
        <w:rPr>
          <w:lang w:val="en-US"/>
        </w:rPr>
      </w:pPr>
      <w:r>
        <w:rPr>
          <w:noProof/>
          <w:lang w:val="en-US"/>
        </w:rPr>
        <w:lastRenderedPageBreak/>
        <w:drawing>
          <wp:inline distT="0" distB="0" distL="0" distR="0" wp14:anchorId="5F60928E" wp14:editId="57D83DBA">
            <wp:extent cx="5760085" cy="3724965"/>
            <wp:effectExtent l="0" t="0" r="0" b="8890"/>
            <wp:docPr id="101" name="Picture 101" descr="http://i357.photobucket.com/albums/oo13/MrNgocHoang/image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http://i357.photobucket.com/albums/oo13/MrNgocHoang/image006.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60085" cy="3724965"/>
                    </a:xfrm>
                    <a:prstGeom prst="rect">
                      <a:avLst/>
                    </a:prstGeom>
                    <a:noFill/>
                    <a:ln>
                      <a:noFill/>
                    </a:ln>
                  </pic:spPr>
                </pic:pic>
              </a:graphicData>
            </a:graphic>
          </wp:inline>
        </w:drawing>
      </w:r>
    </w:p>
    <w:p w14:paraId="0774206A" w14:textId="09C30203" w:rsidR="00E754B6" w:rsidRPr="00E754B6" w:rsidRDefault="0074394B" w:rsidP="00E754B6">
      <w:pPr>
        <w:rPr>
          <w:lang w:val="en-US"/>
        </w:rPr>
      </w:pPr>
      <w:r>
        <w:rPr>
          <w:noProof/>
          <w:lang w:val="en-US"/>
        </w:rPr>
        <w:drawing>
          <wp:inline distT="0" distB="0" distL="0" distR="0" wp14:anchorId="0CDDE2B8" wp14:editId="5B0918B1">
            <wp:extent cx="5760085" cy="3724965"/>
            <wp:effectExtent l="0" t="0" r="0" b="8890"/>
            <wp:docPr id="102" name="Picture 102" descr="http://i357.photobucket.com/albums/oo13/MrNgocHoang/image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http://i357.photobucket.com/albums/oo13/MrNgocHoang/image007.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60085" cy="3724965"/>
                    </a:xfrm>
                    <a:prstGeom prst="rect">
                      <a:avLst/>
                    </a:prstGeom>
                    <a:noFill/>
                    <a:ln>
                      <a:noFill/>
                    </a:ln>
                  </pic:spPr>
                </pic:pic>
              </a:graphicData>
            </a:graphic>
          </wp:inline>
        </w:drawing>
      </w:r>
    </w:p>
    <w:p w14:paraId="0D0C3FBA" w14:textId="77777777" w:rsidR="00E754B6" w:rsidRPr="00E754B6" w:rsidRDefault="00E754B6" w:rsidP="00E754B6">
      <w:pPr>
        <w:rPr>
          <w:lang w:val="en-US"/>
        </w:rPr>
      </w:pPr>
      <w:r w:rsidRPr="00DF3822">
        <w:rPr>
          <w:b/>
          <w:lang w:val="en-US"/>
        </w:rPr>
        <w:t>Lưu ý</w:t>
      </w:r>
      <w:r w:rsidRPr="00E754B6">
        <w:rPr>
          <w:lang w:val="en-US"/>
        </w:rPr>
        <w:t>: Số port bạn có thể chọn một cách ngẫu nhiên. Ở đây chọn 27249</w:t>
      </w:r>
    </w:p>
    <w:p w14:paraId="033BC32F" w14:textId="77777777" w:rsidR="00E066E4" w:rsidRDefault="00E066E4" w:rsidP="00E754B6">
      <w:pPr>
        <w:rPr>
          <w:lang w:val="en-US"/>
        </w:rPr>
      </w:pPr>
      <w:r>
        <w:rPr>
          <w:noProof/>
          <w:lang w:val="en-US"/>
        </w:rPr>
        <w:lastRenderedPageBreak/>
        <w:drawing>
          <wp:inline distT="0" distB="0" distL="0" distR="0" wp14:anchorId="410A2362" wp14:editId="30107A97">
            <wp:extent cx="5760085" cy="3926185"/>
            <wp:effectExtent l="0" t="0" r="0" b="0"/>
            <wp:docPr id="103" name="Picture 103" descr="http://i357.photobucket.com/albums/oo13/MrNgocHoang/image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http://i357.photobucket.com/albums/oo13/MrNgocHoang/image008.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60085" cy="3926185"/>
                    </a:xfrm>
                    <a:prstGeom prst="rect">
                      <a:avLst/>
                    </a:prstGeom>
                    <a:noFill/>
                    <a:ln>
                      <a:noFill/>
                    </a:ln>
                  </pic:spPr>
                </pic:pic>
              </a:graphicData>
            </a:graphic>
          </wp:inline>
        </w:drawing>
      </w:r>
    </w:p>
    <w:p w14:paraId="3CBE36EE" w14:textId="77777777" w:rsidR="00E066E4" w:rsidRDefault="00E066E4" w:rsidP="00E754B6">
      <w:pPr>
        <w:rPr>
          <w:lang w:val="en-US"/>
        </w:rPr>
      </w:pPr>
      <w:r>
        <w:rPr>
          <w:noProof/>
          <w:lang w:val="en-US"/>
        </w:rPr>
        <w:lastRenderedPageBreak/>
        <w:drawing>
          <wp:inline distT="0" distB="0" distL="0" distR="0" wp14:anchorId="2C245EBE" wp14:editId="62DC693D">
            <wp:extent cx="5760085" cy="4942786"/>
            <wp:effectExtent l="0" t="0" r="0" b="0"/>
            <wp:docPr id="104" name="Picture 104" descr="http://i357.photobucket.com/albums/oo13/MrNgocHoang/image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http://i357.photobucket.com/albums/oo13/MrNgocHoang/image009.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60085" cy="4942786"/>
                    </a:xfrm>
                    <a:prstGeom prst="rect">
                      <a:avLst/>
                    </a:prstGeom>
                    <a:noFill/>
                    <a:ln>
                      <a:noFill/>
                    </a:ln>
                  </pic:spPr>
                </pic:pic>
              </a:graphicData>
            </a:graphic>
          </wp:inline>
        </w:drawing>
      </w:r>
    </w:p>
    <w:p w14:paraId="3A56A1EF" w14:textId="20669DF2" w:rsidR="00E754B6" w:rsidRPr="00E754B6" w:rsidRDefault="00E066E4" w:rsidP="00E754B6">
      <w:pPr>
        <w:rPr>
          <w:lang w:val="en-US"/>
        </w:rPr>
      </w:pPr>
      <w:r>
        <w:rPr>
          <w:noProof/>
          <w:lang w:val="en-US"/>
        </w:rPr>
        <w:lastRenderedPageBreak/>
        <w:drawing>
          <wp:inline distT="0" distB="0" distL="0" distR="0" wp14:anchorId="3F1FE223" wp14:editId="760C65F8">
            <wp:extent cx="5760085" cy="4088069"/>
            <wp:effectExtent l="0" t="0" r="0" b="8255"/>
            <wp:docPr id="105" name="Picture 105" descr="http://i357.photobucket.com/albums/oo13/MrNgocHoang/image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http://i357.photobucket.com/albums/oo13/MrNgocHoang/image010.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60085" cy="4088069"/>
                    </a:xfrm>
                    <a:prstGeom prst="rect">
                      <a:avLst/>
                    </a:prstGeom>
                    <a:noFill/>
                    <a:ln>
                      <a:noFill/>
                    </a:ln>
                  </pic:spPr>
                </pic:pic>
              </a:graphicData>
            </a:graphic>
          </wp:inline>
        </w:drawing>
      </w:r>
      <w:r>
        <w:rPr>
          <w:lang w:val="en-US"/>
        </w:rPr>
        <w:tab/>
      </w:r>
    </w:p>
    <w:p w14:paraId="288F2F15" w14:textId="77777777" w:rsidR="00E754B6" w:rsidRPr="00E754B6" w:rsidRDefault="00E754B6" w:rsidP="00E754B6">
      <w:pPr>
        <w:rPr>
          <w:lang w:val="en-US"/>
        </w:rPr>
      </w:pPr>
      <w:r w:rsidRPr="00E754B6">
        <w:rPr>
          <w:lang w:val="en-US"/>
        </w:rPr>
        <w:t xml:space="preserve">Sau đó ấn Back để trở lại phần Edit Rules </w:t>
      </w:r>
    </w:p>
    <w:p w14:paraId="180E09A1" w14:textId="7A8385F4" w:rsidR="00E754B6" w:rsidRDefault="00E754B6" w:rsidP="00E754B6">
      <w:pPr>
        <w:rPr>
          <w:lang w:val="en-US"/>
        </w:rPr>
      </w:pPr>
      <w:r w:rsidRPr="00E754B6">
        <w:rPr>
          <w:lang w:val="en-US"/>
        </w:rPr>
        <w:tab/>
      </w:r>
      <w:r w:rsidR="00E066E4">
        <w:rPr>
          <w:noProof/>
          <w:lang w:val="en-US"/>
        </w:rPr>
        <w:drawing>
          <wp:inline distT="0" distB="0" distL="0" distR="0" wp14:anchorId="3904AC15" wp14:editId="177ECEB6">
            <wp:extent cx="5760085" cy="2760235"/>
            <wp:effectExtent l="0" t="0" r="0" b="2540"/>
            <wp:docPr id="106" name="Picture 106" descr="http://i357.photobucket.com/albums/oo13/MrNgocHoang/image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http://i357.photobucket.com/albums/oo13/MrNgocHoang/image011.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60085" cy="2760235"/>
                    </a:xfrm>
                    <a:prstGeom prst="rect">
                      <a:avLst/>
                    </a:prstGeom>
                    <a:noFill/>
                    <a:ln>
                      <a:noFill/>
                    </a:ln>
                  </pic:spPr>
                </pic:pic>
              </a:graphicData>
            </a:graphic>
          </wp:inline>
        </w:drawing>
      </w:r>
    </w:p>
    <w:p w14:paraId="76CCE83E" w14:textId="2F51EAE8" w:rsidR="00E066E4" w:rsidRPr="00E754B6" w:rsidRDefault="00E066E4" w:rsidP="00E754B6">
      <w:pPr>
        <w:rPr>
          <w:lang w:val="en-US"/>
        </w:rPr>
      </w:pPr>
      <w:r>
        <w:rPr>
          <w:noProof/>
          <w:lang w:val="en-US"/>
        </w:rPr>
        <w:lastRenderedPageBreak/>
        <w:drawing>
          <wp:inline distT="0" distB="0" distL="0" distR="0" wp14:anchorId="5251B21F" wp14:editId="417F95CA">
            <wp:extent cx="5760085" cy="4493370"/>
            <wp:effectExtent l="0" t="0" r="0" b="2540"/>
            <wp:docPr id="107" name="Picture 107" descr="http://i357.photobucket.com/albums/oo13/MrNgocHoang/image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http://i357.photobucket.com/albums/oo13/MrNgocHoang/image012.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0085" cy="4493370"/>
                    </a:xfrm>
                    <a:prstGeom prst="rect">
                      <a:avLst/>
                    </a:prstGeom>
                    <a:noFill/>
                    <a:ln>
                      <a:noFill/>
                    </a:ln>
                  </pic:spPr>
                </pic:pic>
              </a:graphicData>
            </a:graphic>
          </wp:inline>
        </w:drawing>
      </w:r>
    </w:p>
    <w:p w14:paraId="6D942686" w14:textId="1C901403" w:rsidR="00E754B6" w:rsidRPr="00E754B6" w:rsidRDefault="00E066E4" w:rsidP="00E754B6">
      <w:pPr>
        <w:rPr>
          <w:lang w:val="en-US"/>
        </w:rPr>
      </w:pPr>
      <w:r>
        <w:rPr>
          <w:noProof/>
          <w:lang w:val="en-US"/>
        </w:rPr>
        <w:drawing>
          <wp:inline distT="0" distB="0" distL="0" distR="0" wp14:anchorId="2B2E2F3E" wp14:editId="3CDCCC44">
            <wp:extent cx="5760085" cy="3423410"/>
            <wp:effectExtent l="0" t="0" r="0" b="5715"/>
            <wp:docPr id="108" name="Picture 108" descr="http://i357.photobucket.com/albums/oo13/MrNgocHoang/image0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http://i357.photobucket.com/albums/oo13/MrNgocHoang/image013.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60085" cy="3423410"/>
                    </a:xfrm>
                    <a:prstGeom prst="rect">
                      <a:avLst/>
                    </a:prstGeom>
                    <a:noFill/>
                    <a:ln>
                      <a:noFill/>
                    </a:ln>
                  </pic:spPr>
                </pic:pic>
              </a:graphicData>
            </a:graphic>
          </wp:inline>
        </w:drawing>
      </w:r>
    </w:p>
    <w:p w14:paraId="6796D5FE" w14:textId="77777777" w:rsidR="00E754B6" w:rsidRPr="00E754B6" w:rsidRDefault="00E754B6" w:rsidP="00E754B6">
      <w:pPr>
        <w:rPr>
          <w:lang w:val="en-US"/>
        </w:rPr>
      </w:pPr>
      <w:r w:rsidRPr="00E754B6">
        <w:rPr>
          <w:lang w:val="en-US"/>
        </w:rPr>
        <w:tab/>
      </w:r>
    </w:p>
    <w:p w14:paraId="744813F0" w14:textId="77777777" w:rsidR="00E754B6" w:rsidRPr="00E754B6" w:rsidRDefault="00E754B6" w:rsidP="00E754B6">
      <w:pPr>
        <w:rPr>
          <w:lang w:val="en-US"/>
        </w:rPr>
      </w:pPr>
    </w:p>
    <w:p w14:paraId="0C31DBB2" w14:textId="57C1F92B" w:rsidR="00E754B6" w:rsidRPr="00E754B6" w:rsidRDefault="00E754B6" w:rsidP="00E754B6">
      <w:pPr>
        <w:rPr>
          <w:lang w:val="en-US"/>
        </w:rPr>
      </w:pPr>
      <w:r w:rsidRPr="00E754B6">
        <w:rPr>
          <w:lang w:val="en-US"/>
        </w:rPr>
        <w:lastRenderedPageBreak/>
        <w:t>Kiểm tra lại kết quả</w:t>
      </w:r>
    </w:p>
    <w:p w14:paraId="6FC5F8BA" w14:textId="1FBAF850" w:rsidR="00E754B6" w:rsidRPr="00E754B6" w:rsidRDefault="00E066E4" w:rsidP="00E754B6">
      <w:pPr>
        <w:rPr>
          <w:lang w:val="en-US"/>
        </w:rPr>
      </w:pPr>
      <w:r>
        <w:rPr>
          <w:noProof/>
          <w:lang w:val="en-US"/>
        </w:rPr>
        <w:drawing>
          <wp:inline distT="0" distB="0" distL="0" distR="0" wp14:anchorId="63C67B14" wp14:editId="3DA9374A">
            <wp:extent cx="5700395" cy="6103620"/>
            <wp:effectExtent l="0" t="0" r="0" b="0"/>
            <wp:docPr id="109" name="Picture 109" descr="http://i357.photobucket.com/albums/oo13/MrNgocHoang/image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http://i357.photobucket.com/albums/oo13/MrNgocHoang/image014.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00395" cy="6103620"/>
                    </a:xfrm>
                    <a:prstGeom prst="rect">
                      <a:avLst/>
                    </a:prstGeom>
                    <a:noFill/>
                    <a:ln>
                      <a:noFill/>
                    </a:ln>
                  </pic:spPr>
                </pic:pic>
              </a:graphicData>
            </a:graphic>
          </wp:inline>
        </w:drawing>
      </w:r>
      <w:r w:rsidR="00E754B6" w:rsidRPr="00E754B6">
        <w:rPr>
          <w:lang w:val="en-US"/>
        </w:rPr>
        <w:tab/>
      </w:r>
    </w:p>
    <w:p w14:paraId="18E3F933" w14:textId="06DDD3B0" w:rsidR="00E754B6" w:rsidRPr="00E754B6" w:rsidRDefault="00E066E4" w:rsidP="00E754B6">
      <w:pPr>
        <w:rPr>
          <w:lang w:val="en-US"/>
        </w:rPr>
      </w:pPr>
      <w:r>
        <w:rPr>
          <w:noProof/>
          <w:lang w:val="en-US"/>
        </w:rPr>
        <w:lastRenderedPageBreak/>
        <w:drawing>
          <wp:inline distT="0" distB="0" distL="0" distR="0" wp14:anchorId="70C4E9CE" wp14:editId="4F48934D">
            <wp:extent cx="5760085" cy="2546338"/>
            <wp:effectExtent l="0" t="0" r="0" b="6985"/>
            <wp:docPr id="110" name="Picture 110" descr="http://i357.photobucket.com/albums/oo13/MrNgocHoang/image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http://i357.photobucket.com/albums/oo13/MrNgocHoang/image015.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60085" cy="2546338"/>
                    </a:xfrm>
                    <a:prstGeom prst="rect">
                      <a:avLst/>
                    </a:prstGeom>
                    <a:noFill/>
                    <a:ln>
                      <a:noFill/>
                    </a:ln>
                  </pic:spPr>
                </pic:pic>
              </a:graphicData>
            </a:graphic>
          </wp:inline>
        </w:drawing>
      </w:r>
    </w:p>
    <w:p w14:paraId="1B709D82" w14:textId="0D118A54" w:rsidR="00E754B6" w:rsidRPr="00E754B6" w:rsidRDefault="00E066E4" w:rsidP="00E754B6">
      <w:pPr>
        <w:rPr>
          <w:lang w:val="en-US"/>
        </w:rPr>
      </w:pPr>
      <w:r>
        <w:rPr>
          <w:noProof/>
          <w:lang w:val="en-US"/>
        </w:rPr>
        <w:drawing>
          <wp:inline distT="0" distB="0" distL="0" distR="0" wp14:anchorId="69B36251" wp14:editId="4D91000B">
            <wp:extent cx="5760085" cy="3566235"/>
            <wp:effectExtent l="0" t="0" r="0" b="0"/>
            <wp:docPr id="111" name="Picture 111" descr="http://i357.photobucket.com/albums/oo13/MrNgocHoang/image0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http://i357.photobucket.com/albums/oo13/MrNgocHoang/image016.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60085" cy="3566235"/>
                    </a:xfrm>
                    <a:prstGeom prst="rect">
                      <a:avLst/>
                    </a:prstGeom>
                    <a:noFill/>
                    <a:ln>
                      <a:noFill/>
                    </a:ln>
                  </pic:spPr>
                </pic:pic>
              </a:graphicData>
            </a:graphic>
          </wp:inline>
        </w:drawing>
      </w:r>
    </w:p>
    <w:p w14:paraId="203D1E4B" w14:textId="4A57390D" w:rsidR="00E754B6" w:rsidRPr="00E754B6" w:rsidRDefault="00E754B6" w:rsidP="00E754B6">
      <w:pPr>
        <w:rPr>
          <w:lang w:val="en-US"/>
        </w:rPr>
      </w:pPr>
      <w:r w:rsidRPr="00E754B6">
        <w:rPr>
          <w:b/>
          <w:lang w:val="en-US"/>
        </w:rPr>
        <w:t>Chú ý:</w:t>
      </w:r>
      <w:r w:rsidRPr="00E754B6">
        <w:rPr>
          <w:lang w:val="en-US"/>
        </w:rPr>
        <w:t xml:space="preserve"> Nếu làm như trên mà vẫn không được thì kiểm tra lại tường lửa của windows có chặn không.</w:t>
      </w:r>
    </w:p>
    <w:p w14:paraId="39BCF8E1" w14:textId="77777777" w:rsidR="00F57182" w:rsidRPr="00F57182" w:rsidRDefault="00F57182" w:rsidP="00F57182">
      <w:pPr>
        <w:pStyle w:val="ListParagraph"/>
        <w:rPr>
          <w:b/>
          <w:sz w:val="26"/>
          <w:lang w:val="en-US"/>
        </w:rPr>
      </w:pPr>
    </w:p>
    <w:p w14:paraId="614F4954" w14:textId="77777777" w:rsidR="00F57182" w:rsidRPr="00F57182" w:rsidRDefault="00F57182" w:rsidP="00F57182">
      <w:pPr>
        <w:rPr>
          <w:lang w:val="en-US"/>
        </w:rPr>
      </w:pPr>
    </w:p>
    <w:sectPr w:rsidR="00F57182" w:rsidRPr="00F57182" w:rsidSect="00543E66">
      <w:pgSz w:w="11906" w:h="16838"/>
      <w:pgMar w:top="1418" w:right="1134"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AE61C3" w14:textId="77777777" w:rsidR="006B7E24" w:rsidRDefault="006B7E24" w:rsidP="00B67556">
      <w:pPr>
        <w:spacing w:after="0" w:line="240" w:lineRule="auto"/>
      </w:pPr>
      <w:r>
        <w:separator/>
      </w:r>
    </w:p>
  </w:endnote>
  <w:endnote w:type="continuationSeparator" w:id="0">
    <w:p w14:paraId="40A345EC" w14:textId="77777777" w:rsidR="006B7E24" w:rsidRDefault="006B7E24" w:rsidP="00B67556">
      <w:pPr>
        <w:spacing w:after="0" w:line="240" w:lineRule="auto"/>
      </w:pPr>
      <w:r>
        <w:continuationSeparator/>
      </w:r>
    </w:p>
  </w:endnote>
  <w:endnote w:type="continuationNotice" w:id="1">
    <w:p w14:paraId="6A4631D0" w14:textId="77777777" w:rsidR="006B7E24" w:rsidRDefault="006B7E2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940744"/>
      <w:docPartObj>
        <w:docPartGallery w:val="Page Numbers (Bottom of Page)"/>
        <w:docPartUnique/>
      </w:docPartObj>
    </w:sdtPr>
    <w:sdtEndPr>
      <w:rPr>
        <w:rFonts w:asciiTheme="majorHAnsi" w:hAnsiTheme="majorHAnsi"/>
        <w:i/>
        <w:noProof/>
      </w:rPr>
    </w:sdtEndPr>
    <w:sdtContent>
      <w:p w14:paraId="44521FC7" w14:textId="26BB85CD" w:rsidR="00AE4010" w:rsidRPr="006A5BDB" w:rsidRDefault="00AE4010" w:rsidP="006A5BDB">
        <w:pPr>
          <w:pStyle w:val="Footer"/>
          <w:tabs>
            <w:tab w:val="clear" w:pos="4513"/>
            <w:tab w:val="clear" w:pos="9026"/>
          </w:tabs>
          <w:jc w:val="right"/>
          <w:rPr>
            <w:rFonts w:asciiTheme="majorHAnsi" w:hAnsiTheme="majorHAnsi"/>
            <w:i/>
          </w:rPr>
        </w:pPr>
        <w:r w:rsidRPr="006A5BDB">
          <w:rPr>
            <w:rFonts w:asciiTheme="majorHAnsi" w:hAnsiTheme="majorHAnsi"/>
            <w:i/>
            <w:lang w:val="en-US"/>
          </w:rPr>
          <w:t xml:space="preserve">Trang </w:t>
        </w:r>
        <w:r w:rsidRPr="006A5BDB">
          <w:rPr>
            <w:rFonts w:asciiTheme="majorHAnsi" w:hAnsiTheme="majorHAnsi"/>
            <w:i/>
          </w:rPr>
          <w:fldChar w:fldCharType="begin"/>
        </w:r>
        <w:r w:rsidRPr="006A5BDB">
          <w:rPr>
            <w:rFonts w:asciiTheme="majorHAnsi" w:hAnsiTheme="majorHAnsi"/>
            <w:i/>
          </w:rPr>
          <w:instrText xml:space="preserve"> PAGE   \* MERGEFORMAT </w:instrText>
        </w:r>
        <w:r w:rsidRPr="006A5BDB">
          <w:rPr>
            <w:rFonts w:asciiTheme="majorHAnsi" w:hAnsiTheme="majorHAnsi"/>
            <w:i/>
          </w:rPr>
          <w:fldChar w:fldCharType="separate"/>
        </w:r>
        <w:r w:rsidR="00FD22B7">
          <w:rPr>
            <w:rFonts w:asciiTheme="majorHAnsi" w:hAnsiTheme="majorHAnsi"/>
            <w:i/>
            <w:noProof/>
          </w:rPr>
          <w:t>iv</w:t>
        </w:r>
        <w:r w:rsidRPr="006A5BDB">
          <w:rPr>
            <w:rFonts w:asciiTheme="majorHAnsi" w:hAnsiTheme="majorHAnsi"/>
            <w:i/>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67B50B" w14:textId="01269013" w:rsidR="00AE4010" w:rsidRPr="009E3F6D" w:rsidRDefault="00AE4010" w:rsidP="009E3F6D">
    <w:pPr>
      <w:pStyle w:val="Footer"/>
      <w:pBdr>
        <w:top w:val="thinThickSmallGap" w:sz="24" w:space="1" w:color="622423" w:themeColor="accent2" w:themeShade="7F"/>
      </w:pBdr>
      <w:ind w:firstLine="720"/>
      <w:rPr>
        <w:rFonts w:asciiTheme="majorHAnsi" w:eastAsiaTheme="majorEastAsia" w:hAnsiTheme="majorHAnsi"/>
        <w:i/>
        <w:lang w:val="en-US"/>
      </w:rPr>
    </w:pPr>
    <w:r w:rsidRPr="009E3F6D">
      <w:rPr>
        <w:rFonts w:asciiTheme="majorHAnsi" w:eastAsiaTheme="majorEastAsia" w:hAnsiTheme="majorHAnsi"/>
        <w:i/>
      </w:rPr>
      <w:ptab w:relativeTo="margin" w:alignment="right" w:leader="none"/>
    </w:r>
    <w:r w:rsidRPr="009E3F6D">
      <w:rPr>
        <w:rFonts w:asciiTheme="majorHAnsi" w:eastAsiaTheme="majorEastAsia" w:hAnsiTheme="majorHAnsi"/>
        <w:i/>
        <w:lang w:val="en-US"/>
      </w:rPr>
      <w:t>Trang</w:t>
    </w:r>
    <w:r w:rsidRPr="009E3F6D">
      <w:rPr>
        <w:rFonts w:asciiTheme="majorHAnsi" w:eastAsiaTheme="majorEastAsia" w:hAnsiTheme="majorHAnsi"/>
        <w:i/>
      </w:rPr>
      <w:t xml:space="preserve"> </w:t>
    </w:r>
    <w:r w:rsidRPr="009E3F6D">
      <w:rPr>
        <w:rFonts w:asciiTheme="majorHAnsi" w:eastAsiaTheme="minorEastAsia" w:hAnsiTheme="majorHAnsi"/>
        <w:i/>
      </w:rPr>
      <w:fldChar w:fldCharType="begin"/>
    </w:r>
    <w:r w:rsidRPr="009E3F6D">
      <w:rPr>
        <w:rFonts w:asciiTheme="majorHAnsi" w:hAnsiTheme="majorHAnsi"/>
        <w:i/>
      </w:rPr>
      <w:instrText xml:space="preserve"> PAGE   \* MERGEFORMAT </w:instrText>
    </w:r>
    <w:r w:rsidRPr="009E3F6D">
      <w:rPr>
        <w:rFonts w:asciiTheme="majorHAnsi" w:eastAsiaTheme="minorEastAsia" w:hAnsiTheme="majorHAnsi"/>
        <w:i/>
      </w:rPr>
      <w:fldChar w:fldCharType="separate"/>
    </w:r>
    <w:r w:rsidR="00FD22B7" w:rsidRPr="00FD22B7">
      <w:rPr>
        <w:rFonts w:asciiTheme="majorHAnsi" w:eastAsiaTheme="majorEastAsia" w:hAnsiTheme="majorHAnsi"/>
        <w:i/>
        <w:noProof/>
      </w:rPr>
      <w:t>vii</w:t>
    </w:r>
    <w:r w:rsidRPr="009E3F6D">
      <w:rPr>
        <w:rFonts w:asciiTheme="majorHAnsi" w:eastAsiaTheme="majorEastAsia" w:hAnsiTheme="majorHAnsi"/>
        <w:i/>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A892A5" w14:textId="3F71D124" w:rsidR="00AE4010" w:rsidRPr="00EA7700" w:rsidRDefault="00AE4010" w:rsidP="00EA7700">
    <w:pPr>
      <w:pStyle w:val="Footer"/>
      <w:tabs>
        <w:tab w:val="clear" w:pos="4513"/>
      </w:tabs>
      <w:jc w:val="right"/>
      <w:rPr>
        <w:rFonts w:asciiTheme="majorHAnsi" w:hAnsiTheme="majorHAnsi"/>
        <w:lang w:val="en-US"/>
      </w:rPr>
    </w:pPr>
    <w:r w:rsidRPr="00EA7700">
      <w:rPr>
        <w:rFonts w:asciiTheme="majorHAnsi" w:hAnsiTheme="majorHAnsi"/>
        <w:b/>
        <w:i/>
        <w:color w:val="808080" w:themeColor="background1" w:themeShade="80"/>
        <w:lang w:val="en-US"/>
      </w:rPr>
      <w:t>Chương</w:t>
    </w:r>
    <w:r>
      <w:rPr>
        <w:rFonts w:asciiTheme="majorHAnsi" w:hAnsiTheme="majorHAnsi"/>
        <w:b/>
        <w:i/>
        <w:color w:val="808080" w:themeColor="background1" w:themeShade="80"/>
        <w:lang w:val="en-US"/>
      </w:rPr>
      <w:t xml:space="preserve"> I</w:t>
    </w:r>
    <w:r w:rsidRPr="00EA7700">
      <w:rPr>
        <w:rFonts w:asciiTheme="majorHAnsi" w:hAnsiTheme="majorHAnsi"/>
        <w:b/>
        <w:i/>
        <w:color w:val="808080" w:themeColor="background1" w:themeShade="80"/>
        <w:lang w:val="en-US"/>
      </w:rPr>
      <w:t xml:space="preserve">: </w:t>
    </w:r>
    <w:r>
      <w:rPr>
        <w:rFonts w:asciiTheme="majorHAnsi" w:hAnsiTheme="majorHAnsi"/>
        <w:b/>
        <w:i/>
        <w:color w:val="808080" w:themeColor="background1" w:themeShade="80"/>
        <w:lang w:val="en-US"/>
      </w:rPr>
      <w:t>GIỚI THIỆU ĐỀ TÀI</w:t>
    </w:r>
    <w:r w:rsidRPr="00EA7700">
      <w:rPr>
        <w:rFonts w:asciiTheme="majorHAnsi" w:hAnsiTheme="majorHAnsi"/>
        <w:b/>
        <w:i/>
        <w:color w:val="808080" w:themeColor="background1" w:themeShade="80"/>
        <w:lang w:val="en-US"/>
      </w:rPr>
      <w:tab/>
    </w:r>
    <w:sdt>
      <w:sdtPr>
        <w:rPr>
          <w:rFonts w:asciiTheme="majorHAnsi" w:hAnsiTheme="majorHAnsi"/>
        </w:rPr>
        <w:id w:val="2006931527"/>
        <w:docPartObj>
          <w:docPartGallery w:val="Page Numbers (Bottom of Page)"/>
          <w:docPartUnique/>
        </w:docPartObj>
      </w:sdtPr>
      <w:sdtEndPr>
        <w:rPr>
          <w:noProof/>
        </w:rPr>
      </w:sdtEndPr>
      <w:sdtContent>
        <w:r>
          <w:rPr>
            <w:rFonts w:asciiTheme="majorHAnsi" w:hAnsiTheme="majorHAnsi"/>
            <w:lang w:val="en-US"/>
          </w:rPr>
          <w:t xml:space="preserve">Trang </w:t>
        </w:r>
        <w:r w:rsidRPr="00E74699">
          <w:rPr>
            <w:rFonts w:asciiTheme="majorHAnsi" w:hAnsiTheme="majorHAnsi"/>
          </w:rPr>
          <w:fldChar w:fldCharType="begin"/>
        </w:r>
        <w:r w:rsidRPr="00E74699">
          <w:rPr>
            <w:rFonts w:asciiTheme="majorHAnsi" w:hAnsiTheme="majorHAnsi"/>
          </w:rPr>
          <w:instrText xml:space="preserve"> PAGE   \* MERGEFORMAT </w:instrText>
        </w:r>
        <w:r w:rsidRPr="00E74699">
          <w:rPr>
            <w:rFonts w:asciiTheme="majorHAnsi" w:hAnsiTheme="majorHAnsi"/>
          </w:rPr>
          <w:fldChar w:fldCharType="separate"/>
        </w:r>
        <w:r w:rsidR="00FD22B7">
          <w:rPr>
            <w:rFonts w:asciiTheme="majorHAnsi" w:hAnsiTheme="majorHAnsi"/>
            <w:noProof/>
          </w:rPr>
          <w:t>4</w:t>
        </w:r>
        <w:r w:rsidRPr="00E74699">
          <w:rPr>
            <w:rFonts w:asciiTheme="majorHAnsi" w:hAnsiTheme="majorHAnsi"/>
            <w:noProof/>
          </w:rPr>
          <w:fldChar w:fldCharType="end"/>
        </w:r>
      </w:sdtContent>
    </w:sdt>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ED192" w14:textId="0DA82862" w:rsidR="00AE4010" w:rsidRPr="00EA7700" w:rsidRDefault="00AE4010" w:rsidP="00EA7700">
    <w:pPr>
      <w:pStyle w:val="Footer"/>
      <w:tabs>
        <w:tab w:val="clear" w:pos="4513"/>
      </w:tabs>
      <w:jc w:val="right"/>
      <w:rPr>
        <w:rFonts w:asciiTheme="majorHAnsi" w:hAnsiTheme="majorHAnsi"/>
        <w:lang w:val="en-US"/>
      </w:rPr>
    </w:pPr>
    <w:r w:rsidRPr="00EA7700">
      <w:rPr>
        <w:rFonts w:asciiTheme="majorHAnsi" w:hAnsiTheme="majorHAnsi"/>
        <w:b/>
        <w:noProof/>
        <w:color w:val="808080" w:themeColor="background1" w:themeShade="80"/>
        <w:lang w:val="en-US"/>
      </w:rPr>
      <mc:AlternateContent>
        <mc:Choice Requires="wps">
          <w:drawing>
            <wp:anchor distT="0" distB="0" distL="114300" distR="114300" simplePos="0" relativeHeight="251677696" behindDoc="0" locked="0" layoutInCell="1" allowOverlap="1" wp14:anchorId="30235A81" wp14:editId="74EC06FF">
              <wp:simplePos x="0" y="0"/>
              <wp:positionH relativeFrom="column">
                <wp:posOffset>18415</wp:posOffset>
              </wp:positionH>
              <wp:positionV relativeFrom="paragraph">
                <wp:posOffset>-34925</wp:posOffset>
              </wp:positionV>
              <wp:extent cx="5773420" cy="0"/>
              <wp:effectExtent l="0" t="19050" r="17780" b="19050"/>
              <wp:wrapNone/>
              <wp:docPr id="1" name="Straight Connector 1"/>
              <wp:cNvGraphicFramePr/>
              <a:graphic xmlns:a="http://schemas.openxmlformats.org/drawingml/2006/main">
                <a:graphicData uri="http://schemas.microsoft.com/office/word/2010/wordprocessingShape">
                  <wps:wsp>
                    <wps:cNvCnPr/>
                    <wps:spPr>
                      <a:xfrm>
                        <a:off x="0" y="0"/>
                        <a:ext cx="5773420" cy="0"/>
                      </a:xfrm>
                      <a:prstGeom prst="line">
                        <a:avLst/>
                      </a:prstGeom>
                      <a:ln w="28575" cmpd="thickThin">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1" o:spid="_x0000_s1026" style="position:absolute;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5pt,-2.75pt" to="456.05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" strokecolor="#7f7f7f [1612]" strokeweight="2.25pt">
              <v:stroke linestyle="thickThin"/>
            </v:line>
          </w:pict>
        </mc:Fallback>
      </mc:AlternateContent>
    </w:r>
    <w:r w:rsidRPr="00EA7700">
      <w:rPr>
        <w:rFonts w:asciiTheme="majorHAnsi" w:hAnsiTheme="majorHAnsi"/>
        <w:b/>
        <w:i/>
        <w:color w:val="808080" w:themeColor="background1" w:themeShade="80"/>
        <w:lang w:val="en-US"/>
      </w:rPr>
      <w:t>Chương</w:t>
    </w:r>
    <w:r>
      <w:rPr>
        <w:rFonts w:asciiTheme="majorHAnsi" w:hAnsiTheme="majorHAnsi"/>
        <w:b/>
        <w:i/>
        <w:color w:val="808080" w:themeColor="background1" w:themeShade="80"/>
        <w:lang w:val="en-US"/>
      </w:rPr>
      <w:t xml:space="preserve"> II</w:t>
    </w:r>
    <w:r w:rsidRPr="00EA7700">
      <w:rPr>
        <w:rFonts w:asciiTheme="majorHAnsi" w:hAnsiTheme="majorHAnsi"/>
        <w:b/>
        <w:i/>
        <w:color w:val="808080" w:themeColor="background1" w:themeShade="80"/>
        <w:lang w:val="en-US"/>
      </w:rPr>
      <w:t>:</w:t>
    </w:r>
    <w:r>
      <w:rPr>
        <w:rFonts w:asciiTheme="majorHAnsi" w:hAnsiTheme="majorHAnsi"/>
        <w:b/>
        <w:i/>
        <w:color w:val="808080" w:themeColor="background1" w:themeShade="80"/>
        <w:lang w:val="en-US"/>
      </w:rPr>
      <w:t xml:space="preserve"> CƠ SỞ LÝ THUYẾT VÀ CÔNG NGHỆ</w:t>
    </w:r>
    <w:r w:rsidRPr="00EA7700">
      <w:rPr>
        <w:rFonts w:asciiTheme="majorHAnsi" w:hAnsiTheme="majorHAnsi"/>
        <w:b/>
        <w:i/>
        <w:color w:val="808080" w:themeColor="background1" w:themeShade="80"/>
        <w:lang w:val="en-US"/>
      </w:rPr>
      <w:t xml:space="preserve"> </w:t>
    </w:r>
    <w:r w:rsidRPr="00EA7700">
      <w:rPr>
        <w:rFonts w:asciiTheme="majorHAnsi" w:hAnsiTheme="majorHAnsi"/>
        <w:b/>
        <w:i/>
        <w:color w:val="808080" w:themeColor="background1" w:themeShade="80"/>
        <w:lang w:val="en-US"/>
      </w:rPr>
      <w:tab/>
    </w:r>
    <w:sdt>
      <w:sdtPr>
        <w:rPr>
          <w:rFonts w:asciiTheme="majorHAnsi" w:hAnsiTheme="majorHAnsi"/>
        </w:rPr>
        <w:id w:val="-1870515639"/>
        <w:docPartObj>
          <w:docPartGallery w:val="Page Numbers (Bottom of Page)"/>
          <w:docPartUnique/>
        </w:docPartObj>
      </w:sdtPr>
      <w:sdtEndPr>
        <w:rPr>
          <w:noProof/>
        </w:rPr>
      </w:sdtEndPr>
      <w:sdtContent>
        <w:r w:rsidRPr="00E74699">
          <w:rPr>
            <w:rFonts w:asciiTheme="majorHAnsi" w:hAnsiTheme="majorHAnsi"/>
          </w:rPr>
          <w:fldChar w:fldCharType="begin"/>
        </w:r>
        <w:r w:rsidRPr="00E74699">
          <w:rPr>
            <w:rFonts w:asciiTheme="majorHAnsi" w:hAnsiTheme="majorHAnsi"/>
          </w:rPr>
          <w:instrText xml:space="preserve"> PAGE   \* MERGEFORMAT </w:instrText>
        </w:r>
        <w:r w:rsidRPr="00E74699">
          <w:rPr>
            <w:rFonts w:asciiTheme="majorHAnsi" w:hAnsiTheme="majorHAnsi"/>
          </w:rPr>
          <w:fldChar w:fldCharType="separate"/>
        </w:r>
        <w:r w:rsidR="00FD22B7">
          <w:rPr>
            <w:rFonts w:asciiTheme="majorHAnsi" w:hAnsiTheme="majorHAnsi"/>
            <w:noProof/>
          </w:rPr>
          <w:t>20</w:t>
        </w:r>
        <w:r w:rsidRPr="00E74699">
          <w:rPr>
            <w:rFonts w:asciiTheme="majorHAnsi" w:hAnsiTheme="majorHAnsi"/>
            <w:noProof/>
          </w:rPr>
          <w:fldChar w:fldCharType="end"/>
        </w:r>
      </w:sdtContent>
    </w:sdt>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1A30A3" w14:textId="35A8C7D8" w:rsidR="00AE4010" w:rsidRPr="00EA7700" w:rsidRDefault="00AE4010" w:rsidP="00EA7700">
    <w:pPr>
      <w:pStyle w:val="Footer"/>
      <w:tabs>
        <w:tab w:val="clear" w:pos="4513"/>
      </w:tabs>
      <w:jc w:val="right"/>
      <w:rPr>
        <w:rFonts w:asciiTheme="majorHAnsi" w:hAnsiTheme="majorHAnsi"/>
        <w:lang w:val="en-US"/>
      </w:rPr>
    </w:pPr>
    <w:r w:rsidRPr="00EA7700">
      <w:rPr>
        <w:rFonts w:asciiTheme="majorHAnsi" w:hAnsiTheme="majorHAnsi"/>
        <w:b/>
        <w:i/>
        <w:color w:val="808080" w:themeColor="background1" w:themeShade="80"/>
        <w:lang w:val="en-US"/>
      </w:rPr>
      <w:t>Chương</w:t>
    </w:r>
    <w:r>
      <w:rPr>
        <w:rFonts w:asciiTheme="majorHAnsi" w:hAnsiTheme="majorHAnsi"/>
        <w:b/>
        <w:i/>
        <w:color w:val="808080" w:themeColor="background1" w:themeShade="80"/>
        <w:lang w:val="en-US"/>
      </w:rPr>
      <w:t xml:space="preserve"> III</w:t>
    </w:r>
    <w:r w:rsidRPr="00EA7700">
      <w:rPr>
        <w:rFonts w:asciiTheme="majorHAnsi" w:hAnsiTheme="majorHAnsi"/>
        <w:b/>
        <w:i/>
        <w:color w:val="808080" w:themeColor="background1" w:themeShade="80"/>
        <w:lang w:val="en-US"/>
      </w:rPr>
      <w:t>:</w:t>
    </w:r>
    <w:r>
      <w:rPr>
        <w:rFonts w:asciiTheme="majorHAnsi" w:hAnsiTheme="majorHAnsi"/>
        <w:b/>
        <w:i/>
        <w:color w:val="808080" w:themeColor="background1" w:themeShade="80"/>
        <w:lang w:val="en-US"/>
      </w:rPr>
      <w:t xml:space="preserve"> GIẢI QUYẾT BÀI TOÁN</w:t>
    </w:r>
    <w:r w:rsidRPr="00EA7700">
      <w:rPr>
        <w:rFonts w:asciiTheme="majorHAnsi" w:hAnsiTheme="majorHAnsi"/>
        <w:b/>
        <w:i/>
        <w:color w:val="808080" w:themeColor="background1" w:themeShade="80"/>
        <w:lang w:val="en-US"/>
      </w:rPr>
      <w:tab/>
    </w:r>
    <w:sdt>
      <w:sdtPr>
        <w:rPr>
          <w:rFonts w:asciiTheme="majorHAnsi" w:hAnsiTheme="majorHAnsi"/>
        </w:rPr>
        <w:id w:val="-196002347"/>
        <w:docPartObj>
          <w:docPartGallery w:val="Page Numbers (Bottom of Page)"/>
          <w:docPartUnique/>
        </w:docPartObj>
      </w:sdtPr>
      <w:sdtEndPr>
        <w:rPr>
          <w:noProof/>
        </w:rPr>
      </w:sdtEndPr>
      <w:sdtContent>
        <w:r w:rsidRPr="00E74699">
          <w:rPr>
            <w:rFonts w:asciiTheme="majorHAnsi" w:hAnsiTheme="majorHAnsi"/>
          </w:rPr>
          <w:fldChar w:fldCharType="begin"/>
        </w:r>
        <w:r w:rsidRPr="00E74699">
          <w:rPr>
            <w:rFonts w:asciiTheme="majorHAnsi" w:hAnsiTheme="majorHAnsi"/>
          </w:rPr>
          <w:instrText xml:space="preserve"> PAGE   \* MERGEFORMAT </w:instrText>
        </w:r>
        <w:r w:rsidRPr="00E74699">
          <w:rPr>
            <w:rFonts w:asciiTheme="majorHAnsi" w:hAnsiTheme="majorHAnsi"/>
          </w:rPr>
          <w:fldChar w:fldCharType="separate"/>
        </w:r>
        <w:r w:rsidR="00FD22B7">
          <w:rPr>
            <w:rFonts w:asciiTheme="majorHAnsi" w:hAnsiTheme="majorHAnsi"/>
            <w:noProof/>
          </w:rPr>
          <w:t>32</w:t>
        </w:r>
        <w:r w:rsidRPr="00E74699">
          <w:rPr>
            <w:rFonts w:asciiTheme="majorHAnsi" w:hAnsiTheme="majorHAnsi"/>
            <w:noProof/>
          </w:rPr>
          <w:fldChar w:fldCharType="end"/>
        </w:r>
      </w:sdtContent>
    </w:sdt>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0FE938" w14:textId="58B8F7D2" w:rsidR="00AE4010" w:rsidRPr="00EA7700" w:rsidRDefault="00AE4010" w:rsidP="00EA7700">
    <w:pPr>
      <w:pStyle w:val="Footer"/>
      <w:tabs>
        <w:tab w:val="clear" w:pos="4513"/>
      </w:tabs>
      <w:jc w:val="right"/>
      <w:rPr>
        <w:rFonts w:asciiTheme="majorHAnsi" w:hAnsiTheme="majorHAnsi"/>
        <w:lang w:val="en-US"/>
      </w:rPr>
    </w:pPr>
    <w:r w:rsidRPr="00EA7700">
      <w:rPr>
        <w:rFonts w:asciiTheme="majorHAnsi" w:hAnsiTheme="majorHAnsi"/>
        <w:b/>
        <w:i/>
        <w:color w:val="808080" w:themeColor="background1" w:themeShade="80"/>
        <w:lang w:val="en-US"/>
      </w:rPr>
      <w:t>Chương</w:t>
    </w:r>
    <w:r>
      <w:rPr>
        <w:rFonts w:asciiTheme="majorHAnsi" w:hAnsiTheme="majorHAnsi"/>
        <w:b/>
        <w:i/>
        <w:color w:val="808080" w:themeColor="background1" w:themeShade="80"/>
        <w:lang w:val="en-US"/>
      </w:rPr>
      <w:t xml:space="preserve"> IV</w:t>
    </w:r>
    <w:r w:rsidRPr="00EA7700">
      <w:rPr>
        <w:rFonts w:asciiTheme="majorHAnsi" w:hAnsiTheme="majorHAnsi"/>
        <w:b/>
        <w:i/>
        <w:color w:val="808080" w:themeColor="background1" w:themeShade="80"/>
        <w:lang w:val="en-US"/>
      </w:rPr>
      <w:t xml:space="preserve">: </w:t>
    </w:r>
    <w:r>
      <w:rPr>
        <w:rFonts w:asciiTheme="majorHAnsi" w:hAnsiTheme="majorHAnsi"/>
        <w:b/>
        <w:i/>
        <w:color w:val="808080" w:themeColor="background1" w:themeShade="80"/>
        <w:lang w:val="en-US"/>
      </w:rPr>
      <w:t>KẾT QUẢ</w:t>
    </w:r>
    <w:r w:rsidRPr="00EA7700">
      <w:rPr>
        <w:rFonts w:asciiTheme="majorHAnsi" w:hAnsiTheme="majorHAnsi"/>
        <w:b/>
        <w:i/>
        <w:color w:val="808080" w:themeColor="background1" w:themeShade="80"/>
        <w:lang w:val="en-US"/>
      </w:rPr>
      <w:tab/>
    </w:r>
    <w:sdt>
      <w:sdtPr>
        <w:rPr>
          <w:rFonts w:asciiTheme="majorHAnsi" w:hAnsiTheme="majorHAnsi"/>
        </w:rPr>
        <w:id w:val="-531803107"/>
        <w:docPartObj>
          <w:docPartGallery w:val="Page Numbers (Bottom of Page)"/>
          <w:docPartUnique/>
        </w:docPartObj>
      </w:sdtPr>
      <w:sdtEndPr>
        <w:rPr>
          <w:noProof/>
        </w:rPr>
      </w:sdtEndPr>
      <w:sdtContent>
        <w:r w:rsidRPr="00E74699">
          <w:rPr>
            <w:rFonts w:asciiTheme="majorHAnsi" w:hAnsiTheme="majorHAnsi"/>
          </w:rPr>
          <w:fldChar w:fldCharType="begin"/>
        </w:r>
        <w:r w:rsidRPr="00E74699">
          <w:rPr>
            <w:rFonts w:asciiTheme="majorHAnsi" w:hAnsiTheme="majorHAnsi"/>
          </w:rPr>
          <w:instrText xml:space="preserve"> PAGE   \* MERGEFORMAT </w:instrText>
        </w:r>
        <w:r w:rsidRPr="00E74699">
          <w:rPr>
            <w:rFonts w:asciiTheme="majorHAnsi" w:hAnsiTheme="majorHAnsi"/>
          </w:rPr>
          <w:fldChar w:fldCharType="separate"/>
        </w:r>
        <w:r w:rsidR="00FD22B7">
          <w:rPr>
            <w:rFonts w:asciiTheme="majorHAnsi" w:hAnsiTheme="majorHAnsi"/>
            <w:noProof/>
          </w:rPr>
          <w:t>40</w:t>
        </w:r>
        <w:r w:rsidRPr="00E74699">
          <w:rPr>
            <w:rFonts w:asciiTheme="majorHAnsi" w:hAnsiTheme="majorHAnsi"/>
            <w:noProof/>
          </w:rPr>
          <w:fldChar w:fldCharType="end"/>
        </w:r>
      </w:sdtContent>
    </w:sdt>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FD968" w14:textId="7DDB3803" w:rsidR="00AE4010" w:rsidRPr="00EA7700" w:rsidRDefault="00AE4010" w:rsidP="00EA7700">
    <w:pPr>
      <w:pStyle w:val="Footer"/>
      <w:tabs>
        <w:tab w:val="clear" w:pos="4513"/>
      </w:tabs>
      <w:jc w:val="right"/>
      <w:rPr>
        <w:rFonts w:asciiTheme="majorHAnsi" w:hAnsiTheme="majorHAnsi"/>
        <w:lang w:val="en-US"/>
      </w:rPr>
    </w:pPr>
    <w:r w:rsidRPr="00EA7700">
      <w:rPr>
        <w:rFonts w:asciiTheme="majorHAnsi" w:hAnsiTheme="majorHAnsi"/>
        <w:b/>
        <w:i/>
        <w:color w:val="808080" w:themeColor="background1" w:themeShade="80"/>
        <w:lang w:val="en-US"/>
      </w:rPr>
      <w:t>Chương</w:t>
    </w:r>
    <w:r>
      <w:rPr>
        <w:rFonts w:asciiTheme="majorHAnsi" w:hAnsiTheme="majorHAnsi"/>
        <w:b/>
        <w:i/>
        <w:color w:val="808080" w:themeColor="background1" w:themeShade="80"/>
        <w:lang w:val="en-US"/>
      </w:rPr>
      <w:t xml:space="preserve"> V</w:t>
    </w:r>
    <w:r w:rsidRPr="00EA7700">
      <w:rPr>
        <w:rFonts w:asciiTheme="majorHAnsi" w:hAnsiTheme="majorHAnsi"/>
        <w:b/>
        <w:i/>
        <w:color w:val="808080" w:themeColor="background1" w:themeShade="80"/>
        <w:lang w:val="en-US"/>
      </w:rPr>
      <w:t xml:space="preserve">: </w:t>
    </w:r>
    <w:r>
      <w:rPr>
        <w:rFonts w:asciiTheme="majorHAnsi" w:hAnsiTheme="majorHAnsi"/>
        <w:b/>
        <w:i/>
        <w:color w:val="808080" w:themeColor="background1" w:themeShade="80"/>
        <w:lang w:val="en-US"/>
      </w:rPr>
      <w:t>TỔNG KẾT</w:t>
    </w:r>
    <w:r w:rsidRPr="00EA7700">
      <w:rPr>
        <w:rFonts w:asciiTheme="majorHAnsi" w:hAnsiTheme="majorHAnsi"/>
        <w:b/>
        <w:i/>
        <w:color w:val="808080" w:themeColor="background1" w:themeShade="80"/>
        <w:lang w:val="en-US"/>
      </w:rPr>
      <w:tab/>
    </w:r>
    <w:sdt>
      <w:sdtPr>
        <w:rPr>
          <w:rFonts w:asciiTheme="majorHAnsi" w:hAnsiTheme="majorHAnsi"/>
        </w:rPr>
        <w:id w:val="2004630135"/>
        <w:docPartObj>
          <w:docPartGallery w:val="Page Numbers (Bottom of Page)"/>
          <w:docPartUnique/>
        </w:docPartObj>
      </w:sdtPr>
      <w:sdtEndPr>
        <w:rPr>
          <w:noProof/>
        </w:rPr>
      </w:sdtEndPr>
      <w:sdtContent>
        <w:r w:rsidRPr="00E74699">
          <w:rPr>
            <w:rFonts w:asciiTheme="majorHAnsi" w:hAnsiTheme="majorHAnsi"/>
          </w:rPr>
          <w:fldChar w:fldCharType="begin"/>
        </w:r>
        <w:r w:rsidRPr="00E74699">
          <w:rPr>
            <w:rFonts w:asciiTheme="majorHAnsi" w:hAnsiTheme="majorHAnsi"/>
          </w:rPr>
          <w:instrText xml:space="preserve"> PAGE   \* MERGEFORMAT </w:instrText>
        </w:r>
        <w:r w:rsidRPr="00E74699">
          <w:rPr>
            <w:rFonts w:asciiTheme="majorHAnsi" w:hAnsiTheme="majorHAnsi"/>
          </w:rPr>
          <w:fldChar w:fldCharType="separate"/>
        </w:r>
        <w:r w:rsidR="00FD22B7">
          <w:rPr>
            <w:rFonts w:asciiTheme="majorHAnsi" w:hAnsiTheme="majorHAnsi"/>
            <w:noProof/>
          </w:rPr>
          <w:t>42</w:t>
        </w:r>
        <w:r w:rsidRPr="00E74699">
          <w:rPr>
            <w:rFonts w:asciiTheme="majorHAnsi" w:hAnsiTheme="majorHAnsi"/>
            <w:noProof/>
          </w:rPr>
          <w:fldChar w:fldCharType="end"/>
        </w:r>
      </w:sdtContent>
    </w:sdt>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2DAB1B" w14:textId="35465D73" w:rsidR="00AE4010" w:rsidRPr="001A552E" w:rsidRDefault="00AE4010" w:rsidP="00EA7700">
    <w:pPr>
      <w:pStyle w:val="Footer"/>
      <w:tabs>
        <w:tab w:val="clear" w:pos="4513"/>
      </w:tabs>
      <w:jc w:val="right"/>
      <w:rPr>
        <w:rFonts w:asciiTheme="majorHAnsi" w:hAnsiTheme="majorHAnsi"/>
        <w:lang w:val="en-US"/>
      </w:rPr>
    </w:pPr>
    <w:r w:rsidRPr="00EA7700">
      <w:rPr>
        <w:rFonts w:asciiTheme="majorHAnsi" w:hAnsiTheme="majorHAnsi"/>
        <w:b/>
        <w:i/>
        <w:color w:val="808080" w:themeColor="background1" w:themeShade="80"/>
        <w:lang w:val="en-US"/>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CC0E20" w14:textId="77777777" w:rsidR="006B7E24" w:rsidRDefault="006B7E24" w:rsidP="00B67556">
      <w:pPr>
        <w:spacing w:after="0" w:line="240" w:lineRule="auto"/>
      </w:pPr>
      <w:r>
        <w:separator/>
      </w:r>
    </w:p>
  </w:footnote>
  <w:footnote w:type="continuationSeparator" w:id="0">
    <w:p w14:paraId="3F9F1A72" w14:textId="77777777" w:rsidR="006B7E24" w:rsidRDefault="006B7E24" w:rsidP="00B67556">
      <w:pPr>
        <w:spacing w:after="0" w:line="240" w:lineRule="auto"/>
      </w:pPr>
      <w:r>
        <w:continuationSeparator/>
      </w:r>
    </w:p>
  </w:footnote>
  <w:footnote w:type="continuationNotice" w:id="1">
    <w:p w14:paraId="361AD176" w14:textId="77777777" w:rsidR="006B7E24" w:rsidRDefault="006B7E24">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7F3E8E" w14:textId="77777777" w:rsidR="00AE4010" w:rsidRPr="00EA7700" w:rsidRDefault="00AE4010" w:rsidP="00E74699">
    <w:pPr>
      <w:pStyle w:val="Header"/>
      <w:tabs>
        <w:tab w:val="clear" w:pos="4513"/>
        <w:tab w:val="left" w:pos="5812"/>
      </w:tabs>
      <w:rPr>
        <w:rFonts w:asciiTheme="majorHAnsi" w:hAnsiTheme="majorHAnsi"/>
        <w:b/>
        <w:color w:val="808080" w:themeColor="background1" w:themeShade="80"/>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C118AF" w14:textId="77777777" w:rsidR="00AE4010" w:rsidRPr="00EA7700" w:rsidRDefault="00AE4010" w:rsidP="00E74699">
    <w:pPr>
      <w:pStyle w:val="Header"/>
      <w:tabs>
        <w:tab w:val="clear" w:pos="4513"/>
        <w:tab w:val="left" w:pos="5812"/>
      </w:tabs>
      <w:rPr>
        <w:rFonts w:asciiTheme="majorHAnsi" w:hAnsiTheme="majorHAnsi"/>
        <w:b/>
        <w:color w:val="808080" w:themeColor="background1" w:themeShade="80"/>
        <w:lang w:val="en-U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C061DA" w14:textId="77777777" w:rsidR="00AE4010" w:rsidRPr="00EA7700" w:rsidRDefault="00AE4010" w:rsidP="007F172A">
    <w:pPr>
      <w:pStyle w:val="Header"/>
      <w:tabs>
        <w:tab w:val="clear" w:pos="4513"/>
        <w:tab w:val="left" w:pos="6383"/>
      </w:tabs>
      <w:rPr>
        <w:rFonts w:asciiTheme="majorHAnsi" w:hAnsiTheme="majorHAnsi"/>
        <w:color w:val="808080" w:themeColor="background1" w:themeShade="80"/>
        <w:lang w:val="en-US"/>
      </w:rPr>
    </w:pPr>
    <w:r w:rsidRPr="00EA7700">
      <w:rPr>
        <w:rFonts w:asciiTheme="majorHAnsi" w:hAnsiTheme="majorHAnsi"/>
        <w:color w:val="808080" w:themeColor="background1" w:themeShade="80"/>
        <w:lang w:val="en-US"/>
      </w:rPr>
      <w:t>GVHD: TS. Bùi Hoài Thắng</w:t>
    </w:r>
    <w:r w:rsidRPr="00EA7700">
      <w:rPr>
        <w:rFonts w:asciiTheme="majorHAnsi" w:hAnsiTheme="majorHAnsi"/>
        <w:color w:val="808080" w:themeColor="background1" w:themeShade="80"/>
        <w:lang w:val="en-US"/>
      </w:rPr>
      <w:tab/>
    </w:r>
    <w:r>
      <w:rPr>
        <w:rFonts w:asciiTheme="majorHAnsi" w:hAnsiTheme="majorHAnsi"/>
        <w:color w:val="808080" w:themeColor="background1" w:themeShade="80"/>
        <w:lang w:val="en-US"/>
      </w:rPr>
      <w:tab/>
    </w:r>
    <w:r w:rsidRPr="00EA7700">
      <w:rPr>
        <w:rFonts w:asciiTheme="majorHAnsi" w:hAnsiTheme="majorHAnsi"/>
        <w:color w:val="808080" w:themeColor="background1" w:themeShade="80"/>
        <w:lang w:val="en-US"/>
      </w:rPr>
      <w:t>SVTH: Đặng Xuân Hiếu</w:t>
    </w:r>
  </w:p>
  <w:p w14:paraId="5D76C3D5" w14:textId="4BDDBB5E" w:rsidR="00AE4010" w:rsidRPr="00EA7700" w:rsidRDefault="00AE4010" w:rsidP="00E74699">
    <w:pPr>
      <w:pStyle w:val="Header"/>
      <w:tabs>
        <w:tab w:val="clear" w:pos="4513"/>
        <w:tab w:val="left" w:pos="5812"/>
      </w:tabs>
      <w:rPr>
        <w:rFonts w:asciiTheme="majorHAnsi" w:hAnsiTheme="majorHAnsi"/>
        <w:b/>
        <w:color w:val="808080" w:themeColor="background1" w:themeShade="80"/>
        <w:lang w:val="en-US"/>
      </w:rPr>
    </w:pPr>
    <w:r>
      <w:rPr>
        <w:rFonts w:asciiTheme="majorHAnsi" w:hAnsiTheme="majorHAnsi"/>
        <w:b/>
        <w:color w:val="808080" w:themeColor="background1" w:themeShade="80"/>
        <w:lang w:val="en-US"/>
      </w:rPr>
      <w:t>Nghiên cứu thực nghiệm bộ đệm cho video</w:t>
    </w:r>
  </w:p>
  <w:p w14:paraId="3043A1D7" w14:textId="06226CF4" w:rsidR="00AE4010" w:rsidRPr="00EA7700" w:rsidRDefault="00AE4010" w:rsidP="00E74699">
    <w:pPr>
      <w:pStyle w:val="Header"/>
      <w:tabs>
        <w:tab w:val="clear" w:pos="4513"/>
        <w:tab w:val="left" w:pos="5812"/>
      </w:tabs>
      <w:rPr>
        <w:rFonts w:asciiTheme="majorHAnsi" w:hAnsiTheme="majorHAnsi"/>
        <w:b/>
        <w:color w:val="808080" w:themeColor="background1" w:themeShade="80"/>
        <w:lang w:val="en-US"/>
      </w:rPr>
    </w:pPr>
    <w:r w:rsidRPr="00EA7700">
      <w:rPr>
        <w:rFonts w:asciiTheme="majorHAnsi" w:hAnsiTheme="majorHAnsi"/>
        <w:b/>
        <w:noProof/>
        <w:color w:val="808080" w:themeColor="background1" w:themeShade="80"/>
        <w:lang w:val="en-US"/>
      </w:rPr>
      <mc:AlternateContent>
        <mc:Choice Requires="wps">
          <w:drawing>
            <wp:anchor distT="0" distB="0" distL="114300" distR="114300" simplePos="0" relativeHeight="251663360" behindDoc="0" locked="0" layoutInCell="1" allowOverlap="1" wp14:anchorId="3D2262D3" wp14:editId="0635BAB9">
              <wp:simplePos x="0" y="0"/>
              <wp:positionH relativeFrom="column">
                <wp:posOffset>17145</wp:posOffset>
              </wp:positionH>
              <wp:positionV relativeFrom="paragraph">
                <wp:posOffset>16814</wp:posOffset>
              </wp:positionV>
              <wp:extent cx="5773420" cy="0"/>
              <wp:effectExtent l="0" t="19050" r="17780" b="19050"/>
              <wp:wrapNone/>
              <wp:docPr id="5" name="Straight Connector 5"/>
              <wp:cNvGraphicFramePr/>
              <a:graphic xmlns:a="http://schemas.openxmlformats.org/drawingml/2006/main">
                <a:graphicData uri="http://schemas.microsoft.com/office/word/2010/wordprocessingShape">
                  <wps:wsp>
                    <wps:cNvCnPr/>
                    <wps:spPr>
                      <a:xfrm>
                        <a:off x="0" y="0"/>
                        <a:ext cx="5773420" cy="0"/>
                      </a:xfrm>
                      <a:prstGeom prst="line">
                        <a:avLst/>
                      </a:prstGeom>
                      <a:ln w="38100" cmpd="thinThick">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5" o:spid="_x0000_s1026" style="position:absolute;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35pt,1.3pt" to="455.9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" strokecolor="#7f7f7f [1612]" strokeweight="3pt">
              <v:stroke linestyle="thinThick"/>
            </v:lin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BF1F15" w14:textId="77777777" w:rsidR="00AE4010" w:rsidRPr="00EA7700" w:rsidRDefault="00AE4010" w:rsidP="007F172A">
    <w:pPr>
      <w:pStyle w:val="Header"/>
      <w:tabs>
        <w:tab w:val="clear" w:pos="4513"/>
        <w:tab w:val="left" w:pos="6383"/>
      </w:tabs>
      <w:rPr>
        <w:rFonts w:asciiTheme="majorHAnsi" w:hAnsiTheme="majorHAnsi"/>
        <w:color w:val="808080" w:themeColor="background1" w:themeShade="80"/>
        <w:lang w:val="en-US"/>
      </w:rPr>
    </w:pPr>
    <w:r w:rsidRPr="00EA7700">
      <w:rPr>
        <w:rFonts w:asciiTheme="majorHAnsi" w:hAnsiTheme="majorHAnsi"/>
        <w:color w:val="808080" w:themeColor="background1" w:themeShade="80"/>
        <w:lang w:val="en-US"/>
      </w:rPr>
      <w:t>GVHD: TS. Bùi Hoài Thắng</w:t>
    </w:r>
    <w:r w:rsidRPr="00EA7700">
      <w:rPr>
        <w:rFonts w:asciiTheme="majorHAnsi" w:hAnsiTheme="majorHAnsi"/>
        <w:color w:val="808080" w:themeColor="background1" w:themeShade="80"/>
        <w:lang w:val="en-US"/>
      </w:rPr>
      <w:tab/>
    </w:r>
    <w:r>
      <w:rPr>
        <w:rFonts w:asciiTheme="majorHAnsi" w:hAnsiTheme="majorHAnsi"/>
        <w:color w:val="808080" w:themeColor="background1" w:themeShade="80"/>
        <w:lang w:val="en-US"/>
      </w:rPr>
      <w:tab/>
    </w:r>
    <w:r w:rsidRPr="00EA7700">
      <w:rPr>
        <w:rFonts w:asciiTheme="majorHAnsi" w:hAnsiTheme="majorHAnsi"/>
        <w:color w:val="808080" w:themeColor="background1" w:themeShade="80"/>
        <w:lang w:val="en-US"/>
      </w:rPr>
      <w:t>SVTH: Đặng Xuân Hiếu</w:t>
    </w:r>
  </w:p>
  <w:p w14:paraId="5E18228C" w14:textId="3E8ACB57" w:rsidR="00AE4010" w:rsidRPr="00EA7700" w:rsidRDefault="00AE4010" w:rsidP="00E74699">
    <w:pPr>
      <w:pStyle w:val="Header"/>
      <w:tabs>
        <w:tab w:val="clear" w:pos="4513"/>
        <w:tab w:val="left" w:pos="5812"/>
      </w:tabs>
      <w:rPr>
        <w:rFonts w:asciiTheme="majorHAnsi" w:hAnsiTheme="majorHAnsi"/>
        <w:b/>
        <w:color w:val="808080" w:themeColor="background1" w:themeShade="80"/>
        <w:lang w:val="en-US"/>
      </w:rPr>
    </w:pPr>
    <w:r w:rsidRPr="00EA7700">
      <w:rPr>
        <w:rFonts w:asciiTheme="majorHAnsi" w:hAnsiTheme="majorHAnsi"/>
        <w:b/>
        <w:noProof/>
        <w:color w:val="808080" w:themeColor="background1" w:themeShade="80"/>
        <w:lang w:val="en-US"/>
      </w:rPr>
      <mc:AlternateContent>
        <mc:Choice Requires="wps">
          <w:drawing>
            <wp:anchor distT="0" distB="0" distL="114300" distR="114300" simplePos="0" relativeHeight="251667456" behindDoc="0" locked="0" layoutInCell="1" allowOverlap="1" wp14:anchorId="74B1891C" wp14:editId="216C8A12">
              <wp:simplePos x="0" y="0"/>
              <wp:positionH relativeFrom="column">
                <wp:posOffset>17145</wp:posOffset>
              </wp:positionH>
              <wp:positionV relativeFrom="paragraph">
                <wp:posOffset>155781</wp:posOffset>
              </wp:positionV>
              <wp:extent cx="5773420" cy="0"/>
              <wp:effectExtent l="0" t="19050" r="17780" b="19050"/>
              <wp:wrapNone/>
              <wp:docPr id="7" name="Straight Connector 7"/>
              <wp:cNvGraphicFramePr/>
              <a:graphic xmlns:a="http://schemas.openxmlformats.org/drawingml/2006/main">
                <a:graphicData uri="http://schemas.microsoft.com/office/word/2010/wordprocessingShape">
                  <wps:wsp>
                    <wps:cNvCnPr/>
                    <wps:spPr>
                      <a:xfrm>
                        <a:off x="0" y="0"/>
                        <a:ext cx="5773420" cy="0"/>
                      </a:xfrm>
                      <a:prstGeom prst="line">
                        <a:avLst/>
                      </a:prstGeom>
                      <a:ln w="28575" cmpd="thinThick">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7" o:spid="_x0000_s1026" style="position:absolute;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35pt,12.25pt" to="455.95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" strokecolor="#7f7f7f [1612]" strokeweight="2.25pt">
              <v:stroke linestyle="thinThick"/>
            </v:line>
          </w:pict>
        </mc:Fallback>
      </mc:AlternateContent>
    </w:r>
    <w:r w:rsidRPr="00002DE2">
      <w:rPr>
        <w:rFonts w:asciiTheme="majorHAnsi" w:hAnsiTheme="majorHAnsi"/>
        <w:b/>
        <w:color w:val="808080" w:themeColor="background1" w:themeShade="80"/>
        <w:lang w:val="en-US"/>
      </w:rPr>
      <w:t xml:space="preserve"> </w:t>
    </w:r>
    <w:r>
      <w:rPr>
        <w:rFonts w:asciiTheme="majorHAnsi" w:hAnsiTheme="majorHAnsi"/>
        <w:b/>
        <w:color w:val="808080" w:themeColor="background1" w:themeShade="80"/>
        <w:lang w:val="en-US"/>
      </w:rPr>
      <w:t>Nghiên cứu thực nghiệm bộ đệm cho video</w:t>
    </w:r>
  </w:p>
  <w:p w14:paraId="5EF23E5B" w14:textId="77777777" w:rsidR="00AE4010" w:rsidRPr="00EA7700" w:rsidRDefault="00AE4010" w:rsidP="00E74699">
    <w:pPr>
      <w:pStyle w:val="Header"/>
      <w:tabs>
        <w:tab w:val="clear" w:pos="4513"/>
        <w:tab w:val="left" w:pos="5812"/>
      </w:tabs>
      <w:rPr>
        <w:rFonts w:asciiTheme="majorHAnsi" w:hAnsiTheme="majorHAnsi"/>
        <w:b/>
        <w:color w:val="808080" w:themeColor="background1" w:themeShade="80"/>
        <w:lang w:val="en-US"/>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0647F4" w14:textId="77777777" w:rsidR="00AE4010" w:rsidRPr="00EA7700" w:rsidRDefault="00AE4010" w:rsidP="007F172A">
    <w:pPr>
      <w:pStyle w:val="Header"/>
      <w:tabs>
        <w:tab w:val="clear" w:pos="4513"/>
        <w:tab w:val="left" w:pos="6383"/>
      </w:tabs>
      <w:rPr>
        <w:rFonts w:asciiTheme="majorHAnsi" w:hAnsiTheme="majorHAnsi"/>
        <w:color w:val="808080" w:themeColor="background1" w:themeShade="80"/>
        <w:lang w:val="en-US"/>
      </w:rPr>
    </w:pPr>
    <w:r w:rsidRPr="00EA7700">
      <w:rPr>
        <w:rFonts w:asciiTheme="majorHAnsi" w:hAnsiTheme="majorHAnsi"/>
        <w:color w:val="808080" w:themeColor="background1" w:themeShade="80"/>
        <w:lang w:val="en-US"/>
      </w:rPr>
      <w:t>GVHD: TS. Bùi Hoài Thắng</w:t>
    </w:r>
    <w:r w:rsidRPr="00EA7700">
      <w:rPr>
        <w:rFonts w:asciiTheme="majorHAnsi" w:hAnsiTheme="majorHAnsi"/>
        <w:color w:val="808080" w:themeColor="background1" w:themeShade="80"/>
        <w:lang w:val="en-US"/>
      </w:rPr>
      <w:tab/>
    </w:r>
    <w:r>
      <w:rPr>
        <w:rFonts w:asciiTheme="majorHAnsi" w:hAnsiTheme="majorHAnsi"/>
        <w:color w:val="808080" w:themeColor="background1" w:themeShade="80"/>
        <w:lang w:val="en-US"/>
      </w:rPr>
      <w:tab/>
    </w:r>
    <w:r w:rsidRPr="00EA7700">
      <w:rPr>
        <w:rFonts w:asciiTheme="majorHAnsi" w:hAnsiTheme="majorHAnsi"/>
        <w:color w:val="808080" w:themeColor="background1" w:themeShade="80"/>
        <w:lang w:val="en-US"/>
      </w:rPr>
      <w:t>SVTH: Đặng Xuân Hiếu</w:t>
    </w:r>
  </w:p>
  <w:p w14:paraId="6A03442A" w14:textId="5041216B" w:rsidR="00AE4010" w:rsidRPr="00EA7700" w:rsidRDefault="00AE4010" w:rsidP="00E74699">
    <w:pPr>
      <w:pStyle w:val="Header"/>
      <w:tabs>
        <w:tab w:val="clear" w:pos="4513"/>
        <w:tab w:val="left" w:pos="5812"/>
      </w:tabs>
      <w:rPr>
        <w:rFonts w:asciiTheme="majorHAnsi" w:hAnsiTheme="majorHAnsi"/>
        <w:b/>
        <w:color w:val="808080" w:themeColor="background1" w:themeShade="80"/>
        <w:lang w:val="en-US"/>
      </w:rPr>
    </w:pPr>
    <w:r w:rsidRPr="00EA7700">
      <w:rPr>
        <w:rFonts w:asciiTheme="majorHAnsi" w:hAnsiTheme="majorHAnsi"/>
        <w:b/>
        <w:noProof/>
        <w:color w:val="808080" w:themeColor="background1" w:themeShade="80"/>
        <w:lang w:val="en-US"/>
      </w:rPr>
      <mc:AlternateContent>
        <mc:Choice Requires="wps">
          <w:drawing>
            <wp:anchor distT="0" distB="0" distL="114300" distR="114300" simplePos="0" relativeHeight="251669504" behindDoc="0" locked="0" layoutInCell="1" allowOverlap="1" wp14:anchorId="71C10D0D" wp14:editId="161EA1AA">
              <wp:simplePos x="0" y="0"/>
              <wp:positionH relativeFrom="column">
                <wp:posOffset>17145</wp:posOffset>
              </wp:positionH>
              <wp:positionV relativeFrom="paragraph">
                <wp:posOffset>155781</wp:posOffset>
              </wp:positionV>
              <wp:extent cx="5773420" cy="0"/>
              <wp:effectExtent l="0" t="19050" r="17780" b="19050"/>
              <wp:wrapNone/>
              <wp:docPr id="8" name="Straight Connector 8"/>
              <wp:cNvGraphicFramePr/>
              <a:graphic xmlns:a="http://schemas.openxmlformats.org/drawingml/2006/main">
                <a:graphicData uri="http://schemas.microsoft.com/office/word/2010/wordprocessingShape">
                  <wps:wsp>
                    <wps:cNvCnPr/>
                    <wps:spPr>
                      <a:xfrm>
                        <a:off x="0" y="0"/>
                        <a:ext cx="5773420" cy="0"/>
                      </a:xfrm>
                      <a:prstGeom prst="line">
                        <a:avLst/>
                      </a:prstGeom>
                      <a:ln w="28575" cmpd="thinThick">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8" o:spid="_x0000_s1026" style="position:absolute;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35pt,12.25pt" to="455.95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" strokecolor="#7f7f7f [1612]" strokeweight="2.25pt">
              <v:stroke linestyle="thinThick"/>
            </v:line>
          </w:pict>
        </mc:Fallback>
      </mc:AlternateContent>
    </w:r>
    <w:r w:rsidRPr="00090275">
      <w:rPr>
        <w:rFonts w:asciiTheme="majorHAnsi" w:hAnsiTheme="majorHAnsi"/>
        <w:b/>
        <w:color w:val="808080" w:themeColor="background1" w:themeShade="80"/>
        <w:lang w:val="en-US"/>
      </w:rPr>
      <w:t xml:space="preserve"> </w:t>
    </w:r>
    <w:r>
      <w:rPr>
        <w:rFonts w:asciiTheme="majorHAnsi" w:hAnsiTheme="majorHAnsi"/>
        <w:b/>
        <w:color w:val="808080" w:themeColor="background1" w:themeShade="80"/>
        <w:lang w:val="en-US"/>
      </w:rPr>
      <w:t>Nghiên cứu thực nghiệm bộ đệm cho video</w:t>
    </w:r>
  </w:p>
  <w:p w14:paraId="1A5AE816" w14:textId="77777777" w:rsidR="00AE4010" w:rsidRPr="00EA7700" w:rsidRDefault="00AE4010" w:rsidP="00E74699">
    <w:pPr>
      <w:pStyle w:val="Header"/>
      <w:tabs>
        <w:tab w:val="clear" w:pos="4513"/>
        <w:tab w:val="left" w:pos="5812"/>
      </w:tabs>
      <w:rPr>
        <w:rFonts w:asciiTheme="majorHAnsi" w:hAnsiTheme="majorHAnsi"/>
        <w:b/>
        <w:color w:val="808080" w:themeColor="background1" w:themeShade="80"/>
        <w:lang w:val="en-US"/>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20DCE8" w14:textId="77777777" w:rsidR="00AE4010" w:rsidRPr="00EA7700" w:rsidRDefault="00AE4010" w:rsidP="007F172A">
    <w:pPr>
      <w:pStyle w:val="Header"/>
      <w:tabs>
        <w:tab w:val="clear" w:pos="4513"/>
        <w:tab w:val="left" w:pos="6383"/>
      </w:tabs>
      <w:rPr>
        <w:rFonts w:asciiTheme="majorHAnsi" w:hAnsiTheme="majorHAnsi"/>
        <w:color w:val="808080" w:themeColor="background1" w:themeShade="80"/>
        <w:lang w:val="en-US"/>
      </w:rPr>
    </w:pPr>
    <w:r w:rsidRPr="00EA7700">
      <w:rPr>
        <w:rFonts w:asciiTheme="majorHAnsi" w:hAnsiTheme="majorHAnsi"/>
        <w:color w:val="808080" w:themeColor="background1" w:themeShade="80"/>
        <w:lang w:val="en-US"/>
      </w:rPr>
      <w:t>GVHD: TS. Bùi Hoài Thắng</w:t>
    </w:r>
    <w:r w:rsidRPr="00EA7700">
      <w:rPr>
        <w:rFonts w:asciiTheme="majorHAnsi" w:hAnsiTheme="majorHAnsi"/>
        <w:color w:val="808080" w:themeColor="background1" w:themeShade="80"/>
        <w:lang w:val="en-US"/>
      </w:rPr>
      <w:tab/>
    </w:r>
    <w:r>
      <w:rPr>
        <w:rFonts w:asciiTheme="majorHAnsi" w:hAnsiTheme="majorHAnsi"/>
        <w:color w:val="808080" w:themeColor="background1" w:themeShade="80"/>
        <w:lang w:val="en-US"/>
      </w:rPr>
      <w:tab/>
    </w:r>
    <w:r w:rsidRPr="00EA7700">
      <w:rPr>
        <w:rFonts w:asciiTheme="majorHAnsi" w:hAnsiTheme="majorHAnsi"/>
        <w:color w:val="808080" w:themeColor="background1" w:themeShade="80"/>
        <w:lang w:val="en-US"/>
      </w:rPr>
      <w:t>SVTH: Đặng Xuân Hiếu</w:t>
    </w:r>
  </w:p>
  <w:p w14:paraId="72C79270" w14:textId="74CC2522" w:rsidR="00AE4010" w:rsidRPr="00EA7700" w:rsidRDefault="00AE4010" w:rsidP="00E74699">
    <w:pPr>
      <w:pStyle w:val="Header"/>
      <w:tabs>
        <w:tab w:val="clear" w:pos="4513"/>
        <w:tab w:val="left" w:pos="5812"/>
      </w:tabs>
      <w:rPr>
        <w:rFonts w:asciiTheme="majorHAnsi" w:hAnsiTheme="majorHAnsi"/>
        <w:b/>
        <w:color w:val="808080" w:themeColor="background1" w:themeShade="80"/>
        <w:lang w:val="en-US"/>
      </w:rPr>
    </w:pPr>
    <w:r w:rsidRPr="00EA7700">
      <w:rPr>
        <w:rFonts w:asciiTheme="majorHAnsi" w:hAnsiTheme="majorHAnsi"/>
        <w:b/>
        <w:noProof/>
        <w:color w:val="808080" w:themeColor="background1" w:themeShade="80"/>
        <w:lang w:val="en-US"/>
      </w:rPr>
      <mc:AlternateContent>
        <mc:Choice Requires="wps">
          <w:drawing>
            <wp:anchor distT="0" distB="0" distL="114300" distR="114300" simplePos="0" relativeHeight="251671552" behindDoc="0" locked="0" layoutInCell="1" allowOverlap="1" wp14:anchorId="704899B5" wp14:editId="2C3DA958">
              <wp:simplePos x="0" y="0"/>
              <wp:positionH relativeFrom="column">
                <wp:posOffset>17145</wp:posOffset>
              </wp:positionH>
              <wp:positionV relativeFrom="paragraph">
                <wp:posOffset>155781</wp:posOffset>
              </wp:positionV>
              <wp:extent cx="5773420" cy="0"/>
              <wp:effectExtent l="0" t="19050" r="17780" b="19050"/>
              <wp:wrapNone/>
              <wp:docPr id="9" name="Straight Connector 9"/>
              <wp:cNvGraphicFramePr/>
              <a:graphic xmlns:a="http://schemas.openxmlformats.org/drawingml/2006/main">
                <a:graphicData uri="http://schemas.microsoft.com/office/word/2010/wordprocessingShape">
                  <wps:wsp>
                    <wps:cNvCnPr/>
                    <wps:spPr>
                      <a:xfrm>
                        <a:off x="0" y="0"/>
                        <a:ext cx="5773420" cy="0"/>
                      </a:xfrm>
                      <a:prstGeom prst="line">
                        <a:avLst/>
                      </a:prstGeom>
                      <a:ln w="28575" cmpd="thinThick">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9" o:spid="_x0000_s1026" style="position:absolute;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35pt,12.25pt" to="455.95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" strokecolor="#7f7f7f [1612]" strokeweight="2.25pt">
              <v:stroke linestyle="thinThick"/>
            </v:line>
          </w:pict>
        </mc:Fallback>
      </mc:AlternateContent>
    </w:r>
    <w:r w:rsidRPr="003A61E9">
      <w:rPr>
        <w:rFonts w:asciiTheme="majorHAnsi" w:hAnsiTheme="majorHAnsi"/>
        <w:b/>
        <w:color w:val="808080" w:themeColor="background1" w:themeShade="80"/>
        <w:lang w:val="en-US"/>
      </w:rPr>
      <w:t xml:space="preserve"> </w:t>
    </w:r>
    <w:r>
      <w:rPr>
        <w:rFonts w:asciiTheme="majorHAnsi" w:hAnsiTheme="majorHAnsi"/>
        <w:b/>
        <w:color w:val="808080" w:themeColor="background1" w:themeShade="80"/>
        <w:lang w:val="en-US"/>
      </w:rPr>
      <w:t>Nghiên cứu thực nghiệm bộ đệm cho video</w:t>
    </w:r>
  </w:p>
  <w:p w14:paraId="6D49C194" w14:textId="77777777" w:rsidR="00AE4010" w:rsidRPr="00EA7700" w:rsidRDefault="00AE4010" w:rsidP="00E74699">
    <w:pPr>
      <w:pStyle w:val="Header"/>
      <w:tabs>
        <w:tab w:val="clear" w:pos="4513"/>
        <w:tab w:val="left" w:pos="5812"/>
      </w:tabs>
      <w:rPr>
        <w:rFonts w:asciiTheme="majorHAnsi" w:hAnsiTheme="majorHAnsi"/>
        <w:b/>
        <w:color w:val="808080" w:themeColor="background1" w:themeShade="80"/>
        <w:lang w:val="en-US"/>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74AA4" w14:textId="77777777" w:rsidR="00AE4010" w:rsidRPr="00EA7700" w:rsidRDefault="00AE4010" w:rsidP="007F172A">
    <w:pPr>
      <w:pStyle w:val="Header"/>
      <w:tabs>
        <w:tab w:val="clear" w:pos="4513"/>
        <w:tab w:val="left" w:pos="6383"/>
      </w:tabs>
      <w:rPr>
        <w:rFonts w:asciiTheme="majorHAnsi" w:hAnsiTheme="majorHAnsi"/>
        <w:color w:val="808080" w:themeColor="background1" w:themeShade="80"/>
        <w:lang w:val="en-US"/>
      </w:rPr>
    </w:pPr>
    <w:r w:rsidRPr="00EA7700">
      <w:rPr>
        <w:rFonts w:asciiTheme="majorHAnsi" w:hAnsiTheme="majorHAnsi"/>
        <w:color w:val="808080" w:themeColor="background1" w:themeShade="80"/>
        <w:lang w:val="en-US"/>
      </w:rPr>
      <w:t>GVHD: TS. Bùi Hoài Thắng</w:t>
    </w:r>
    <w:r w:rsidRPr="00EA7700">
      <w:rPr>
        <w:rFonts w:asciiTheme="majorHAnsi" w:hAnsiTheme="majorHAnsi"/>
        <w:color w:val="808080" w:themeColor="background1" w:themeShade="80"/>
        <w:lang w:val="en-US"/>
      </w:rPr>
      <w:tab/>
    </w:r>
    <w:r>
      <w:rPr>
        <w:rFonts w:asciiTheme="majorHAnsi" w:hAnsiTheme="majorHAnsi"/>
        <w:color w:val="808080" w:themeColor="background1" w:themeShade="80"/>
        <w:lang w:val="en-US"/>
      </w:rPr>
      <w:tab/>
    </w:r>
    <w:r w:rsidRPr="00EA7700">
      <w:rPr>
        <w:rFonts w:asciiTheme="majorHAnsi" w:hAnsiTheme="majorHAnsi"/>
        <w:color w:val="808080" w:themeColor="background1" w:themeShade="80"/>
        <w:lang w:val="en-US"/>
      </w:rPr>
      <w:t>SVTH: Đặng Xuân Hiếu</w:t>
    </w:r>
  </w:p>
  <w:p w14:paraId="2B9752A4" w14:textId="2477BA03" w:rsidR="00AE4010" w:rsidRPr="00EA7700" w:rsidRDefault="00AE4010" w:rsidP="00E74699">
    <w:pPr>
      <w:pStyle w:val="Header"/>
      <w:tabs>
        <w:tab w:val="clear" w:pos="4513"/>
        <w:tab w:val="left" w:pos="5812"/>
      </w:tabs>
      <w:rPr>
        <w:rFonts w:asciiTheme="majorHAnsi" w:hAnsiTheme="majorHAnsi"/>
        <w:b/>
        <w:color w:val="808080" w:themeColor="background1" w:themeShade="80"/>
        <w:lang w:val="en-US"/>
      </w:rPr>
    </w:pPr>
    <w:r w:rsidRPr="00EA7700">
      <w:rPr>
        <w:rFonts w:asciiTheme="majorHAnsi" w:hAnsiTheme="majorHAnsi"/>
        <w:b/>
        <w:noProof/>
        <w:color w:val="808080" w:themeColor="background1" w:themeShade="80"/>
        <w:lang w:val="en-US"/>
      </w:rPr>
      <mc:AlternateContent>
        <mc:Choice Requires="wps">
          <w:drawing>
            <wp:anchor distT="0" distB="0" distL="114300" distR="114300" simplePos="0" relativeHeight="251673600" behindDoc="0" locked="0" layoutInCell="1" allowOverlap="1" wp14:anchorId="7F91D664" wp14:editId="18DAAEF5">
              <wp:simplePos x="0" y="0"/>
              <wp:positionH relativeFrom="column">
                <wp:posOffset>17145</wp:posOffset>
              </wp:positionH>
              <wp:positionV relativeFrom="paragraph">
                <wp:posOffset>155781</wp:posOffset>
              </wp:positionV>
              <wp:extent cx="5773420" cy="0"/>
              <wp:effectExtent l="0" t="19050" r="17780" b="19050"/>
              <wp:wrapNone/>
              <wp:docPr id="10" name="Straight Connector 10"/>
              <wp:cNvGraphicFramePr/>
              <a:graphic xmlns:a="http://schemas.openxmlformats.org/drawingml/2006/main">
                <a:graphicData uri="http://schemas.microsoft.com/office/word/2010/wordprocessingShape">
                  <wps:wsp>
                    <wps:cNvCnPr/>
                    <wps:spPr>
                      <a:xfrm>
                        <a:off x="0" y="0"/>
                        <a:ext cx="5773420" cy="0"/>
                      </a:xfrm>
                      <a:prstGeom prst="line">
                        <a:avLst/>
                      </a:prstGeom>
                      <a:ln w="28575" cmpd="thinThick">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10" o:spid="_x0000_s1026" style="position:absolute;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35pt,12.25pt" to="455.95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" strokecolor="#7f7f7f [1612]" strokeweight="2.25pt">
              <v:stroke linestyle="thinThick"/>
            </v:line>
          </w:pict>
        </mc:Fallback>
      </mc:AlternateContent>
    </w:r>
    <w:r w:rsidRPr="006C4C57">
      <w:rPr>
        <w:rFonts w:asciiTheme="majorHAnsi" w:hAnsiTheme="majorHAnsi"/>
        <w:b/>
        <w:color w:val="808080" w:themeColor="background1" w:themeShade="80"/>
        <w:lang w:val="en-US"/>
      </w:rPr>
      <w:t xml:space="preserve"> </w:t>
    </w:r>
    <w:r>
      <w:rPr>
        <w:rFonts w:asciiTheme="majorHAnsi" w:hAnsiTheme="majorHAnsi"/>
        <w:b/>
        <w:color w:val="808080" w:themeColor="background1" w:themeShade="80"/>
        <w:lang w:val="en-US"/>
      </w:rPr>
      <w:t>Nghiên cứu thực nghiệm bộ đệm cho video</w:t>
    </w:r>
  </w:p>
  <w:p w14:paraId="674A27FB" w14:textId="77777777" w:rsidR="00AE4010" w:rsidRPr="00EA7700" w:rsidRDefault="00AE4010" w:rsidP="00E74699">
    <w:pPr>
      <w:pStyle w:val="Header"/>
      <w:tabs>
        <w:tab w:val="clear" w:pos="4513"/>
        <w:tab w:val="left" w:pos="5812"/>
      </w:tabs>
      <w:rPr>
        <w:rFonts w:asciiTheme="majorHAnsi" w:hAnsiTheme="majorHAnsi"/>
        <w:b/>
        <w:color w:val="808080" w:themeColor="background1" w:themeShade="80"/>
        <w:lang w:val="en-US"/>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AA4C31" w14:textId="77777777" w:rsidR="00AE4010" w:rsidRPr="00EA7700" w:rsidRDefault="00AE4010" w:rsidP="007F172A">
    <w:pPr>
      <w:pStyle w:val="Header"/>
      <w:tabs>
        <w:tab w:val="clear" w:pos="4513"/>
        <w:tab w:val="left" w:pos="6383"/>
      </w:tabs>
      <w:rPr>
        <w:rFonts w:asciiTheme="majorHAnsi" w:hAnsiTheme="majorHAnsi"/>
        <w:color w:val="808080" w:themeColor="background1" w:themeShade="80"/>
        <w:lang w:val="en-US"/>
      </w:rPr>
    </w:pPr>
    <w:r w:rsidRPr="00EA7700">
      <w:rPr>
        <w:rFonts w:asciiTheme="majorHAnsi" w:hAnsiTheme="majorHAnsi"/>
        <w:color w:val="808080" w:themeColor="background1" w:themeShade="80"/>
        <w:lang w:val="en-US"/>
      </w:rPr>
      <w:t>GVHD: TS. Bùi Hoài Thắng</w:t>
    </w:r>
    <w:r w:rsidRPr="00EA7700">
      <w:rPr>
        <w:rFonts w:asciiTheme="majorHAnsi" w:hAnsiTheme="majorHAnsi"/>
        <w:color w:val="808080" w:themeColor="background1" w:themeShade="80"/>
        <w:lang w:val="en-US"/>
      </w:rPr>
      <w:tab/>
    </w:r>
    <w:r>
      <w:rPr>
        <w:rFonts w:asciiTheme="majorHAnsi" w:hAnsiTheme="majorHAnsi"/>
        <w:color w:val="808080" w:themeColor="background1" w:themeShade="80"/>
        <w:lang w:val="en-US"/>
      </w:rPr>
      <w:tab/>
    </w:r>
    <w:r w:rsidRPr="00EA7700">
      <w:rPr>
        <w:rFonts w:asciiTheme="majorHAnsi" w:hAnsiTheme="majorHAnsi"/>
        <w:color w:val="808080" w:themeColor="background1" w:themeShade="80"/>
        <w:lang w:val="en-US"/>
      </w:rPr>
      <w:t>SVTH: Đặng Xuân Hiếu</w:t>
    </w:r>
  </w:p>
  <w:p w14:paraId="1139C015" w14:textId="461C97BD" w:rsidR="00AE4010" w:rsidRPr="00EA7700" w:rsidRDefault="00AE4010" w:rsidP="00E74699">
    <w:pPr>
      <w:pStyle w:val="Header"/>
      <w:tabs>
        <w:tab w:val="clear" w:pos="4513"/>
        <w:tab w:val="left" w:pos="5812"/>
      </w:tabs>
      <w:rPr>
        <w:rFonts w:asciiTheme="majorHAnsi" w:hAnsiTheme="majorHAnsi"/>
        <w:b/>
        <w:color w:val="808080" w:themeColor="background1" w:themeShade="80"/>
        <w:lang w:val="en-US"/>
      </w:rPr>
    </w:pPr>
    <w:r w:rsidRPr="00EA7700">
      <w:rPr>
        <w:rFonts w:asciiTheme="majorHAnsi" w:hAnsiTheme="majorHAnsi"/>
        <w:b/>
        <w:noProof/>
        <w:color w:val="808080" w:themeColor="background1" w:themeShade="80"/>
        <w:lang w:val="en-US"/>
      </w:rPr>
      <mc:AlternateContent>
        <mc:Choice Requires="wps">
          <w:drawing>
            <wp:anchor distT="0" distB="0" distL="114300" distR="114300" simplePos="0" relativeHeight="251675648" behindDoc="0" locked="0" layoutInCell="1" allowOverlap="1" wp14:anchorId="1BE9C4F5" wp14:editId="7235A572">
              <wp:simplePos x="0" y="0"/>
              <wp:positionH relativeFrom="column">
                <wp:posOffset>17145</wp:posOffset>
              </wp:positionH>
              <wp:positionV relativeFrom="paragraph">
                <wp:posOffset>155781</wp:posOffset>
              </wp:positionV>
              <wp:extent cx="5773420" cy="0"/>
              <wp:effectExtent l="0" t="19050" r="17780" b="19050"/>
              <wp:wrapNone/>
              <wp:docPr id="11" name="Straight Connector 11"/>
              <wp:cNvGraphicFramePr/>
              <a:graphic xmlns:a="http://schemas.openxmlformats.org/drawingml/2006/main">
                <a:graphicData uri="http://schemas.microsoft.com/office/word/2010/wordprocessingShape">
                  <wps:wsp>
                    <wps:cNvCnPr/>
                    <wps:spPr>
                      <a:xfrm>
                        <a:off x="0" y="0"/>
                        <a:ext cx="5773420" cy="0"/>
                      </a:xfrm>
                      <a:prstGeom prst="line">
                        <a:avLst/>
                      </a:prstGeom>
                      <a:ln w="28575" cmpd="thinThick">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11" o:spid="_x0000_s1026" style="position:absolute;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35pt,12.25pt" to="455.95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" strokecolor="#7f7f7f [1612]" strokeweight="2.25pt">
              <v:stroke linestyle="thinThick"/>
            </v:line>
          </w:pict>
        </mc:Fallback>
      </mc:AlternateContent>
    </w:r>
    <w:r>
      <w:rPr>
        <w:rFonts w:asciiTheme="majorHAnsi" w:hAnsiTheme="majorHAnsi"/>
        <w:b/>
        <w:color w:val="808080" w:themeColor="background1" w:themeShade="80"/>
        <w:lang w:val="en-US"/>
      </w:rPr>
      <w:t>Nghiên cứu thực nghiệm bộ đệm cho video</w:t>
    </w:r>
  </w:p>
  <w:p w14:paraId="6F8A95A8" w14:textId="77777777" w:rsidR="00AE4010" w:rsidRPr="00EA7700" w:rsidRDefault="00AE4010" w:rsidP="00E74699">
    <w:pPr>
      <w:pStyle w:val="Header"/>
      <w:tabs>
        <w:tab w:val="clear" w:pos="4513"/>
        <w:tab w:val="left" w:pos="5812"/>
      </w:tabs>
      <w:rPr>
        <w:rFonts w:asciiTheme="majorHAnsi" w:hAnsiTheme="majorHAnsi"/>
        <w:b/>
        <w:color w:val="808080" w:themeColor="background1" w:themeShade="80"/>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1526FB"/>
    <w:multiLevelType w:val="hybridMultilevel"/>
    <w:tmpl w:val="D9C2962A"/>
    <w:lvl w:ilvl="0" w:tplc="1ECE384A">
      <w:start w:val="1"/>
      <w:numFmt w:val="bullet"/>
      <w:lvlText w:val=""/>
      <w:lvlJc w:val="left"/>
      <w:pPr>
        <w:ind w:left="720" w:hanging="360"/>
      </w:pPr>
      <w:rPr>
        <w:rFonts w:ascii="Symbol" w:hAnsi="Symbol" w:hint="default"/>
      </w:rPr>
    </w:lvl>
    <w:lvl w:ilvl="1" w:tplc="2EAE195C">
      <w:start w:val="1"/>
      <w:numFmt w:val="bullet"/>
      <w:lvlText w:val=""/>
      <w:lvlJc w:val="left"/>
      <w:pPr>
        <w:ind w:left="1260" w:hanging="360"/>
      </w:pPr>
      <w:rPr>
        <w:rFonts w:ascii="Symbol" w:hAnsi="Symbol" w:hint="default"/>
      </w:rPr>
    </w:lvl>
    <w:lvl w:ilvl="2" w:tplc="04090003">
      <w:start w:val="1"/>
      <w:numFmt w:val="bullet"/>
      <w:lvlText w:val="o"/>
      <w:lvlJc w:val="left"/>
      <w:pPr>
        <w:ind w:left="1620" w:hanging="360"/>
      </w:pPr>
      <w:rPr>
        <w:rFonts w:ascii="Courier New" w:hAnsi="Courier New" w:cs="Courier New" w:hint="default"/>
      </w:rPr>
    </w:lvl>
    <w:lvl w:ilvl="3" w:tplc="7206D684">
      <w:numFmt w:val="bullet"/>
      <w:lvlText w:val="-"/>
      <w:lvlJc w:val="left"/>
      <w:pPr>
        <w:ind w:left="2880" w:hanging="360"/>
      </w:pPr>
      <w:rPr>
        <w:rFonts w:ascii="Times New Roman" w:eastAsia="Calibri" w:hAnsi="Times New Roman" w:cs="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C6027B"/>
    <w:multiLevelType w:val="multilevel"/>
    <w:tmpl w:val="1924D5A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A876AF9"/>
    <w:multiLevelType w:val="hybridMultilevel"/>
    <w:tmpl w:val="5A6AEDE0"/>
    <w:lvl w:ilvl="0" w:tplc="B48AC3C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1A9A4F17"/>
    <w:multiLevelType w:val="hybridMultilevel"/>
    <w:tmpl w:val="F626D418"/>
    <w:lvl w:ilvl="0" w:tplc="4718D72C">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4">
    <w:nsid w:val="1E1A0E81"/>
    <w:multiLevelType w:val="multilevel"/>
    <w:tmpl w:val="EB56E618"/>
    <w:lvl w:ilvl="0">
      <w:start w:val="1"/>
      <w:numFmt w:val="decimal"/>
      <w:pStyle w:val="Heading2"/>
      <w:lvlText w:val="%1."/>
      <w:lvlJc w:val="left"/>
      <w:pPr>
        <w:ind w:left="720" w:hanging="360"/>
      </w:pPr>
      <w:rPr>
        <w:rFonts w:hint="default"/>
      </w:rPr>
    </w:lvl>
    <w:lvl w:ilvl="1">
      <w:start w:val="1"/>
      <w:numFmt w:val="decimal"/>
      <w:isLgl/>
      <w:lvlText w:val="%1.%2."/>
      <w:lvlJc w:val="left"/>
      <w:pPr>
        <w:ind w:left="1440" w:hanging="72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5">
    <w:nsid w:val="210A2EF2"/>
    <w:multiLevelType w:val="multilevel"/>
    <w:tmpl w:val="657E14A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29DA454C"/>
    <w:multiLevelType w:val="hybridMultilevel"/>
    <w:tmpl w:val="A49A1EBE"/>
    <w:lvl w:ilvl="0" w:tplc="BF92E54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2D44444E"/>
    <w:multiLevelType w:val="hybridMultilevel"/>
    <w:tmpl w:val="45B82054"/>
    <w:lvl w:ilvl="0" w:tplc="22D4A77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2E7B62B3"/>
    <w:multiLevelType w:val="multilevel"/>
    <w:tmpl w:val="31284E36"/>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44BB07A0"/>
    <w:multiLevelType w:val="multilevel"/>
    <w:tmpl w:val="CB8AE24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9516E2F"/>
    <w:multiLevelType w:val="multilevel"/>
    <w:tmpl w:val="A3AEDE9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A531543"/>
    <w:multiLevelType w:val="hybridMultilevel"/>
    <w:tmpl w:val="25BC1554"/>
    <w:lvl w:ilvl="0" w:tplc="2EAE195C">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D36457E"/>
    <w:multiLevelType w:val="hybridMultilevel"/>
    <w:tmpl w:val="462C6A34"/>
    <w:lvl w:ilvl="0" w:tplc="4718D72C">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3">
    <w:nsid w:val="51D3575E"/>
    <w:multiLevelType w:val="hybridMultilevel"/>
    <w:tmpl w:val="54D4B7C6"/>
    <w:lvl w:ilvl="0" w:tplc="2EAE195C">
      <w:start w:val="1"/>
      <w:numFmt w:val="bullet"/>
      <w:lvlText w:val=""/>
      <w:lvlJc w:val="left"/>
      <w:pPr>
        <w:ind w:left="36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5B470175"/>
    <w:multiLevelType w:val="hybridMultilevel"/>
    <w:tmpl w:val="CD7CB466"/>
    <w:lvl w:ilvl="0" w:tplc="095A0F00">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990" w:hanging="360"/>
      </w:pPr>
      <w:rPr>
        <w:rFonts w:ascii="Courier New" w:hAnsi="Courier New" w:cs="Courier New" w:hint="default"/>
      </w:rPr>
    </w:lvl>
    <w:lvl w:ilvl="2" w:tplc="04090005">
      <w:start w:val="1"/>
      <w:numFmt w:val="bullet"/>
      <w:lvlText w:val=""/>
      <w:lvlJc w:val="left"/>
      <w:pPr>
        <w:ind w:left="1211"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DC3C42"/>
    <w:multiLevelType w:val="hybridMultilevel"/>
    <w:tmpl w:val="CD04981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37C63B1"/>
    <w:multiLevelType w:val="multilevel"/>
    <w:tmpl w:val="355C61E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0"/>
  </w:num>
  <w:num w:numId="2">
    <w:abstractNumId w:val="13"/>
  </w:num>
  <w:num w:numId="3">
    <w:abstractNumId w:val="11"/>
  </w:num>
  <w:num w:numId="4">
    <w:abstractNumId w:val="14"/>
  </w:num>
  <w:num w:numId="5">
    <w:abstractNumId w:val="0"/>
  </w:num>
  <w:num w:numId="6">
    <w:abstractNumId w:val="9"/>
  </w:num>
  <w:num w:numId="7">
    <w:abstractNumId w:val="7"/>
  </w:num>
  <w:num w:numId="8">
    <w:abstractNumId w:val="2"/>
  </w:num>
  <w:num w:numId="9">
    <w:abstractNumId w:val="4"/>
  </w:num>
  <w:num w:numId="10">
    <w:abstractNumId w:val="16"/>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5"/>
  </w:num>
  <w:num w:numId="16">
    <w:abstractNumId w:val="8"/>
  </w:num>
  <w:num w:numId="17">
    <w:abstractNumId w:val="6"/>
  </w:num>
  <w:num w:numId="18">
    <w:abstractNumId w:val="15"/>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num>
  <w:num w:numId="22">
    <w:abstractNumId w:val="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lignBordersAndEdges/>
  <w:bordersDoNotSurroundHeader/>
  <w:hideSpellingErrors/>
  <w:proofState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7C75"/>
    <w:rsid w:val="000006E4"/>
    <w:rsid w:val="00002DE2"/>
    <w:rsid w:val="00005997"/>
    <w:rsid w:val="00005D24"/>
    <w:rsid w:val="00007F3A"/>
    <w:rsid w:val="000145B8"/>
    <w:rsid w:val="00015CA1"/>
    <w:rsid w:val="00033B91"/>
    <w:rsid w:val="00037572"/>
    <w:rsid w:val="000379FD"/>
    <w:rsid w:val="00050EAA"/>
    <w:rsid w:val="00054E23"/>
    <w:rsid w:val="000573B5"/>
    <w:rsid w:val="000626BD"/>
    <w:rsid w:val="000632FB"/>
    <w:rsid w:val="00070B60"/>
    <w:rsid w:val="00075DCE"/>
    <w:rsid w:val="0007734E"/>
    <w:rsid w:val="00077AEB"/>
    <w:rsid w:val="00081110"/>
    <w:rsid w:val="0008157F"/>
    <w:rsid w:val="00084FCC"/>
    <w:rsid w:val="00090275"/>
    <w:rsid w:val="00091D68"/>
    <w:rsid w:val="000944B4"/>
    <w:rsid w:val="000A20B3"/>
    <w:rsid w:val="000A2E0F"/>
    <w:rsid w:val="000A7E99"/>
    <w:rsid w:val="000B3331"/>
    <w:rsid w:val="000B347E"/>
    <w:rsid w:val="000B422D"/>
    <w:rsid w:val="000B76C5"/>
    <w:rsid w:val="000C2829"/>
    <w:rsid w:val="000C46EE"/>
    <w:rsid w:val="000C61F9"/>
    <w:rsid w:val="000C7DE3"/>
    <w:rsid w:val="000D169D"/>
    <w:rsid w:val="000D3ED0"/>
    <w:rsid w:val="000D641E"/>
    <w:rsid w:val="000E3D16"/>
    <w:rsid w:val="000E487B"/>
    <w:rsid w:val="000E77E2"/>
    <w:rsid w:val="000F5100"/>
    <w:rsid w:val="00102245"/>
    <w:rsid w:val="001027F0"/>
    <w:rsid w:val="00106277"/>
    <w:rsid w:val="001062F5"/>
    <w:rsid w:val="00111C1A"/>
    <w:rsid w:val="00112EE8"/>
    <w:rsid w:val="001139B1"/>
    <w:rsid w:val="00114C73"/>
    <w:rsid w:val="00120AEE"/>
    <w:rsid w:val="0012508E"/>
    <w:rsid w:val="00132054"/>
    <w:rsid w:val="00136133"/>
    <w:rsid w:val="00136311"/>
    <w:rsid w:val="00152DB1"/>
    <w:rsid w:val="00156413"/>
    <w:rsid w:val="0015699C"/>
    <w:rsid w:val="00163A0A"/>
    <w:rsid w:val="00166629"/>
    <w:rsid w:val="00166E81"/>
    <w:rsid w:val="001674F7"/>
    <w:rsid w:val="001737BB"/>
    <w:rsid w:val="00175850"/>
    <w:rsid w:val="0018463A"/>
    <w:rsid w:val="001858E7"/>
    <w:rsid w:val="001A0E59"/>
    <w:rsid w:val="001A11BF"/>
    <w:rsid w:val="001A552E"/>
    <w:rsid w:val="001B666D"/>
    <w:rsid w:val="001B6D2C"/>
    <w:rsid w:val="001C5C3C"/>
    <w:rsid w:val="001D1F12"/>
    <w:rsid w:val="001D2588"/>
    <w:rsid w:val="001E5C42"/>
    <w:rsid w:val="001E6082"/>
    <w:rsid w:val="001F32FC"/>
    <w:rsid w:val="001F3CD8"/>
    <w:rsid w:val="001F61D2"/>
    <w:rsid w:val="00200177"/>
    <w:rsid w:val="00201956"/>
    <w:rsid w:val="00212686"/>
    <w:rsid w:val="0022069B"/>
    <w:rsid w:val="00221223"/>
    <w:rsid w:val="00222496"/>
    <w:rsid w:val="00226C38"/>
    <w:rsid w:val="0022780C"/>
    <w:rsid w:val="00231393"/>
    <w:rsid w:val="0023316F"/>
    <w:rsid w:val="00241784"/>
    <w:rsid w:val="0025061D"/>
    <w:rsid w:val="00252E8F"/>
    <w:rsid w:val="002548C5"/>
    <w:rsid w:val="002716EF"/>
    <w:rsid w:val="00272AA1"/>
    <w:rsid w:val="0027387E"/>
    <w:rsid w:val="00275D2B"/>
    <w:rsid w:val="002765B9"/>
    <w:rsid w:val="00291114"/>
    <w:rsid w:val="002918AD"/>
    <w:rsid w:val="002940A4"/>
    <w:rsid w:val="002A17F5"/>
    <w:rsid w:val="002A1AFA"/>
    <w:rsid w:val="002A4417"/>
    <w:rsid w:val="002B4572"/>
    <w:rsid w:val="002B61AE"/>
    <w:rsid w:val="002C0BE5"/>
    <w:rsid w:val="002D2088"/>
    <w:rsid w:val="002D6CA8"/>
    <w:rsid w:val="002E1847"/>
    <w:rsid w:val="002E3077"/>
    <w:rsid w:val="002E5466"/>
    <w:rsid w:val="002E65E2"/>
    <w:rsid w:val="002F07A9"/>
    <w:rsid w:val="002F327E"/>
    <w:rsid w:val="002F3D86"/>
    <w:rsid w:val="002F444C"/>
    <w:rsid w:val="002F5A62"/>
    <w:rsid w:val="00303417"/>
    <w:rsid w:val="00306769"/>
    <w:rsid w:val="00307FBA"/>
    <w:rsid w:val="0031134F"/>
    <w:rsid w:val="00315607"/>
    <w:rsid w:val="003253AD"/>
    <w:rsid w:val="0032743C"/>
    <w:rsid w:val="00330233"/>
    <w:rsid w:val="00332298"/>
    <w:rsid w:val="00333074"/>
    <w:rsid w:val="00336C4D"/>
    <w:rsid w:val="00336DFD"/>
    <w:rsid w:val="00337C75"/>
    <w:rsid w:val="00346A42"/>
    <w:rsid w:val="00347E16"/>
    <w:rsid w:val="003513EC"/>
    <w:rsid w:val="003534B6"/>
    <w:rsid w:val="00353D83"/>
    <w:rsid w:val="00356351"/>
    <w:rsid w:val="00360A52"/>
    <w:rsid w:val="00361CA3"/>
    <w:rsid w:val="00364426"/>
    <w:rsid w:val="00366D16"/>
    <w:rsid w:val="0037200F"/>
    <w:rsid w:val="00374FF6"/>
    <w:rsid w:val="0038450F"/>
    <w:rsid w:val="00390470"/>
    <w:rsid w:val="00390FB9"/>
    <w:rsid w:val="003941A2"/>
    <w:rsid w:val="003A116E"/>
    <w:rsid w:val="003A1AC7"/>
    <w:rsid w:val="003A4B66"/>
    <w:rsid w:val="003A61E9"/>
    <w:rsid w:val="003B1FB8"/>
    <w:rsid w:val="003B3BA3"/>
    <w:rsid w:val="003B3BEA"/>
    <w:rsid w:val="003C0775"/>
    <w:rsid w:val="003C10E4"/>
    <w:rsid w:val="003C53DC"/>
    <w:rsid w:val="003D1B54"/>
    <w:rsid w:val="003D5FCE"/>
    <w:rsid w:val="003E0880"/>
    <w:rsid w:val="003E1B31"/>
    <w:rsid w:val="003F5EC9"/>
    <w:rsid w:val="004025EF"/>
    <w:rsid w:val="00402990"/>
    <w:rsid w:val="00403A77"/>
    <w:rsid w:val="00405AF8"/>
    <w:rsid w:val="00406540"/>
    <w:rsid w:val="0040684D"/>
    <w:rsid w:val="00411AF3"/>
    <w:rsid w:val="004271DC"/>
    <w:rsid w:val="00431837"/>
    <w:rsid w:val="00441A2B"/>
    <w:rsid w:val="00441CA8"/>
    <w:rsid w:val="004455BD"/>
    <w:rsid w:val="00451FE2"/>
    <w:rsid w:val="00453065"/>
    <w:rsid w:val="004533FA"/>
    <w:rsid w:val="00465C13"/>
    <w:rsid w:val="00466121"/>
    <w:rsid w:val="00480242"/>
    <w:rsid w:val="00491EB2"/>
    <w:rsid w:val="0049286B"/>
    <w:rsid w:val="00493722"/>
    <w:rsid w:val="00494528"/>
    <w:rsid w:val="00495C0B"/>
    <w:rsid w:val="004A32D2"/>
    <w:rsid w:val="004A385E"/>
    <w:rsid w:val="004A5577"/>
    <w:rsid w:val="004B081F"/>
    <w:rsid w:val="004B1A1C"/>
    <w:rsid w:val="004B31E5"/>
    <w:rsid w:val="004C21C7"/>
    <w:rsid w:val="004C5327"/>
    <w:rsid w:val="004C6846"/>
    <w:rsid w:val="004C6A76"/>
    <w:rsid w:val="004C70E8"/>
    <w:rsid w:val="004D4EFC"/>
    <w:rsid w:val="004E0339"/>
    <w:rsid w:val="004E125B"/>
    <w:rsid w:val="004E27A8"/>
    <w:rsid w:val="004E4DBC"/>
    <w:rsid w:val="004E7FD9"/>
    <w:rsid w:val="004F02A3"/>
    <w:rsid w:val="004F2B19"/>
    <w:rsid w:val="004F61BC"/>
    <w:rsid w:val="004F6F27"/>
    <w:rsid w:val="00510E16"/>
    <w:rsid w:val="005134CE"/>
    <w:rsid w:val="005154B8"/>
    <w:rsid w:val="00515FBF"/>
    <w:rsid w:val="00516A94"/>
    <w:rsid w:val="00532706"/>
    <w:rsid w:val="00533E03"/>
    <w:rsid w:val="0053472A"/>
    <w:rsid w:val="00540499"/>
    <w:rsid w:val="0054075C"/>
    <w:rsid w:val="00542964"/>
    <w:rsid w:val="00543E66"/>
    <w:rsid w:val="0055012D"/>
    <w:rsid w:val="00550519"/>
    <w:rsid w:val="005528DB"/>
    <w:rsid w:val="00552A2A"/>
    <w:rsid w:val="00565B93"/>
    <w:rsid w:val="005714E1"/>
    <w:rsid w:val="00571B06"/>
    <w:rsid w:val="0057202F"/>
    <w:rsid w:val="00574460"/>
    <w:rsid w:val="005747F8"/>
    <w:rsid w:val="0057608B"/>
    <w:rsid w:val="00581480"/>
    <w:rsid w:val="00581DB2"/>
    <w:rsid w:val="00585B32"/>
    <w:rsid w:val="00586636"/>
    <w:rsid w:val="00594409"/>
    <w:rsid w:val="005A14AB"/>
    <w:rsid w:val="005A53B6"/>
    <w:rsid w:val="005B0E63"/>
    <w:rsid w:val="005C6603"/>
    <w:rsid w:val="005D091B"/>
    <w:rsid w:val="005E0AFC"/>
    <w:rsid w:val="005E14B7"/>
    <w:rsid w:val="00601D92"/>
    <w:rsid w:val="0060408A"/>
    <w:rsid w:val="00604D2C"/>
    <w:rsid w:val="006074C1"/>
    <w:rsid w:val="00611296"/>
    <w:rsid w:val="00611A4D"/>
    <w:rsid w:val="00621480"/>
    <w:rsid w:val="0062167A"/>
    <w:rsid w:val="006222F5"/>
    <w:rsid w:val="006237BD"/>
    <w:rsid w:val="00630BDA"/>
    <w:rsid w:val="00635CA0"/>
    <w:rsid w:val="00636664"/>
    <w:rsid w:val="00641B0F"/>
    <w:rsid w:val="00651050"/>
    <w:rsid w:val="00651142"/>
    <w:rsid w:val="006521A6"/>
    <w:rsid w:val="0066784F"/>
    <w:rsid w:val="00670EDB"/>
    <w:rsid w:val="00681B62"/>
    <w:rsid w:val="00683FC5"/>
    <w:rsid w:val="00697D33"/>
    <w:rsid w:val="006A5BDB"/>
    <w:rsid w:val="006A6384"/>
    <w:rsid w:val="006B011C"/>
    <w:rsid w:val="006B2DE6"/>
    <w:rsid w:val="006B7E24"/>
    <w:rsid w:val="006C4C57"/>
    <w:rsid w:val="006C6A80"/>
    <w:rsid w:val="006D0C87"/>
    <w:rsid w:val="006D7F80"/>
    <w:rsid w:val="006E387C"/>
    <w:rsid w:val="006E5B1B"/>
    <w:rsid w:val="006E7FE8"/>
    <w:rsid w:val="006F124B"/>
    <w:rsid w:val="006F4133"/>
    <w:rsid w:val="006F4926"/>
    <w:rsid w:val="006F5FC6"/>
    <w:rsid w:val="007004FB"/>
    <w:rsid w:val="00704855"/>
    <w:rsid w:val="00710B5E"/>
    <w:rsid w:val="00711FAE"/>
    <w:rsid w:val="00713DEA"/>
    <w:rsid w:val="0071461D"/>
    <w:rsid w:val="00714ED6"/>
    <w:rsid w:val="00733208"/>
    <w:rsid w:val="0074029F"/>
    <w:rsid w:val="00742BC8"/>
    <w:rsid w:val="0074394B"/>
    <w:rsid w:val="00746AC7"/>
    <w:rsid w:val="00754E8D"/>
    <w:rsid w:val="00757050"/>
    <w:rsid w:val="00760E15"/>
    <w:rsid w:val="00764A0F"/>
    <w:rsid w:val="0077330D"/>
    <w:rsid w:val="00773A79"/>
    <w:rsid w:val="00774D0E"/>
    <w:rsid w:val="00786631"/>
    <w:rsid w:val="007A0CC6"/>
    <w:rsid w:val="007A3412"/>
    <w:rsid w:val="007A5394"/>
    <w:rsid w:val="007B6AE3"/>
    <w:rsid w:val="007C03AB"/>
    <w:rsid w:val="007C2AD3"/>
    <w:rsid w:val="007D0410"/>
    <w:rsid w:val="007D6205"/>
    <w:rsid w:val="007D76B4"/>
    <w:rsid w:val="007E0B49"/>
    <w:rsid w:val="007E442D"/>
    <w:rsid w:val="007E4B42"/>
    <w:rsid w:val="007E5432"/>
    <w:rsid w:val="007E6D82"/>
    <w:rsid w:val="007F172A"/>
    <w:rsid w:val="007F2557"/>
    <w:rsid w:val="007F7771"/>
    <w:rsid w:val="008039DD"/>
    <w:rsid w:val="0080415C"/>
    <w:rsid w:val="00806FE3"/>
    <w:rsid w:val="0081072A"/>
    <w:rsid w:val="00813B29"/>
    <w:rsid w:val="00816D32"/>
    <w:rsid w:val="00820ED1"/>
    <w:rsid w:val="0082109C"/>
    <w:rsid w:val="00821A2C"/>
    <w:rsid w:val="00830462"/>
    <w:rsid w:val="00831C91"/>
    <w:rsid w:val="00846A49"/>
    <w:rsid w:val="008522BA"/>
    <w:rsid w:val="0085465E"/>
    <w:rsid w:val="0085572F"/>
    <w:rsid w:val="00856980"/>
    <w:rsid w:val="00863255"/>
    <w:rsid w:val="00864E07"/>
    <w:rsid w:val="00871A91"/>
    <w:rsid w:val="008724A2"/>
    <w:rsid w:val="00873564"/>
    <w:rsid w:val="00875DDC"/>
    <w:rsid w:val="0087709F"/>
    <w:rsid w:val="0089574E"/>
    <w:rsid w:val="00895A5E"/>
    <w:rsid w:val="0089608E"/>
    <w:rsid w:val="008A3EAA"/>
    <w:rsid w:val="008B7C32"/>
    <w:rsid w:val="008C696C"/>
    <w:rsid w:val="008D2D7B"/>
    <w:rsid w:val="008D5F38"/>
    <w:rsid w:val="008E6D72"/>
    <w:rsid w:val="008E7034"/>
    <w:rsid w:val="008F25ED"/>
    <w:rsid w:val="008F2C49"/>
    <w:rsid w:val="009009C5"/>
    <w:rsid w:val="009049F7"/>
    <w:rsid w:val="0090635B"/>
    <w:rsid w:val="00906B41"/>
    <w:rsid w:val="00917A14"/>
    <w:rsid w:val="00921AF1"/>
    <w:rsid w:val="00923E28"/>
    <w:rsid w:val="009254DB"/>
    <w:rsid w:val="00933E09"/>
    <w:rsid w:val="009352EB"/>
    <w:rsid w:val="0093781D"/>
    <w:rsid w:val="00946143"/>
    <w:rsid w:val="00947148"/>
    <w:rsid w:val="0094781B"/>
    <w:rsid w:val="00957BC4"/>
    <w:rsid w:val="009630AC"/>
    <w:rsid w:val="0096361F"/>
    <w:rsid w:val="009649A6"/>
    <w:rsid w:val="00973E17"/>
    <w:rsid w:val="0097442F"/>
    <w:rsid w:val="00976847"/>
    <w:rsid w:val="00980045"/>
    <w:rsid w:val="00984EAB"/>
    <w:rsid w:val="009876A3"/>
    <w:rsid w:val="00990552"/>
    <w:rsid w:val="00993FD4"/>
    <w:rsid w:val="00994DA4"/>
    <w:rsid w:val="00996538"/>
    <w:rsid w:val="00996D92"/>
    <w:rsid w:val="009A0CB3"/>
    <w:rsid w:val="009B67BD"/>
    <w:rsid w:val="009B79AE"/>
    <w:rsid w:val="009D6107"/>
    <w:rsid w:val="009D7FB5"/>
    <w:rsid w:val="009E2C46"/>
    <w:rsid w:val="009E3F6D"/>
    <w:rsid w:val="009F0021"/>
    <w:rsid w:val="009F6D5F"/>
    <w:rsid w:val="009F7D74"/>
    <w:rsid w:val="00A01FCB"/>
    <w:rsid w:val="00A0205B"/>
    <w:rsid w:val="00A0205E"/>
    <w:rsid w:val="00A071C0"/>
    <w:rsid w:val="00A128D0"/>
    <w:rsid w:val="00A22A0F"/>
    <w:rsid w:val="00A252F2"/>
    <w:rsid w:val="00A25DFB"/>
    <w:rsid w:val="00A265A6"/>
    <w:rsid w:val="00A3127A"/>
    <w:rsid w:val="00A663CF"/>
    <w:rsid w:val="00A6688F"/>
    <w:rsid w:val="00A70822"/>
    <w:rsid w:val="00A80174"/>
    <w:rsid w:val="00A81047"/>
    <w:rsid w:val="00A8404D"/>
    <w:rsid w:val="00A84316"/>
    <w:rsid w:val="00A857D9"/>
    <w:rsid w:val="00A90451"/>
    <w:rsid w:val="00A905BB"/>
    <w:rsid w:val="00A93A2E"/>
    <w:rsid w:val="00A95551"/>
    <w:rsid w:val="00AA0CB1"/>
    <w:rsid w:val="00AA3E38"/>
    <w:rsid w:val="00AA7D97"/>
    <w:rsid w:val="00AA7FC2"/>
    <w:rsid w:val="00AB2324"/>
    <w:rsid w:val="00AC0946"/>
    <w:rsid w:val="00AD304B"/>
    <w:rsid w:val="00AD6F06"/>
    <w:rsid w:val="00AE2C09"/>
    <w:rsid w:val="00AE2C5D"/>
    <w:rsid w:val="00AE4010"/>
    <w:rsid w:val="00AE7FF1"/>
    <w:rsid w:val="00AF1F94"/>
    <w:rsid w:val="00AF254C"/>
    <w:rsid w:val="00AF3F61"/>
    <w:rsid w:val="00AF54A2"/>
    <w:rsid w:val="00AF5B69"/>
    <w:rsid w:val="00AF66AE"/>
    <w:rsid w:val="00AF6717"/>
    <w:rsid w:val="00B017AB"/>
    <w:rsid w:val="00B04F9D"/>
    <w:rsid w:val="00B05247"/>
    <w:rsid w:val="00B066DD"/>
    <w:rsid w:val="00B0773F"/>
    <w:rsid w:val="00B14216"/>
    <w:rsid w:val="00B16B96"/>
    <w:rsid w:val="00B223E8"/>
    <w:rsid w:val="00B2538A"/>
    <w:rsid w:val="00B25EE9"/>
    <w:rsid w:val="00B367D3"/>
    <w:rsid w:val="00B36D7D"/>
    <w:rsid w:val="00B41C04"/>
    <w:rsid w:val="00B429E2"/>
    <w:rsid w:val="00B45EB9"/>
    <w:rsid w:val="00B47D96"/>
    <w:rsid w:val="00B51301"/>
    <w:rsid w:val="00B54A6E"/>
    <w:rsid w:val="00B62317"/>
    <w:rsid w:val="00B646A6"/>
    <w:rsid w:val="00B67556"/>
    <w:rsid w:val="00B709BF"/>
    <w:rsid w:val="00B75FE3"/>
    <w:rsid w:val="00B77625"/>
    <w:rsid w:val="00B82E77"/>
    <w:rsid w:val="00B854C3"/>
    <w:rsid w:val="00B90B11"/>
    <w:rsid w:val="00B9266E"/>
    <w:rsid w:val="00B92B1A"/>
    <w:rsid w:val="00BA1B1F"/>
    <w:rsid w:val="00BA46D2"/>
    <w:rsid w:val="00BA4715"/>
    <w:rsid w:val="00BB10C0"/>
    <w:rsid w:val="00BB14DE"/>
    <w:rsid w:val="00BB402B"/>
    <w:rsid w:val="00BB7563"/>
    <w:rsid w:val="00BC1B0B"/>
    <w:rsid w:val="00BC2317"/>
    <w:rsid w:val="00BC7887"/>
    <w:rsid w:val="00BE321C"/>
    <w:rsid w:val="00BE6101"/>
    <w:rsid w:val="00C00205"/>
    <w:rsid w:val="00C003B7"/>
    <w:rsid w:val="00C04C95"/>
    <w:rsid w:val="00C06097"/>
    <w:rsid w:val="00C07008"/>
    <w:rsid w:val="00C07522"/>
    <w:rsid w:val="00C13185"/>
    <w:rsid w:val="00C241A4"/>
    <w:rsid w:val="00C24233"/>
    <w:rsid w:val="00C33866"/>
    <w:rsid w:val="00C33D4F"/>
    <w:rsid w:val="00C35719"/>
    <w:rsid w:val="00C44164"/>
    <w:rsid w:val="00C44967"/>
    <w:rsid w:val="00C45251"/>
    <w:rsid w:val="00C47ADF"/>
    <w:rsid w:val="00C47C04"/>
    <w:rsid w:val="00C5207D"/>
    <w:rsid w:val="00C52604"/>
    <w:rsid w:val="00C53DEA"/>
    <w:rsid w:val="00C54236"/>
    <w:rsid w:val="00C54431"/>
    <w:rsid w:val="00C54F36"/>
    <w:rsid w:val="00C55508"/>
    <w:rsid w:val="00C601FD"/>
    <w:rsid w:val="00C62196"/>
    <w:rsid w:val="00C62FAF"/>
    <w:rsid w:val="00C63F1D"/>
    <w:rsid w:val="00C67116"/>
    <w:rsid w:val="00C73A76"/>
    <w:rsid w:val="00C81323"/>
    <w:rsid w:val="00C81AAA"/>
    <w:rsid w:val="00C83AE3"/>
    <w:rsid w:val="00C95664"/>
    <w:rsid w:val="00C95738"/>
    <w:rsid w:val="00CA34B5"/>
    <w:rsid w:val="00CA5F59"/>
    <w:rsid w:val="00CD3AB0"/>
    <w:rsid w:val="00CE08E6"/>
    <w:rsid w:val="00CE3980"/>
    <w:rsid w:val="00CE4D18"/>
    <w:rsid w:val="00CE5CB8"/>
    <w:rsid w:val="00CF1969"/>
    <w:rsid w:val="00CF2223"/>
    <w:rsid w:val="00D00163"/>
    <w:rsid w:val="00D01D9B"/>
    <w:rsid w:val="00D02021"/>
    <w:rsid w:val="00D023F3"/>
    <w:rsid w:val="00D024D7"/>
    <w:rsid w:val="00D03D01"/>
    <w:rsid w:val="00D04EE6"/>
    <w:rsid w:val="00D06664"/>
    <w:rsid w:val="00D10A9E"/>
    <w:rsid w:val="00D13265"/>
    <w:rsid w:val="00D16E59"/>
    <w:rsid w:val="00D207AA"/>
    <w:rsid w:val="00D25E80"/>
    <w:rsid w:val="00D27E51"/>
    <w:rsid w:val="00D32694"/>
    <w:rsid w:val="00D32696"/>
    <w:rsid w:val="00D33E24"/>
    <w:rsid w:val="00D42A30"/>
    <w:rsid w:val="00D43221"/>
    <w:rsid w:val="00D4386A"/>
    <w:rsid w:val="00D445E7"/>
    <w:rsid w:val="00D51BBF"/>
    <w:rsid w:val="00D52AD2"/>
    <w:rsid w:val="00D56844"/>
    <w:rsid w:val="00D602A4"/>
    <w:rsid w:val="00D646FD"/>
    <w:rsid w:val="00D72CE9"/>
    <w:rsid w:val="00D77FF4"/>
    <w:rsid w:val="00D8007E"/>
    <w:rsid w:val="00D82B54"/>
    <w:rsid w:val="00D833AB"/>
    <w:rsid w:val="00D85CE7"/>
    <w:rsid w:val="00D90AD0"/>
    <w:rsid w:val="00D914E5"/>
    <w:rsid w:val="00D91942"/>
    <w:rsid w:val="00DA08E3"/>
    <w:rsid w:val="00DA309A"/>
    <w:rsid w:val="00DB120D"/>
    <w:rsid w:val="00DB3021"/>
    <w:rsid w:val="00DB41D9"/>
    <w:rsid w:val="00DB536E"/>
    <w:rsid w:val="00DB6E63"/>
    <w:rsid w:val="00DC03C2"/>
    <w:rsid w:val="00DC0923"/>
    <w:rsid w:val="00DC0A4C"/>
    <w:rsid w:val="00DC0AB7"/>
    <w:rsid w:val="00DC1074"/>
    <w:rsid w:val="00DC2C58"/>
    <w:rsid w:val="00DD3C52"/>
    <w:rsid w:val="00DD4931"/>
    <w:rsid w:val="00DD6031"/>
    <w:rsid w:val="00DE2792"/>
    <w:rsid w:val="00DE282D"/>
    <w:rsid w:val="00DE2B91"/>
    <w:rsid w:val="00DE5AB8"/>
    <w:rsid w:val="00DE5C61"/>
    <w:rsid w:val="00DF1F99"/>
    <w:rsid w:val="00DF3822"/>
    <w:rsid w:val="00DF5FCB"/>
    <w:rsid w:val="00DF7C74"/>
    <w:rsid w:val="00E066E4"/>
    <w:rsid w:val="00E11241"/>
    <w:rsid w:val="00E123FC"/>
    <w:rsid w:val="00E17878"/>
    <w:rsid w:val="00E269A5"/>
    <w:rsid w:val="00E27931"/>
    <w:rsid w:val="00E32142"/>
    <w:rsid w:val="00E35EC7"/>
    <w:rsid w:val="00E361D1"/>
    <w:rsid w:val="00E42EB9"/>
    <w:rsid w:val="00E4328C"/>
    <w:rsid w:val="00E43AB9"/>
    <w:rsid w:val="00E44ABF"/>
    <w:rsid w:val="00E467B7"/>
    <w:rsid w:val="00E503A9"/>
    <w:rsid w:val="00E550BC"/>
    <w:rsid w:val="00E60475"/>
    <w:rsid w:val="00E71CB9"/>
    <w:rsid w:val="00E72387"/>
    <w:rsid w:val="00E74185"/>
    <w:rsid w:val="00E74699"/>
    <w:rsid w:val="00E74862"/>
    <w:rsid w:val="00E754B6"/>
    <w:rsid w:val="00E760B2"/>
    <w:rsid w:val="00E8255B"/>
    <w:rsid w:val="00E8333C"/>
    <w:rsid w:val="00E84F31"/>
    <w:rsid w:val="00E86772"/>
    <w:rsid w:val="00E90A0B"/>
    <w:rsid w:val="00E9351C"/>
    <w:rsid w:val="00E97F3B"/>
    <w:rsid w:val="00EA01C1"/>
    <w:rsid w:val="00EA278F"/>
    <w:rsid w:val="00EA4B2A"/>
    <w:rsid w:val="00EA5927"/>
    <w:rsid w:val="00EA7700"/>
    <w:rsid w:val="00EB24DF"/>
    <w:rsid w:val="00EB293F"/>
    <w:rsid w:val="00EC2C11"/>
    <w:rsid w:val="00EC4EA1"/>
    <w:rsid w:val="00EC4EF4"/>
    <w:rsid w:val="00EC760D"/>
    <w:rsid w:val="00ED73AF"/>
    <w:rsid w:val="00EE33E9"/>
    <w:rsid w:val="00EE573B"/>
    <w:rsid w:val="00EE5A27"/>
    <w:rsid w:val="00EE6E8D"/>
    <w:rsid w:val="00EF533F"/>
    <w:rsid w:val="00F00F18"/>
    <w:rsid w:val="00F04648"/>
    <w:rsid w:val="00F21AEA"/>
    <w:rsid w:val="00F22309"/>
    <w:rsid w:val="00F22705"/>
    <w:rsid w:val="00F228D7"/>
    <w:rsid w:val="00F31B5C"/>
    <w:rsid w:val="00F33C4A"/>
    <w:rsid w:val="00F36D56"/>
    <w:rsid w:val="00F409DE"/>
    <w:rsid w:val="00F41E8F"/>
    <w:rsid w:val="00F51EED"/>
    <w:rsid w:val="00F52E75"/>
    <w:rsid w:val="00F53F3A"/>
    <w:rsid w:val="00F54187"/>
    <w:rsid w:val="00F57182"/>
    <w:rsid w:val="00F60396"/>
    <w:rsid w:val="00F62529"/>
    <w:rsid w:val="00F63420"/>
    <w:rsid w:val="00F6402B"/>
    <w:rsid w:val="00F659E1"/>
    <w:rsid w:val="00F65F68"/>
    <w:rsid w:val="00F66737"/>
    <w:rsid w:val="00F72378"/>
    <w:rsid w:val="00F7278B"/>
    <w:rsid w:val="00F8425F"/>
    <w:rsid w:val="00F92C73"/>
    <w:rsid w:val="00F9452D"/>
    <w:rsid w:val="00F97811"/>
    <w:rsid w:val="00FA270D"/>
    <w:rsid w:val="00FA34B5"/>
    <w:rsid w:val="00FA4FBA"/>
    <w:rsid w:val="00FB21EC"/>
    <w:rsid w:val="00FB3ECF"/>
    <w:rsid w:val="00FB4A18"/>
    <w:rsid w:val="00FB5EE4"/>
    <w:rsid w:val="00FC2000"/>
    <w:rsid w:val="00FC7F09"/>
    <w:rsid w:val="00FD22B7"/>
    <w:rsid w:val="00FD3155"/>
    <w:rsid w:val="00FD32DC"/>
    <w:rsid w:val="00FE0597"/>
    <w:rsid w:val="00FE1862"/>
    <w:rsid w:val="00FE3B3A"/>
    <w:rsid w:val="00FE5D40"/>
    <w:rsid w:val="00FE73D0"/>
    <w:rsid w:val="00FF3053"/>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ajorHAnsi"/>
        <w:sz w:val="26"/>
        <w:szCs w:val="26"/>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6737"/>
  </w:style>
  <w:style w:type="paragraph" w:styleId="Heading1">
    <w:name w:val="heading 1"/>
    <w:basedOn w:val="Normal"/>
    <w:next w:val="Normal"/>
    <w:link w:val="Heading1Char"/>
    <w:uiPriority w:val="9"/>
    <w:qFormat/>
    <w:rsid w:val="000632FB"/>
    <w:pPr>
      <w:keepNext/>
      <w:keepLines/>
      <w:spacing w:before="480" w:after="0"/>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F22309"/>
    <w:pPr>
      <w:keepNext/>
      <w:keepLines/>
      <w:numPr>
        <w:numId w:val="9"/>
      </w:numPr>
      <w:spacing w:before="200" w:after="100" w:line="480" w:lineRule="auto"/>
      <w:outlineLvl w:val="1"/>
    </w:pPr>
    <w:rPr>
      <w:rFonts w:asciiTheme="majorHAnsi" w:eastAsiaTheme="majorEastAsia" w:hAnsiTheme="majorHAnsi" w:cstheme="majorBidi"/>
      <w:b/>
      <w:bCs/>
      <w:sz w:val="28"/>
      <w:u w:val="single"/>
    </w:rPr>
  </w:style>
  <w:style w:type="paragraph" w:styleId="Heading3">
    <w:name w:val="heading 3"/>
    <w:basedOn w:val="Normal"/>
    <w:next w:val="Normal"/>
    <w:link w:val="Heading3Char"/>
    <w:uiPriority w:val="9"/>
    <w:semiHidden/>
    <w:unhideWhenUsed/>
    <w:qFormat/>
    <w:rsid w:val="00F6673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3E088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32FB"/>
    <w:rPr>
      <w:rFonts w:asciiTheme="majorHAnsi" w:eastAsiaTheme="majorEastAsia" w:hAnsiTheme="majorHAnsi" w:cstheme="majorBidi"/>
      <w:b/>
      <w:bCs/>
      <w:sz w:val="28"/>
      <w:szCs w:val="28"/>
    </w:rPr>
  </w:style>
  <w:style w:type="paragraph" w:styleId="TOCHeading">
    <w:name w:val="TOC Heading"/>
    <w:basedOn w:val="Heading1"/>
    <w:next w:val="Normal"/>
    <w:uiPriority w:val="39"/>
    <w:unhideWhenUsed/>
    <w:qFormat/>
    <w:rsid w:val="00F66737"/>
    <w:pPr>
      <w:outlineLvl w:val="9"/>
    </w:pPr>
    <w:rPr>
      <w:lang w:val="en-US" w:eastAsia="ja-JP"/>
    </w:rPr>
  </w:style>
  <w:style w:type="paragraph" w:styleId="TOC2">
    <w:name w:val="toc 2"/>
    <w:next w:val="Normal"/>
    <w:uiPriority w:val="39"/>
    <w:unhideWhenUsed/>
    <w:qFormat/>
    <w:rsid w:val="00212686"/>
    <w:pPr>
      <w:spacing w:before="200" w:after="0"/>
      <w:ind w:left="221"/>
    </w:pPr>
    <w:rPr>
      <w:rFonts w:cstheme="minorHAnsi"/>
      <w:b/>
      <w:sz w:val="28"/>
      <w:szCs w:val="20"/>
    </w:rPr>
  </w:style>
  <w:style w:type="paragraph" w:styleId="TOC1">
    <w:name w:val="toc 1"/>
    <w:basedOn w:val="Normal"/>
    <w:next w:val="Normal"/>
    <w:autoRedefine/>
    <w:uiPriority w:val="39"/>
    <w:unhideWhenUsed/>
    <w:qFormat/>
    <w:rsid w:val="00C63F1D"/>
    <w:pPr>
      <w:tabs>
        <w:tab w:val="right" w:leader="dot" w:pos="9061"/>
      </w:tabs>
      <w:spacing w:before="280" w:after="0"/>
    </w:pPr>
    <w:rPr>
      <w:rFonts w:asciiTheme="majorHAnsi" w:hAnsiTheme="majorHAnsi" w:cstheme="minorHAnsi"/>
      <w:b/>
      <w:bCs/>
      <w:caps/>
      <w:sz w:val="28"/>
      <w:szCs w:val="20"/>
    </w:rPr>
  </w:style>
  <w:style w:type="paragraph" w:styleId="TOC3">
    <w:name w:val="toc 3"/>
    <w:basedOn w:val="Normal"/>
    <w:next w:val="Normal"/>
    <w:autoRedefine/>
    <w:uiPriority w:val="39"/>
    <w:unhideWhenUsed/>
    <w:qFormat/>
    <w:rsid w:val="00C003B7"/>
    <w:pPr>
      <w:tabs>
        <w:tab w:val="left" w:pos="1100"/>
        <w:tab w:val="right" w:leader="dot" w:pos="9061"/>
      </w:tabs>
      <w:spacing w:before="120" w:after="0"/>
      <w:ind w:left="442"/>
    </w:pPr>
    <w:rPr>
      <w:rFonts w:asciiTheme="majorHAnsi" w:hAnsiTheme="majorHAnsi" w:cstheme="minorHAnsi"/>
      <w:i/>
      <w:iCs/>
      <w:szCs w:val="20"/>
    </w:rPr>
  </w:style>
  <w:style w:type="paragraph" w:styleId="BalloonText">
    <w:name w:val="Balloon Text"/>
    <w:basedOn w:val="Normal"/>
    <w:link w:val="BalloonTextChar"/>
    <w:uiPriority w:val="99"/>
    <w:semiHidden/>
    <w:unhideWhenUsed/>
    <w:rsid w:val="00337C7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37C75"/>
    <w:rPr>
      <w:rFonts w:ascii="Tahoma" w:hAnsi="Tahoma" w:cs="Tahoma"/>
      <w:sz w:val="16"/>
      <w:szCs w:val="16"/>
    </w:rPr>
  </w:style>
  <w:style w:type="character" w:styleId="Hyperlink">
    <w:name w:val="Hyperlink"/>
    <w:basedOn w:val="DefaultParagraphFont"/>
    <w:uiPriority w:val="99"/>
    <w:unhideWhenUsed/>
    <w:rsid w:val="00337C75"/>
    <w:rPr>
      <w:color w:val="0000FF" w:themeColor="hyperlink"/>
      <w:u w:val="single"/>
    </w:rPr>
  </w:style>
  <w:style w:type="character" w:customStyle="1" w:styleId="Heading2Char">
    <w:name w:val="Heading 2 Char"/>
    <w:basedOn w:val="DefaultParagraphFont"/>
    <w:link w:val="Heading2"/>
    <w:uiPriority w:val="9"/>
    <w:rsid w:val="00F22309"/>
    <w:rPr>
      <w:rFonts w:asciiTheme="majorHAnsi" w:eastAsiaTheme="majorEastAsia" w:hAnsiTheme="majorHAnsi" w:cstheme="majorBidi"/>
      <w:b/>
      <w:bCs/>
      <w:sz w:val="28"/>
      <w:u w:val="single"/>
    </w:rPr>
  </w:style>
  <w:style w:type="paragraph" w:styleId="Title">
    <w:name w:val="Title"/>
    <w:basedOn w:val="Normal"/>
    <w:next w:val="Normal"/>
    <w:link w:val="TitleChar"/>
    <w:uiPriority w:val="10"/>
    <w:qFormat/>
    <w:rsid w:val="00F6673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66737"/>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basedOn w:val="DefaultParagraphFont"/>
    <w:link w:val="Heading3"/>
    <w:uiPriority w:val="9"/>
    <w:semiHidden/>
    <w:rsid w:val="00F66737"/>
    <w:rPr>
      <w:rFonts w:asciiTheme="majorHAnsi" w:eastAsiaTheme="majorEastAsia" w:hAnsiTheme="majorHAnsi" w:cstheme="majorBidi"/>
      <w:b/>
      <w:bCs/>
      <w:color w:val="4F81BD" w:themeColor="accent1"/>
    </w:rPr>
  </w:style>
  <w:style w:type="paragraph" w:styleId="TOC4">
    <w:name w:val="toc 4"/>
    <w:basedOn w:val="Normal"/>
    <w:next w:val="Normal"/>
    <w:autoRedefine/>
    <w:uiPriority w:val="39"/>
    <w:unhideWhenUsed/>
    <w:rsid w:val="00F66737"/>
    <w:pPr>
      <w:spacing w:after="0"/>
      <w:ind w:left="658"/>
    </w:pPr>
    <w:rPr>
      <w:rFonts w:asciiTheme="majorHAnsi" w:hAnsiTheme="majorHAnsi" w:cstheme="minorHAnsi"/>
      <w:sz w:val="24"/>
      <w:szCs w:val="18"/>
    </w:rPr>
  </w:style>
  <w:style w:type="paragraph" w:styleId="TOC5">
    <w:name w:val="toc 5"/>
    <w:basedOn w:val="Normal"/>
    <w:next w:val="Normal"/>
    <w:autoRedefine/>
    <w:uiPriority w:val="39"/>
    <w:unhideWhenUsed/>
    <w:rsid w:val="00F66737"/>
    <w:pPr>
      <w:spacing w:after="0"/>
      <w:ind w:left="880"/>
    </w:pPr>
    <w:rPr>
      <w:rFonts w:cstheme="minorHAnsi"/>
      <w:sz w:val="18"/>
      <w:szCs w:val="18"/>
    </w:rPr>
  </w:style>
  <w:style w:type="paragraph" w:styleId="TOC6">
    <w:name w:val="toc 6"/>
    <w:basedOn w:val="Normal"/>
    <w:next w:val="Normal"/>
    <w:autoRedefine/>
    <w:uiPriority w:val="39"/>
    <w:unhideWhenUsed/>
    <w:rsid w:val="00F66737"/>
    <w:pPr>
      <w:spacing w:after="0"/>
      <w:ind w:left="1100"/>
    </w:pPr>
    <w:rPr>
      <w:rFonts w:cstheme="minorHAnsi"/>
      <w:sz w:val="18"/>
      <w:szCs w:val="18"/>
    </w:rPr>
  </w:style>
  <w:style w:type="paragraph" w:styleId="TOC7">
    <w:name w:val="toc 7"/>
    <w:basedOn w:val="Normal"/>
    <w:next w:val="Normal"/>
    <w:autoRedefine/>
    <w:uiPriority w:val="39"/>
    <w:unhideWhenUsed/>
    <w:rsid w:val="00F66737"/>
    <w:pPr>
      <w:spacing w:after="0"/>
      <w:ind w:left="1320"/>
    </w:pPr>
    <w:rPr>
      <w:rFonts w:cstheme="minorHAnsi"/>
      <w:sz w:val="18"/>
      <w:szCs w:val="18"/>
    </w:rPr>
  </w:style>
  <w:style w:type="paragraph" w:styleId="TOC8">
    <w:name w:val="toc 8"/>
    <w:basedOn w:val="Normal"/>
    <w:next w:val="Normal"/>
    <w:autoRedefine/>
    <w:uiPriority w:val="39"/>
    <w:unhideWhenUsed/>
    <w:rsid w:val="00F66737"/>
    <w:pPr>
      <w:spacing w:after="0"/>
      <w:ind w:left="1540"/>
    </w:pPr>
    <w:rPr>
      <w:rFonts w:cstheme="minorHAnsi"/>
      <w:sz w:val="18"/>
      <w:szCs w:val="18"/>
    </w:rPr>
  </w:style>
  <w:style w:type="paragraph" w:styleId="TOC9">
    <w:name w:val="toc 9"/>
    <w:basedOn w:val="Normal"/>
    <w:next w:val="Normal"/>
    <w:autoRedefine/>
    <w:uiPriority w:val="39"/>
    <w:unhideWhenUsed/>
    <w:rsid w:val="00F66737"/>
    <w:pPr>
      <w:spacing w:after="0"/>
      <w:ind w:left="1760"/>
    </w:pPr>
    <w:rPr>
      <w:rFonts w:cstheme="minorHAnsi"/>
      <w:sz w:val="18"/>
      <w:szCs w:val="18"/>
    </w:rPr>
  </w:style>
  <w:style w:type="paragraph" w:styleId="Header">
    <w:name w:val="header"/>
    <w:basedOn w:val="Normal"/>
    <w:link w:val="HeaderChar"/>
    <w:uiPriority w:val="99"/>
    <w:unhideWhenUsed/>
    <w:rsid w:val="00B67556"/>
    <w:pPr>
      <w:tabs>
        <w:tab w:val="center" w:pos="4513"/>
        <w:tab w:val="right" w:pos="9026"/>
      </w:tabs>
      <w:spacing w:after="0" w:line="240" w:lineRule="auto"/>
    </w:pPr>
  </w:style>
  <w:style w:type="character" w:customStyle="1" w:styleId="HeaderChar">
    <w:name w:val="Header Char"/>
    <w:basedOn w:val="DefaultParagraphFont"/>
    <w:link w:val="Header"/>
    <w:uiPriority w:val="99"/>
    <w:rsid w:val="00B67556"/>
  </w:style>
  <w:style w:type="paragraph" w:styleId="Footer">
    <w:name w:val="footer"/>
    <w:basedOn w:val="Normal"/>
    <w:link w:val="FooterChar"/>
    <w:uiPriority w:val="99"/>
    <w:unhideWhenUsed/>
    <w:rsid w:val="00B67556"/>
    <w:pPr>
      <w:tabs>
        <w:tab w:val="center" w:pos="4513"/>
        <w:tab w:val="right" w:pos="9026"/>
      </w:tabs>
      <w:spacing w:after="0" w:line="240" w:lineRule="auto"/>
    </w:pPr>
  </w:style>
  <w:style w:type="character" w:customStyle="1" w:styleId="FooterChar">
    <w:name w:val="Footer Char"/>
    <w:basedOn w:val="DefaultParagraphFont"/>
    <w:link w:val="Footer"/>
    <w:uiPriority w:val="99"/>
    <w:rsid w:val="00B67556"/>
  </w:style>
  <w:style w:type="paragraph" w:styleId="ListParagraph">
    <w:name w:val="List Paragraph"/>
    <w:basedOn w:val="Normal"/>
    <w:uiPriority w:val="34"/>
    <w:qFormat/>
    <w:rsid w:val="00DD4931"/>
    <w:pPr>
      <w:ind w:left="720"/>
      <w:contextualSpacing/>
    </w:pPr>
    <w:rPr>
      <w:rFonts w:asciiTheme="majorHAnsi" w:hAnsiTheme="majorHAnsi"/>
      <w:sz w:val="24"/>
    </w:rPr>
  </w:style>
  <w:style w:type="paragraph" w:styleId="Caption">
    <w:name w:val="caption"/>
    <w:basedOn w:val="Normal"/>
    <w:next w:val="Normal"/>
    <w:uiPriority w:val="35"/>
    <w:unhideWhenUsed/>
    <w:qFormat/>
    <w:rsid w:val="00A90451"/>
    <w:pPr>
      <w:spacing w:before="60" w:line="240" w:lineRule="auto"/>
      <w:jc w:val="center"/>
    </w:pPr>
    <w:rPr>
      <w:rFonts w:eastAsia="Calibri" w:cs="Times New Roman"/>
      <w:bCs/>
      <w:szCs w:val="18"/>
      <w:lang w:val="en-US"/>
    </w:rPr>
  </w:style>
  <w:style w:type="character" w:styleId="Emphasis">
    <w:name w:val="Emphasis"/>
    <w:basedOn w:val="DefaultParagraphFont"/>
    <w:uiPriority w:val="20"/>
    <w:qFormat/>
    <w:rsid w:val="001674F7"/>
    <w:rPr>
      <w:i/>
      <w:iCs/>
    </w:rPr>
  </w:style>
  <w:style w:type="character" w:styleId="BookTitle">
    <w:name w:val="Book Title"/>
    <w:basedOn w:val="DefaultParagraphFont"/>
    <w:uiPriority w:val="33"/>
    <w:qFormat/>
    <w:rsid w:val="00C241A4"/>
    <w:rPr>
      <w:b/>
      <w:bCs/>
      <w:smallCaps/>
      <w:spacing w:val="5"/>
    </w:rPr>
  </w:style>
  <w:style w:type="paragraph" w:styleId="Revision">
    <w:name w:val="Revision"/>
    <w:hidden/>
    <w:uiPriority w:val="99"/>
    <w:semiHidden/>
    <w:rsid w:val="00163A0A"/>
    <w:pPr>
      <w:spacing w:after="0" w:line="240" w:lineRule="auto"/>
    </w:pPr>
  </w:style>
  <w:style w:type="character" w:customStyle="1" w:styleId="Heading4Char">
    <w:name w:val="Heading 4 Char"/>
    <w:basedOn w:val="DefaultParagraphFont"/>
    <w:link w:val="Heading4"/>
    <w:uiPriority w:val="9"/>
    <w:semiHidden/>
    <w:rsid w:val="003E0880"/>
    <w:rPr>
      <w:rFonts w:asciiTheme="majorHAnsi" w:eastAsiaTheme="majorEastAsia" w:hAnsiTheme="majorHAnsi" w:cstheme="majorBidi"/>
      <w:b/>
      <w:bCs/>
      <w:i/>
      <w:iCs/>
      <w:color w:val="4F81BD" w:themeColor="accent1"/>
    </w:rPr>
  </w:style>
  <w:style w:type="paragraph" w:styleId="NormalWeb">
    <w:name w:val="Normal (Web)"/>
    <w:basedOn w:val="Normal"/>
    <w:uiPriority w:val="99"/>
    <w:semiHidden/>
    <w:unhideWhenUsed/>
    <w:rsid w:val="00641B0F"/>
    <w:pPr>
      <w:spacing w:before="100" w:beforeAutospacing="1" w:after="100" w:afterAutospacing="1" w:line="240" w:lineRule="auto"/>
    </w:pPr>
    <w:rPr>
      <w:rFonts w:eastAsiaTheme="minorEastAsia" w:cs="Times New Roman"/>
      <w:sz w:val="24"/>
      <w:szCs w:val="24"/>
      <w:lang w:eastAsia="vi-VN"/>
    </w:rPr>
  </w:style>
  <w:style w:type="paragraph" w:styleId="TableofFigures">
    <w:name w:val="table of figures"/>
    <w:basedOn w:val="Normal"/>
    <w:next w:val="Normal"/>
    <w:uiPriority w:val="99"/>
    <w:unhideWhenUsed/>
    <w:rsid w:val="00711FAE"/>
    <w:pPr>
      <w:spacing w:after="0"/>
    </w:pPr>
  </w:style>
  <w:style w:type="character" w:styleId="CommentReference">
    <w:name w:val="annotation reference"/>
    <w:basedOn w:val="DefaultParagraphFont"/>
    <w:uiPriority w:val="99"/>
    <w:semiHidden/>
    <w:unhideWhenUsed/>
    <w:rsid w:val="00B36D7D"/>
    <w:rPr>
      <w:sz w:val="16"/>
      <w:szCs w:val="16"/>
    </w:rPr>
  </w:style>
  <w:style w:type="paragraph" w:styleId="CommentText">
    <w:name w:val="annotation text"/>
    <w:basedOn w:val="Normal"/>
    <w:link w:val="CommentTextChar"/>
    <w:uiPriority w:val="99"/>
    <w:semiHidden/>
    <w:unhideWhenUsed/>
    <w:rsid w:val="00B36D7D"/>
    <w:pPr>
      <w:spacing w:line="240" w:lineRule="auto"/>
    </w:pPr>
    <w:rPr>
      <w:sz w:val="20"/>
      <w:szCs w:val="20"/>
    </w:rPr>
  </w:style>
  <w:style w:type="character" w:customStyle="1" w:styleId="CommentTextChar">
    <w:name w:val="Comment Text Char"/>
    <w:basedOn w:val="DefaultParagraphFont"/>
    <w:link w:val="CommentText"/>
    <w:uiPriority w:val="99"/>
    <w:semiHidden/>
    <w:rsid w:val="00B36D7D"/>
    <w:rPr>
      <w:sz w:val="20"/>
      <w:szCs w:val="20"/>
    </w:rPr>
  </w:style>
  <w:style w:type="paragraph" w:styleId="CommentSubject">
    <w:name w:val="annotation subject"/>
    <w:basedOn w:val="CommentText"/>
    <w:next w:val="CommentText"/>
    <w:link w:val="CommentSubjectChar"/>
    <w:uiPriority w:val="99"/>
    <w:semiHidden/>
    <w:unhideWhenUsed/>
    <w:rsid w:val="00B36D7D"/>
    <w:rPr>
      <w:b/>
      <w:bCs/>
    </w:rPr>
  </w:style>
  <w:style w:type="character" w:customStyle="1" w:styleId="CommentSubjectChar">
    <w:name w:val="Comment Subject Char"/>
    <w:basedOn w:val="CommentTextChar"/>
    <w:link w:val="CommentSubject"/>
    <w:uiPriority w:val="99"/>
    <w:semiHidden/>
    <w:rsid w:val="00B36D7D"/>
    <w:rPr>
      <w:b/>
      <w:bCs/>
      <w:sz w:val="20"/>
      <w:szCs w:val="20"/>
    </w:rPr>
  </w:style>
  <w:style w:type="character" w:customStyle="1" w:styleId="longtext">
    <w:name w:val="long_text"/>
    <w:basedOn w:val="DefaultParagraphFont"/>
    <w:rsid w:val="009630A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ajorHAnsi"/>
        <w:sz w:val="26"/>
        <w:szCs w:val="26"/>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6737"/>
  </w:style>
  <w:style w:type="paragraph" w:styleId="Heading1">
    <w:name w:val="heading 1"/>
    <w:basedOn w:val="Normal"/>
    <w:next w:val="Normal"/>
    <w:link w:val="Heading1Char"/>
    <w:uiPriority w:val="9"/>
    <w:qFormat/>
    <w:rsid w:val="000632FB"/>
    <w:pPr>
      <w:keepNext/>
      <w:keepLines/>
      <w:spacing w:before="480" w:after="0"/>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F22309"/>
    <w:pPr>
      <w:keepNext/>
      <w:keepLines/>
      <w:numPr>
        <w:numId w:val="9"/>
      </w:numPr>
      <w:spacing w:before="200" w:after="100" w:line="480" w:lineRule="auto"/>
      <w:outlineLvl w:val="1"/>
    </w:pPr>
    <w:rPr>
      <w:rFonts w:asciiTheme="majorHAnsi" w:eastAsiaTheme="majorEastAsia" w:hAnsiTheme="majorHAnsi" w:cstheme="majorBidi"/>
      <w:b/>
      <w:bCs/>
      <w:sz w:val="28"/>
      <w:u w:val="single"/>
    </w:rPr>
  </w:style>
  <w:style w:type="paragraph" w:styleId="Heading3">
    <w:name w:val="heading 3"/>
    <w:basedOn w:val="Normal"/>
    <w:next w:val="Normal"/>
    <w:link w:val="Heading3Char"/>
    <w:uiPriority w:val="9"/>
    <w:semiHidden/>
    <w:unhideWhenUsed/>
    <w:qFormat/>
    <w:rsid w:val="00F6673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3E088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32FB"/>
    <w:rPr>
      <w:rFonts w:asciiTheme="majorHAnsi" w:eastAsiaTheme="majorEastAsia" w:hAnsiTheme="majorHAnsi" w:cstheme="majorBidi"/>
      <w:b/>
      <w:bCs/>
      <w:sz w:val="28"/>
      <w:szCs w:val="28"/>
    </w:rPr>
  </w:style>
  <w:style w:type="paragraph" w:styleId="TOCHeading">
    <w:name w:val="TOC Heading"/>
    <w:basedOn w:val="Heading1"/>
    <w:next w:val="Normal"/>
    <w:uiPriority w:val="39"/>
    <w:unhideWhenUsed/>
    <w:qFormat/>
    <w:rsid w:val="00F66737"/>
    <w:pPr>
      <w:outlineLvl w:val="9"/>
    </w:pPr>
    <w:rPr>
      <w:lang w:val="en-US" w:eastAsia="ja-JP"/>
    </w:rPr>
  </w:style>
  <w:style w:type="paragraph" w:styleId="TOC2">
    <w:name w:val="toc 2"/>
    <w:next w:val="Normal"/>
    <w:uiPriority w:val="39"/>
    <w:unhideWhenUsed/>
    <w:qFormat/>
    <w:rsid w:val="00212686"/>
    <w:pPr>
      <w:spacing w:before="200" w:after="0"/>
      <w:ind w:left="221"/>
    </w:pPr>
    <w:rPr>
      <w:rFonts w:cstheme="minorHAnsi"/>
      <w:b/>
      <w:sz w:val="28"/>
      <w:szCs w:val="20"/>
    </w:rPr>
  </w:style>
  <w:style w:type="paragraph" w:styleId="TOC1">
    <w:name w:val="toc 1"/>
    <w:basedOn w:val="Normal"/>
    <w:next w:val="Normal"/>
    <w:autoRedefine/>
    <w:uiPriority w:val="39"/>
    <w:unhideWhenUsed/>
    <w:qFormat/>
    <w:rsid w:val="00C63F1D"/>
    <w:pPr>
      <w:tabs>
        <w:tab w:val="right" w:leader="dot" w:pos="9061"/>
      </w:tabs>
      <w:spacing w:before="280" w:after="0"/>
    </w:pPr>
    <w:rPr>
      <w:rFonts w:asciiTheme="majorHAnsi" w:hAnsiTheme="majorHAnsi" w:cstheme="minorHAnsi"/>
      <w:b/>
      <w:bCs/>
      <w:caps/>
      <w:sz w:val="28"/>
      <w:szCs w:val="20"/>
    </w:rPr>
  </w:style>
  <w:style w:type="paragraph" w:styleId="TOC3">
    <w:name w:val="toc 3"/>
    <w:basedOn w:val="Normal"/>
    <w:next w:val="Normal"/>
    <w:autoRedefine/>
    <w:uiPriority w:val="39"/>
    <w:unhideWhenUsed/>
    <w:qFormat/>
    <w:rsid w:val="00C003B7"/>
    <w:pPr>
      <w:tabs>
        <w:tab w:val="left" w:pos="1100"/>
        <w:tab w:val="right" w:leader="dot" w:pos="9061"/>
      </w:tabs>
      <w:spacing w:before="120" w:after="0"/>
      <w:ind w:left="442"/>
    </w:pPr>
    <w:rPr>
      <w:rFonts w:asciiTheme="majorHAnsi" w:hAnsiTheme="majorHAnsi" w:cstheme="minorHAnsi"/>
      <w:i/>
      <w:iCs/>
      <w:szCs w:val="20"/>
    </w:rPr>
  </w:style>
  <w:style w:type="paragraph" w:styleId="BalloonText">
    <w:name w:val="Balloon Text"/>
    <w:basedOn w:val="Normal"/>
    <w:link w:val="BalloonTextChar"/>
    <w:uiPriority w:val="99"/>
    <w:semiHidden/>
    <w:unhideWhenUsed/>
    <w:rsid w:val="00337C7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37C75"/>
    <w:rPr>
      <w:rFonts w:ascii="Tahoma" w:hAnsi="Tahoma" w:cs="Tahoma"/>
      <w:sz w:val="16"/>
      <w:szCs w:val="16"/>
    </w:rPr>
  </w:style>
  <w:style w:type="character" w:styleId="Hyperlink">
    <w:name w:val="Hyperlink"/>
    <w:basedOn w:val="DefaultParagraphFont"/>
    <w:uiPriority w:val="99"/>
    <w:unhideWhenUsed/>
    <w:rsid w:val="00337C75"/>
    <w:rPr>
      <w:color w:val="0000FF" w:themeColor="hyperlink"/>
      <w:u w:val="single"/>
    </w:rPr>
  </w:style>
  <w:style w:type="character" w:customStyle="1" w:styleId="Heading2Char">
    <w:name w:val="Heading 2 Char"/>
    <w:basedOn w:val="DefaultParagraphFont"/>
    <w:link w:val="Heading2"/>
    <w:uiPriority w:val="9"/>
    <w:rsid w:val="00F22309"/>
    <w:rPr>
      <w:rFonts w:asciiTheme="majorHAnsi" w:eastAsiaTheme="majorEastAsia" w:hAnsiTheme="majorHAnsi" w:cstheme="majorBidi"/>
      <w:b/>
      <w:bCs/>
      <w:sz w:val="28"/>
      <w:u w:val="single"/>
    </w:rPr>
  </w:style>
  <w:style w:type="paragraph" w:styleId="Title">
    <w:name w:val="Title"/>
    <w:basedOn w:val="Normal"/>
    <w:next w:val="Normal"/>
    <w:link w:val="TitleChar"/>
    <w:uiPriority w:val="10"/>
    <w:qFormat/>
    <w:rsid w:val="00F6673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66737"/>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basedOn w:val="DefaultParagraphFont"/>
    <w:link w:val="Heading3"/>
    <w:uiPriority w:val="9"/>
    <w:semiHidden/>
    <w:rsid w:val="00F66737"/>
    <w:rPr>
      <w:rFonts w:asciiTheme="majorHAnsi" w:eastAsiaTheme="majorEastAsia" w:hAnsiTheme="majorHAnsi" w:cstheme="majorBidi"/>
      <w:b/>
      <w:bCs/>
      <w:color w:val="4F81BD" w:themeColor="accent1"/>
    </w:rPr>
  </w:style>
  <w:style w:type="paragraph" w:styleId="TOC4">
    <w:name w:val="toc 4"/>
    <w:basedOn w:val="Normal"/>
    <w:next w:val="Normal"/>
    <w:autoRedefine/>
    <w:uiPriority w:val="39"/>
    <w:unhideWhenUsed/>
    <w:rsid w:val="00F66737"/>
    <w:pPr>
      <w:spacing w:after="0"/>
      <w:ind w:left="658"/>
    </w:pPr>
    <w:rPr>
      <w:rFonts w:asciiTheme="majorHAnsi" w:hAnsiTheme="majorHAnsi" w:cstheme="minorHAnsi"/>
      <w:sz w:val="24"/>
      <w:szCs w:val="18"/>
    </w:rPr>
  </w:style>
  <w:style w:type="paragraph" w:styleId="TOC5">
    <w:name w:val="toc 5"/>
    <w:basedOn w:val="Normal"/>
    <w:next w:val="Normal"/>
    <w:autoRedefine/>
    <w:uiPriority w:val="39"/>
    <w:unhideWhenUsed/>
    <w:rsid w:val="00F66737"/>
    <w:pPr>
      <w:spacing w:after="0"/>
      <w:ind w:left="880"/>
    </w:pPr>
    <w:rPr>
      <w:rFonts w:cstheme="minorHAnsi"/>
      <w:sz w:val="18"/>
      <w:szCs w:val="18"/>
    </w:rPr>
  </w:style>
  <w:style w:type="paragraph" w:styleId="TOC6">
    <w:name w:val="toc 6"/>
    <w:basedOn w:val="Normal"/>
    <w:next w:val="Normal"/>
    <w:autoRedefine/>
    <w:uiPriority w:val="39"/>
    <w:unhideWhenUsed/>
    <w:rsid w:val="00F66737"/>
    <w:pPr>
      <w:spacing w:after="0"/>
      <w:ind w:left="1100"/>
    </w:pPr>
    <w:rPr>
      <w:rFonts w:cstheme="minorHAnsi"/>
      <w:sz w:val="18"/>
      <w:szCs w:val="18"/>
    </w:rPr>
  </w:style>
  <w:style w:type="paragraph" w:styleId="TOC7">
    <w:name w:val="toc 7"/>
    <w:basedOn w:val="Normal"/>
    <w:next w:val="Normal"/>
    <w:autoRedefine/>
    <w:uiPriority w:val="39"/>
    <w:unhideWhenUsed/>
    <w:rsid w:val="00F66737"/>
    <w:pPr>
      <w:spacing w:after="0"/>
      <w:ind w:left="1320"/>
    </w:pPr>
    <w:rPr>
      <w:rFonts w:cstheme="minorHAnsi"/>
      <w:sz w:val="18"/>
      <w:szCs w:val="18"/>
    </w:rPr>
  </w:style>
  <w:style w:type="paragraph" w:styleId="TOC8">
    <w:name w:val="toc 8"/>
    <w:basedOn w:val="Normal"/>
    <w:next w:val="Normal"/>
    <w:autoRedefine/>
    <w:uiPriority w:val="39"/>
    <w:unhideWhenUsed/>
    <w:rsid w:val="00F66737"/>
    <w:pPr>
      <w:spacing w:after="0"/>
      <w:ind w:left="1540"/>
    </w:pPr>
    <w:rPr>
      <w:rFonts w:cstheme="minorHAnsi"/>
      <w:sz w:val="18"/>
      <w:szCs w:val="18"/>
    </w:rPr>
  </w:style>
  <w:style w:type="paragraph" w:styleId="TOC9">
    <w:name w:val="toc 9"/>
    <w:basedOn w:val="Normal"/>
    <w:next w:val="Normal"/>
    <w:autoRedefine/>
    <w:uiPriority w:val="39"/>
    <w:unhideWhenUsed/>
    <w:rsid w:val="00F66737"/>
    <w:pPr>
      <w:spacing w:after="0"/>
      <w:ind w:left="1760"/>
    </w:pPr>
    <w:rPr>
      <w:rFonts w:cstheme="minorHAnsi"/>
      <w:sz w:val="18"/>
      <w:szCs w:val="18"/>
    </w:rPr>
  </w:style>
  <w:style w:type="paragraph" w:styleId="Header">
    <w:name w:val="header"/>
    <w:basedOn w:val="Normal"/>
    <w:link w:val="HeaderChar"/>
    <w:uiPriority w:val="99"/>
    <w:unhideWhenUsed/>
    <w:rsid w:val="00B67556"/>
    <w:pPr>
      <w:tabs>
        <w:tab w:val="center" w:pos="4513"/>
        <w:tab w:val="right" w:pos="9026"/>
      </w:tabs>
      <w:spacing w:after="0" w:line="240" w:lineRule="auto"/>
    </w:pPr>
  </w:style>
  <w:style w:type="character" w:customStyle="1" w:styleId="HeaderChar">
    <w:name w:val="Header Char"/>
    <w:basedOn w:val="DefaultParagraphFont"/>
    <w:link w:val="Header"/>
    <w:uiPriority w:val="99"/>
    <w:rsid w:val="00B67556"/>
  </w:style>
  <w:style w:type="paragraph" w:styleId="Footer">
    <w:name w:val="footer"/>
    <w:basedOn w:val="Normal"/>
    <w:link w:val="FooterChar"/>
    <w:uiPriority w:val="99"/>
    <w:unhideWhenUsed/>
    <w:rsid w:val="00B67556"/>
    <w:pPr>
      <w:tabs>
        <w:tab w:val="center" w:pos="4513"/>
        <w:tab w:val="right" w:pos="9026"/>
      </w:tabs>
      <w:spacing w:after="0" w:line="240" w:lineRule="auto"/>
    </w:pPr>
  </w:style>
  <w:style w:type="character" w:customStyle="1" w:styleId="FooterChar">
    <w:name w:val="Footer Char"/>
    <w:basedOn w:val="DefaultParagraphFont"/>
    <w:link w:val="Footer"/>
    <w:uiPriority w:val="99"/>
    <w:rsid w:val="00B67556"/>
  </w:style>
  <w:style w:type="paragraph" w:styleId="ListParagraph">
    <w:name w:val="List Paragraph"/>
    <w:basedOn w:val="Normal"/>
    <w:uiPriority w:val="34"/>
    <w:qFormat/>
    <w:rsid w:val="00DD4931"/>
    <w:pPr>
      <w:ind w:left="720"/>
      <w:contextualSpacing/>
    </w:pPr>
    <w:rPr>
      <w:rFonts w:asciiTheme="majorHAnsi" w:hAnsiTheme="majorHAnsi"/>
      <w:sz w:val="24"/>
    </w:rPr>
  </w:style>
  <w:style w:type="paragraph" w:styleId="Caption">
    <w:name w:val="caption"/>
    <w:basedOn w:val="Normal"/>
    <w:next w:val="Normal"/>
    <w:uiPriority w:val="35"/>
    <w:unhideWhenUsed/>
    <w:qFormat/>
    <w:rsid w:val="00A90451"/>
    <w:pPr>
      <w:spacing w:before="60" w:line="240" w:lineRule="auto"/>
      <w:jc w:val="center"/>
    </w:pPr>
    <w:rPr>
      <w:rFonts w:eastAsia="Calibri" w:cs="Times New Roman"/>
      <w:bCs/>
      <w:szCs w:val="18"/>
      <w:lang w:val="en-US"/>
    </w:rPr>
  </w:style>
  <w:style w:type="character" w:styleId="Emphasis">
    <w:name w:val="Emphasis"/>
    <w:basedOn w:val="DefaultParagraphFont"/>
    <w:uiPriority w:val="20"/>
    <w:qFormat/>
    <w:rsid w:val="001674F7"/>
    <w:rPr>
      <w:i/>
      <w:iCs/>
    </w:rPr>
  </w:style>
  <w:style w:type="character" w:styleId="BookTitle">
    <w:name w:val="Book Title"/>
    <w:basedOn w:val="DefaultParagraphFont"/>
    <w:uiPriority w:val="33"/>
    <w:qFormat/>
    <w:rsid w:val="00C241A4"/>
    <w:rPr>
      <w:b/>
      <w:bCs/>
      <w:smallCaps/>
      <w:spacing w:val="5"/>
    </w:rPr>
  </w:style>
  <w:style w:type="paragraph" w:styleId="Revision">
    <w:name w:val="Revision"/>
    <w:hidden/>
    <w:uiPriority w:val="99"/>
    <w:semiHidden/>
    <w:rsid w:val="00163A0A"/>
    <w:pPr>
      <w:spacing w:after="0" w:line="240" w:lineRule="auto"/>
    </w:pPr>
  </w:style>
  <w:style w:type="character" w:customStyle="1" w:styleId="Heading4Char">
    <w:name w:val="Heading 4 Char"/>
    <w:basedOn w:val="DefaultParagraphFont"/>
    <w:link w:val="Heading4"/>
    <w:uiPriority w:val="9"/>
    <w:semiHidden/>
    <w:rsid w:val="003E0880"/>
    <w:rPr>
      <w:rFonts w:asciiTheme="majorHAnsi" w:eastAsiaTheme="majorEastAsia" w:hAnsiTheme="majorHAnsi" w:cstheme="majorBidi"/>
      <w:b/>
      <w:bCs/>
      <w:i/>
      <w:iCs/>
      <w:color w:val="4F81BD" w:themeColor="accent1"/>
    </w:rPr>
  </w:style>
  <w:style w:type="paragraph" w:styleId="NormalWeb">
    <w:name w:val="Normal (Web)"/>
    <w:basedOn w:val="Normal"/>
    <w:uiPriority w:val="99"/>
    <w:semiHidden/>
    <w:unhideWhenUsed/>
    <w:rsid w:val="00641B0F"/>
    <w:pPr>
      <w:spacing w:before="100" w:beforeAutospacing="1" w:after="100" w:afterAutospacing="1" w:line="240" w:lineRule="auto"/>
    </w:pPr>
    <w:rPr>
      <w:rFonts w:eastAsiaTheme="minorEastAsia" w:cs="Times New Roman"/>
      <w:sz w:val="24"/>
      <w:szCs w:val="24"/>
      <w:lang w:eastAsia="vi-VN"/>
    </w:rPr>
  </w:style>
  <w:style w:type="paragraph" w:styleId="TableofFigures">
    <w:name w:val="table of figures"/>
    <w:basedOn w:val="Normal"/>
    <w:next w:val="Normal"/>
    <w:uiPriority w:val="99"/>
    <w:unhideWhenUsed/>
    <w:rsid w:val="00711FAE"/>
    <w:pPr>
      <w:spacing w:after="0"/>
    </w:pPr>
  </w:style>
  <w:style w:type="character" w:styleId="CommentReference">
    <w:name w:val="annotation reference"/>
    <w:basedOn w:val="DefaultParagraphFont"/>
    <w:uiPriority w:val="99"/>
    <w:semiHidden/>
    <w:unhideWhenUsed/>
    <w:rsid w:val="00B36D7D"/>
    <w:rPr>
      <w:sz w:val="16"/>
      <w:szCs w:val="16"/>
    </w:rPr>
  </w:style>
  <w:style w:type="paragraph" w:styleId="CommentText">
    <w:name w:val="annotation text"/>
    <w:basedOn w:val="Normal"/>
    <w:link w:val="CommentTextChar"/>
    <w:uiPriority w:val="99"/>
    <w:semiHidden/>
    <w:unhideWhenUsed/>
    <w:rsid w:val="00B36D7D"/>
    <w:pPr>
      <w:spacing w:line="240" w:lineRule="auto"/>
    </w:pPr>
    <w:rPr>
      <w:sz w:val="20"/>
      <w:szCs w:val="20"/>
    </w:rPr>
  </w:style>
  <w:style w:type="character" w:customStyle="1" w:styleId="CommentTextChar">
    <w:name w:val="Comment Text Char"/>
    <w:basedOn w:val="DefaultParagraphFont"/>
    <w:link w:val="CommentText"/>
    <w:uiPriority w:val="99"/>
    <w:semiHidden/>
    <w:rsid w:val="00B36D7D"/>
    <w:rPr>
      <w:sz w:val="20"/>
      <w:szCs w:val="20"/>
    </w:rPr>
  </w:style>
  <w:style w:type="paragraph" w:styleId="CommentSubject">
    <w:name w:val="annotation subject"/>
    <w:basedOn w:val="CommentText"/>
    <w:next w:val="CommentText"/>
    <w:link w:val="CommentSubjectChar"/>
    <w:uiPriority w:val="99"/>
    <w:semiHidden/>
    <w:unhideWhenUsed/>
    <w:rsid w:val="00B36D7D"/>
    <w:rPr>
      <w:b/>
      <w:bCs/>
    </w:rPr>
  </w:style>
  <w:style w:type="character" w:customStyle="1" w:styleId="CommentSubjectChar">
    <w:name w:val="Comment Subject Char"/>
    <w:basedOn w:val="CommentTextChar"/>
    <w:link w:val="CommentSubject"/>
    <w:uiPriority w:val="99"/>
    <w:semiHidden/>
    <w:rsid w:val="00B36D7D"/>
    <w:rPr>
      <w:b/>
      <w:bCs/>
      <w:sz w:val="20"/>
      <w:szCs w:val="20"/>
    </w:rPr>
  </w:style>
  <w:style w:type="character" w:customStyle="1" w:styleId="longtext">
    <w:name w:val="long_text"/>
    <w:basedOn w:val="DefaultParagraphFont"/>
    <w:rsid w:val="009630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465830">
      <w:bodyDiv w:val="1"/>
      <w:marLeft w:val="0"/>
      <w:marRight w:val="0"/>
      <w:marTop w:val="0"/>
      <w:marBottom w:val="0"/>
      <w:divBdr>
        <w:top w:val="none" w:sz="0" w:space="0" w:color="auto"/>
        <w:left w:val="none" w:sz="0" w:space="0" w:color="auto"/>
        <w:bottom w:val="none" w:sz="0" w:space="0" w:color="auto"/>
        <w:right w:val="none" w:sz="0" w:space="0" w:color="auto"/>
      </w:divBdr>
    </w:div>
    <w:div w:id="346716634">
      <w:bodyDiv w:val="1"/>
      <w:marLeft w:val="0"/>
      <w:marRight w:val="0"/>
      <w:marTop w:val="0"/>
      <w:marBottom w:val="0"/>
      <w:divBdr>
        <w:top w:val="none" w:sz="0" w:space="0" w:color="auto"/>
        <w:left w:val="none" w:sz="0" w:space="0" w:color="auto"/>
        <w:bottom w:val="none" w:sz="0" w:space="0" w:color="auto"/>
        <w:right w:val="none" w:sz="0" w:space="0" w:color="auto"/>
      </w:divBdr>
    </w:div>
    <w:div w:id="358316158">
      <w:bodyDiv w:val="1"/>
      <w:marLeft w:val="0"/>
      <w:marRight w:val="0"/>
      <w:marTop w:val="0"/>
      <w:marBottom w:val="0"/>
      <w:divBdr>
        <w:top w:val="none" w:sz="0" w:space="0" w:color="auto"/>
        <w:left w:val="none" w:sz="0" w:space="0" w:color="auto"/>
        <w:bottom w:val="none" w:sz="0" w:space="0" w:color="auto"/>
        <w:right w:val="none" w:sz="0" w:space="0" w:color="auto"/>
      </w:divBdr>
    </w:div>
    <w:div w:id="399405263">
      <w:bodyDiv w:val="1"/>
      <w:marLeft w:val="0"/>
      <w:marRight w:val="0"/>
      <w:marTop w:val="0"/>
      <w:marBottom w:val="0"/>
      <w:divBdr>
        <w:top w:val="none" w:sz="0" w:space="0" w:color="auto"/>
        <w:left w:val="none" w:sz="0" w:space="0" w:color="auto"/>
        <w:bottom w:val="none" w:sz="0" w:space="0" w:color="auto"/>
        <w:right w:val="none" w:sz="0" w:space="0" w:color="auto"/>
      </w:divBdr>
    </w:div>
    <w:div w:id="560098553">
      <w:bodyDiv w:val="1"/>
      <w:marLeft w:val="0"/>
      <w:marRight w:val="0"/>
      <w:marTop w:val="0"/>
      <w:marBottom w:val="0"/>
      <w:divBdr>
        <w:top w:val="none" w:sz="0" w:space="0" w:color="auto"/>
        <w:left w:val="none" w:sz="0" w:space="0" w:color="auto"/>
        <w:bottom w:val="none" w:sz="0" w:space="0" w:color="auto"/>
        <w:right w:val="none" w:sz="0" w:space="0" w:color="auto"/>
      </w:divBdr>
    </w:div>
    <w:div w:id="576013657">
      <w:bodyDiv w:val="1"/>
      <w:marLeft w:val="0"/>
      <w:marRight w:val="0"/>
      <w:marTop w:val="0"/>
      <w:marBottom w:val="0"/>
      <w:divBdr>
        <w:top w:val="none" w:sz="0" w:space="0" w:color="auto"/>
        <w:left w:val="none" w:sz="0" w:space="0" w:color="auto"/>
        <w:bottom w:val="none" w:sz="0" w:space="0" w:color="auto"/>
        <w:right w:val="none" w:sz="0" w:space="0" w:color="auto"/>
      </w:divBdr>
    </w:div>
    <w:div w:id="619802876">
      <w:bodyDiv w:val="1"/>
      <w:marLeft w:val="0"/>
      <w:marRight w:val="0"/>
      <w:marTop w:val="0"/>
      <w:marBottom w:val="0"/>
      <w:divBdr>
        <w:top w:val="none" w:sz="0" w:space="0" w:color="auto"/>
        <w:left w:val="none" w:sz="0" w:space="0" w:color="auto"/>
        <w:bottom w:val="none" w:sz="0" w:space="0" w:color="auto"/>
        <w:right w:val="none" w:sz="0" w:space="0" w:color="auto"/>
      </w:divBdr>
    </w:div>
    <w:div w:id="1053893626">
      <w:bodyDiv w:val="1"/>
      <w:marLeft w:val="0"/>
      <w:marRight w:val="0"/>
      <w:marTop w:val="0"/>
      <w:marBottom w:val="0"/>
      <w:divBdr>
        <w:top w:val="none" w:sz="0" w:space="0" w:color="auto"/>
        <w:left w:val="none" w:sz="0" w:space="0" w:color="auto"/>
        <w:bottom w:val="none" w:sz="0" w:space="0" w:color="auto"/>
        <w:right w:val="none" w:sz="0" w:space="0" w:color="auto"/>
      </w:divBdr>
    </w:div>
    <w:div w:id="1175925352">
      <w:bodyDiv w:val="1"/>
      <w:marLeft w:val="0"/>
      <w:marRight w:val="0"/>
      <w:marTop w:val="0"/>
      <w:marBottom w:val="0"/>
      <w:divBdr>
        <w:top w:val="none" w:sz="0" w:space="0" w:color="auto"/>
        <w:left w:val="none" w:sz="0" w:space="0" w:color="auto"/>
        <w:bottom w:val="none" w:sz="0" w:space="0" w:color="auto"/>
        <w:right w:val="none" w:sz="0" w:space="0" w:color="auto"/>
      </w:divBdr>
    </w:div>
    <w:div w:id="1475295269">
      <w:bodyDiv w:val="1"/>
      <w:marLeft w:val="0"/>
      <w:marRight w:val="0"/>
      <w:marTop w:val="0"/>
      <w:marBottom w:val="0"/>
      <w:divBdr>
        <w:top w:val="none" w:sz="0" w:space="0" w:color="auto"/>
        <w:left w:val="none" w:sz="0" w:space="0" w:color="auto"/>
        <w:bottom w:val="none" w:sz="0" w:space="0" w:color="auto"/>
        <w:right w:val="none" w:sz="0" w:space="0" w:color="auto"/>
      </w:divBdr>
    </w:div>
    <w:div w:id="1604456117">
      <w:bodyDiv w:val="1"/>
      <w:marLeft w:val="0"/>
      <w:marRight w:val="0"/>
      <w:marTop w:val="0"/>
      <w:marBottom w:val="0"/>
      <w:divBdr>
        <w:top w:val="none" w:sz="0" w:space="0" w:color="auto"/>
        <w:left w:val="none" w:sz="0" w:space="0" w:color="auto"/>
        <w:bottom w:val="none" w:sz="0" w:space="0" w:color="auto"/>
        <w:right w:val="none" w:sz="0" w:space="0" w:color="auto"/>
      </w:divBdr>
    </w:div>
    <w:div w:id="1834756579">
      <w:bodyDiv w:val="1"/>
      <w:marLeft w:val="0"/>
      <w:marRight w:val="0"/>
      <w:marTop w:val="0"/>
      <w:marBottom w:val="0"/>
      <w:divBdr>
        <w:top w:val="none" w:sz="0" w:space="0" w:color="auto"/>
        <w:left w:val="none" w:sz="0" w:space="0" w:color="auto"/>
        <w:bottom w:val="none" w:sz="0" w:space="0" w:color="auto"/>
        <w:right w:val="none" w:sz="0" w:space="0" w:color="auto"/>
      </w:divBdr>
    </w:div>
    <w:div w:id="1839614558">
      <w:bodyDiv w:val="1"/>
      <w:marLeft w:val="0"/>
      <w:marRight w:val="0"/>
      <w:marTop w:val="0"/>
      <w:marBottom w:val="0"/>
      <w:divBdr>
        <w:top w:val="none" w:sz="0" w:space="0" w:color="auto"/>
        <w:left w:val="none" w:sz="0" w:space="0" w:color="auto"/>
        <w:bottom w:val="none" w:sz="0" w:space="0" w:color="auto"/>
        <w:right w:val="none" w:sz="0" w:space="0" w:color="auto"/>
      </w:divBdr>
    </w:div>
    <w:div w:id="1871607567">
      <w:bodyDiv w:val="1"/>
      <w:marLeft w:val="0"/>
      <w:marRight w:val="0"/>
      <w:marTop w:val="0"/>
      <w:marBottom w:val="0"/>
      <w:divBdr>
        <w:top w:val="none" w:sz="0" w:space="0" w:color="auto"/>
        <w:left w:val="none" w:sz="0" w:space="0" w:color="auto"/>
        <w:bottom w:val="none" w:sz="0" w:space="0" w:color="auto"/>
        <w:right w:val="none" w:sz="0" w:space="0" w:color="auto"/>
      </w:divBdr>
    </w:div>
    <w:div w:id="1883783268">
      <w:bodyDiv w:val="1"/>
      <w:marLeft w:val="0"/>
      <w:marRight w:val="0"/>
      <w:marTop w:val="0"/>
      <w:marBottom w:val="0"/>
      <w:divBdr>
        <w:top w:val="none" w:sz="0" w:space="0" w:color="auto"/>
        <w:left w:val="none" w:sz="0" w:space="0" w:color="auto"/>
        <w:bottom w:val="none" w:sz="0" w:space="0" w:color="auto"/>
        <w:right w:val="none" w:sz="0" w:space="0" w:color="auto"/>
      </w:divBdr>
    </w:div>
    <w:div w:id="19748635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oleObject1.bin"/><Relationship Id="rId26" Type="http://schemas.openxmlformats.org/officeDocument/2006/relationships/image" Target="media/image8.PNG"/><Relationship Id="rId39" Type="http://schemas.openxmlformats.org/officeDocument/2006/relationships/image" Target="media/image15.PNG"/><Relationship Id="rId21" Type="http://schemas.openxmlformats.org/officeDocument/2006/relationships/image" Target="media/image3.PNG"/><Relationship Id="rId34" Type="http://schemas.openxmlformats.org/officeDocument/2006/relationships/chart" Target="charts/chart2.xml"/><Relationship Id="rId42" Type="http://schemas.openxmlformats.org/officeDocument/2006/relationships/header" Target="header7.xml"/><Relationship Id="rId47" Type="http://schemas.openxmlformats.org/officeDocument/2006/relationships/hyperlink" Target="http://www.ffmpeg.org/" TargetMode="External"/><Relationship Id="rId50" Type="http://schemas.openxmlformats.org/officeDocument/2006/relationships/hyperlink" Target="http://www.cplusplus.com/" TargetMode="External"/><Relationship Id="rId55" Type="http://schemas.openxmlformats.org/officeDocument/2006/relationships/image" Target="media/image16.PNG"/><Relationship Id="rId63" Type="http://schemas.openxmlformats.org/officeDocument/2006/relationships/image" Target="media/image24.jpeg"/><Relationship Id="rId68" Type="http://schemas.openxmlformats.org/officeDocument/2006/relationships/image" Target="media/image29.png"/><Relationship Id="rId7" Type="http://schemas.openxmlformats.org/officeDocument/2006/relationships/webSettings" Target="webSettings.xml"/><Relationship Id="rId71" Type="http://schemas.openxmlformats.org/officeDocument/2006/relationships/image" Target="media/image32.png"/><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11.PNG"/><Relationship Id="rId11" Type="http://schemas.openxmlformats.org/officeDocument/2006/relationships/header" Target="header1.xml"/><Relationship Id="rId24" Type="http://schemas.openxmlformats.org/officeDocument/2006/relationships/image" Target="media/image6.PNG"/><Relationship Id="rId32" Type="http://schemas.openxmlformats.org/officeDocument/2006/relationships/footer" Target="footer5.xml"/><Relationship Id="rId37" Type="http://schemas.openxmlformats.org/officeDocument/2006/relationships/hyperlink" Target="http://www.oracle.com/technetwork/java/javase/downloads/index.html" TargetMode="External"/><Relationship Id="rId40" Type="http://schemas.openxmlformats.org/officeDocument/2006/relationships/header" Target="header6.xml"/><Relationship Id="rId45" Type="http://schemas.openxmlformats.org/officeDocument/2006/relationships/hyperlink" Target="http://netbeans.org/kb/docs/cnd/beginning-jni-linux.html" TargetMode="External"/><Relationship Id="rId53" Type="http://schemas.openxmlformats.org/officeDocument/2006/relationships/footer" Target="footer8.xml"/><Relationship Id="rId58" Type="http://schemas.openxmlformats.org/officeDocument/2006/relationships/image" Target="media/image19.PNG"/><Relationship Id="rId66" Type="http://schemas.openxmlformats.org/officeDocument/2006/relationships/image" Target="media/image27.jpeg"/><Relationship Id="rId7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eader" Target="header3.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3.png"/><Relationship Id="rId49" Type="http://schemas.openxmlformats.org/officeDocument/2006/relationships/hyperlink" Target="http://www.sockets.com/" TargetMode="External"/><Relationship Id="rId57" Type="http://schemas.openxmlformats.org/officeDocument/2006/relationships/image" Target="media/image18.PNG"/><Relationship Id="rId61" Type="http://schemas.openxmlformats.org/officeDocument/2006/relationships/image" Target="media/image22.jpeg"/><Relationship Id="rId10" Type="http://schemas.openxmlformats.org/officeDocument/2006/relationships/image" Target="media/image1.png"/><Relationship Id="rId19" Type="http://schemas.openxmlformats.org/officeDocument/2006/relationships/header" Target="header4.xml"/><Relationship Id="rId31" Type="http://schemas.openxmlformats.org/officeDocument/2006/relationships/header" Target="header5.xml"/><Relationship Id="rId44" Type="http://schemas.openxmlformats.org/officeDocument/2006/relationships/hyperlink" Target="http://www.xuggle.com/xuggler/doc/" TargetMode="External"/><Relationship Id="rId52" Type="http://schemas.openxmlformats.org/officeDocument/2006/relationships/header" Target="header8.xml"/><Relationship Id="rId60" Type="http://schemas.openxmlformats.org/officeDocument/2006/relationships/image" Target="media/image21.jpg"/><Relationship Id="rId65" Type="http://schemas.openxmlformats.org/officeDocument/2006/relationships/image" Target="media/image26.jpeg"/><Relationship Id="rId73" Type="http://schemas.openxmlformats.org/officeDocument/2006/relationships/image" Target="media/image34.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chart" Target="charts/chart3.xml"/><Relationship Id="rId43" Type="http://schemas.openxmlformats.org/officeDocument/2006/relationships/footer" Target="footer7.xml"/><Relationship Id="rId48" Type="http://schemas.openxmlformats.org/officeDocument/2006/relationships/hyperlink" Target="http://www.java.com" TargetMode="External"/><Relationship Id="rId56" Type="http://schemas.openxmlformats.org/officeDocument/2006/relationships/image" Target="media/image17.PNG"/><Relationship Id="rId64" Type="http://schemas.openxmlformats.org/officeDocument/2006/relationships/image" Target="media/image25.jpeg"/><Relationship Id="rId69" Type="http://schemas.openxmlformats.org/officeDocument/2006/relationships/image" Target="media/image30.png"/><Relationship Id="rId8" Type="http://schemas.openxmlformats.org/officeDocument/2006/relationships/footnotes" Target="footnotes.xml"/><Relationship Id="rId51" Type="http://schemas.openxmlformats.org/officeDocument/2006/relationships/hyperlink" Target="http://en.wikipedia.org/wiki/Cache_algorithms" TargetMode="External"/><Relationship Id="rId72" Type="http://schemas.openxmlformats.org/officeDocument/2006/relationships/image" Target="media/image33.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chart" Target="charts/chart1.xml"/><Relationship Id="rId38" Type="http://schemas.openxmlformats.org/officeDocument/2006/relationships/image" Target="media/image14.PNG"/><Relationship Id="rId46" Type="http://schemas.openxmlformats.org/officeDocument/2006/relationships/hyperlink" Target="http://www.adobe.com/devnet/f4v.html" TargetMode="External"/><Relationship Id="rId59" Type="http://schemas.openxmlformats.org/officeDocument/2006/relationships/image" Target="media/image20.PNG"/><Relationship Id="rId67" Type="http://schemas.openxmlformats.org/officeDocument/2006/relationships/image" Target="media/image28.jpeg"/><Relationship Id="rId20" Type="http://schemas.openxmlformats.org/officeDocument/2006/relationships/footer" Target="footer4.xml"/><Relationship Id="rId41" Type="http://schemas.openxmlformats.org/officeDocument/2006/relationships/footer" Target="footer6.xml"/><Relationship Id="rId54" Type="http://schemas.openxmlformats.org/officeDocument/2006/relationships/hyperlink" Target="http://forum.hdvnbits.org/thao-luan-chung-ve-torrent/mo-port-cho-cac-modem-thuong-gap-6.html" TargetMode="External"/><Relationship Id="rId62" Type="http://schemas.openxmlformats.org/officeDocument/2006/relationships/image" Target="media/image23.jpeg"/><Relationship Id="rId70" Type="http://schemas.openxmlformats.org/officeDocument/2006/relationships/image" Target="media/image31.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s>
</file>

<file path=word/charts/_rels/chart1.xml.rels><?xml version="1.0" encoding="UTF-8" standalone="yes"?>
<Relationships xmlns="http://schemas.openxmlformats.org/package/2006/relationships"><Relationship Id="rId1" Type="http://schemas.openxmlformats.org/officeDocument/2006/relationships/oleObject" Target="file:///D:\Working\evit15\Report\Cache-test.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SVN\Report\Server-Test-resul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SVN\Report\Server-Test-resul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Theo dõi tốc độ xử lý dữ liệu của server</a:t>
            </a:r>
            <a:endParaRPr lang="vi-VN"/>
          </a:p>
        </c:rich>
      </c:tx>
      <c:overlay val="0"/>
    </c:title>
    <c:autoTitleDeleted val="0"/>
    <c:plotArea>
      <c:layout/>
      <c:lineChart>
        <c:grouping val="standard"/>
        <c:varyColors val="0"/>
        <c:ser>
          <c:idx val="0"/>
          <c:order val="0"/>
          <c:tx>
            <c:v>Tổng số gởi đi khi có Cache</c:v>
          </c:tx>
          <c:spPr>
            <a:ln w="12700">
              <a:solidFill>
                <a:srgbClr val="FF0000"/>
              </a:solidFill>
            </a:ln>
          </c:spPr>
          <c:marker>
            <c:symbol val="none"/>
          </c:marker>
          <c:val>
            <c:numRef>
              <c:f>Cache!$B$2:$B$445</c:f>
              <c:numCache>
                <c:formatCode>General</c:formatCode>
                <c:ptCount val="44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269</c:v>
                </c:pt>
                <c:pt idx="44">
                  <c:v>93</c:v>
                </c:pt>
                <c:pt idx="45">
                  <c:v>217</c:v>
                </c:pt>
                <c:pt idx="46">
                  <c:v>143</c:v>
                </c:pt>
                <c:pt idx="47">
                  <c:v>157</c:v>
                </c:pt>
                <c:pt idx="48">
                  <c:v>175</c:v>
                </c:pt>
                <c:pt idx="49">
                  <c:v>181</c:v>
                </c:pt>
                <c:pt idx="50">
                  <c:v>190</c:v>
                </c:pt>
                <c:pt idx="51">
                  <c:v>166</c:v>
                </c:pt>
                <c:pt idx="52">
                  <c:v>204</c:v>
                </c:pt>
                <c:pt idx="53">
                  <c:v>187</c:v>
                </c:pt>
                <c:pt idx="54">
                  <c:v>157</c:v>
                </c:pt>
                <c:pt idx="55">
                  <c:v>202</c:v>
                </c:pt>
                <c:pt idx="56">
                  <c:v>122</c:v>
                </c:pt>
                <c:pt idx="57">
                  <c:v>141</c:v>
                </c:pt>
                <c:pt idx="58">
                  <c:v>246</c:v>
                </c:pt>
                <c:pt idx="59">
                  <c:v>177</c:v>
                </c:pt>
                <c:pt idx="60">
                  <c:v>155</c:v>
                </c:pt>
                <c:pt idx="61">
                  <c:v>163</c:v>
                </c:pt>
                <c:pt idx="62">
                  <c:v>140</c:v>
                </c:pt>
                <c:pt idx="63">
                  <c:v>239</c:v>
                </c:pt>
                <c:pt idx="64">
                  <c:v>180</c:v>
                </c:pt>
                <c:pt idx="65">
                  <c:v>192</c:v>
                </c:pt>
                <c:pt idx="66">
                  <c:v>180</c:v>
                </c:pt>
                <c:pt idx="67">
                  <c:v>146</c:v>
                </c:pt>
                <c:pt idx="68">
                  <c:v>338</c:v>
                </c:pt>
                <c:pt idx="69">
                  <c:v>302</c:v>
                </c:pt>
                <c:pt idx="70">
                  <c:v>171</c:v>
                </c:pt>
                <c:pt idx="71">
                  <c:v>167</c:v>
                </c:pt>
                <c:pt idx="72">
                  <c:v>189</c:v>
                </c:pt>
                <c:pt idx="73">
                  <c:v>181</c:v>
                </c:pt>
                <c:pt idx="74">
                  <c:v>199</c:v>
                </c:pt>
                <c:pt idx="75">
                  <c:v>166</c:v>
                </c:pt>
                <c:pt idx="76">
                  <c:v>207</c:v>
                </c:pt>
                <c:pt idx="77">
                  <c:v>175</c:v>
                </c:pt>
                <c:pt idx="78">
                  <c:v>124</c:v>
                </c:pt>
                <c:pt idx="79">
                  <c:v>166</c:v>
                </c:pt>
                <c:pt idx="80">
                  <c:v>252</c:v>
                </c:pt>
                <c:pt idx="81">
                  <c:v>185</c:v>
                </c:pt>
                <c:pt idx="82">
                  <c:v>158</c:v>
                </c:pt>
                <c:pt idx="83">
                  <c:v>185</c:v>
                </c:pt>
                <c:pt idx="84">
                  <c:v>197</c:v>
                </c:pt>
                <c:pt idx="85">
                  <c:v>196</c:v>
                </c:pt>
                <c:pt idx="86">
                  <c:v>185</c:v>
                </c:pt>
                <c:pt idx="87">
                  <c:v>154</c:v>
                </c:pt>
                <c:pt idx="88">
                  <c:v>157</c:v>
                </c:pt>
                <c:pt idx="89">
                  <c:v>188</c:v>
                </c:pt>
                <c:pt idx="90">
                  <c:v>258</c:v>
                </c:pt>
                <c:pt idx="91">
                  <c:v>245</c:v>
                </c:pt>
                <c:pt idx="92">
                  <c:v>171</c:v>
                </c:pt>
                <c:pt idx="93">
                  <c:v>143</c:v>
                </c:pt>
                <c:pt idx="94">
                  <c:v>174</c:v>
                </c:pt>
                <c:pt idx="95">
                  <c:v>139</c:v>
                </c:pt>
                <c:pt idx="96">
                  <c:v>142</c:v>
                </c:pt>
                <c:pt idx="97">
                  <c:v>165</c:v>
                </c:pt>
                <c:pt idx="98">
                  <c:v>186</c:v>
                </c:pt>
                <c:pt idx="99">
                  <c:v>160</c:v>
                </c:pt>
                <c:pt idx="100">
                  <c:v>175</c:v>
                </c:pt>
                <c:pt idx="101">
                  <c:v>221</c:v>
                </c:pt>
                <c:pt idx="102">
                  <c:v>137</c:v>
                </c:pt>
                <c:pt idx="103">
                  <c:v>181</c:v>
                </c:pt>
                <c:pt idx="104">
                  <c:v>166</c:v>
                </c:pt>
                <c:pt idx="105">
                  <c:v>176</c:v>
                </c:pt>
                <c:pt idx="106">
                  <c:v>163</c:v>
                </c:pt>
                <c:pt idx="107">
                  <c:v>219</c:v>
                </c:pt>
                <c:pt idx="108">
                  <c:v>338</c:v>
                </c:pt>
                <c:pt idx="109">
                  <c:v>200</c:v>
                </c:pt>
                <c:pt idx="110">
                  <c:v>146</c:v>
                </c:pt>
                <c:pt idx="111">
                  <c:v>265</c:v>
                </c:pt>
                <c:pt idx="112">
                  <c:v>280</c:v>
                </c:pt>
                <c:pt idx="113">
                  <c:v>362</c:v>
                </c:pt>
                <c:pt idx="114">
                  <c:v>301</c:v>
                </c:pt>
                <c:pt idx="115">
                  <c:v>293</c:v>
                </c:pt>
                <c:pt idx="116">
                  <c:v>355</c:v>
                </c:pt>
                <c:pt idx="117">
                  <c:v>314</c:v>
                </c:pt>
                <c:pt idx="118">
                  <c:v>378</c:v>
                </c:pt>
                <c:pt idx="119">
                  <c:v>320</c:v>
                </c:pt>
                <c:pt idx="120">
                  <c:v>338</c:v>
                </c:pt>
                <c:pt idx="121">
                  <c:v>357</c:v>
                </c:pt>
                <c:pt idx="122">
                  <c:v>320</c:v>
                </c:pt>
                <c:pt idx="123">
                  <c:v>380</c:v>
                </c:pt>
                <c:pt idx="124">
                  <c:v>351</c:v>
                </c:pt>
                <c:pt idx="125">
                  <c:v>346</c:v>
                </c:pt>
                <c:pt idx="126">
                  <c:v>318</c:v>
                </c:pt>
                <c:pt idx="127">
                  <c:v>331</c:v>
                </c:pt>
                <c:pt idx="128">
                  <c:v>352</c:v>
                </c:pt>
                <c:pt idx="129">
                  <c:v>378</c:v>
                </c:pt>
                <c:pt idx="130">
                  <c:v>387</c:v>
                </c:pt>
                <c:pt idx="131">
                  <c:v>331</c:v>
                </c:pt>
                <c:pt idx="132">
                  <c:v>310</c:v>
                </c:pt>
                <c:pt idx="133">
                  <c:v>418</c:v>
                </c:pt>
                <c:pt idx="134">
                  <c:v>321</c:v>
                </c:pt>
                <c:pt idx="135">
                  <c:v>365</c:v>
                </c:pt>
                <c:pt idx="136">
                  <c:v>387</c:v>
                </c:pt>
                <c:pt idx="137">
                  <c:v>321</c:v>
                </c:pt>
                <c:pt idx="138">
                  <c:v>398</c:v>
                </c:pt>
                <c:pt idx="139">
                  <c:v>334</c:v>
                </c:pt>
                <c:pt idx="140">
                  <c:v>373</c:v>
                </c:pt>
                <c:pt idx="141">
                  <c:v>333</c:v>
                </c:pt>
                <c:pt idx="142">
                  <c:v>380</c:v>
                </c:pt>
                <c:pt idx="143">
                  <c:v>357</c:v>
                </c:pt>
                <c:pt idx="144">
                  <c:v>376</c:v>
                </c:pt>
                <c:pt idx="145">
                  <c:v>386</c:v>
                </c:pt>
                <c:pt idx="146">
                  <c:v>369</c:v>
                </c:pt>
                <c:pt idx="147">
                  <c:v>305</c:v>
                </c:pt>
                <c:pt idx="148">
                  <c:v>321</c:v>
                </c:pt>
                <c:pt idx="149">
                  <c:v>367</c:v>
                </c:pt>
                <c:pt idx="150">
                  <c:v>376</c:v>
                </c:pt>
                <c:pt idx="151">
                  <c:v>360</c:v>
                </c:pt>
                <c:pt idx="152">
                  <c:v>373</c:v>
                </c:pt>
                <c:pt idx="153">
                  <c:v>392</c:v>
                </c:pt>
                <c:pt idx="154">
                  <c:v>358</c:v>
                </c:pt>
                <c:pt idx="155">
                  <c:v>335</c:v>
                </c:pt>
                <c:pt idx="156">
                  <c:v>345</c:v>
                </c:pt>
                <c:pt idx="157">
                  <c:v>320</c:v>
                </c:pt>
                <c:pt idx="158">
                  <c:v>418</c:v>
                </c:pt>
                <c:pt idx="159">
                  <c:v>291</c:v>
                </c:pt>
                <c:pt idx="160">
                  <c:v>466</c:v>
                </c:pt>
                <c:pt idx="161">
                  <c:v>320</c:v>
                </c:pt>
                <c:pt idx="162">
                  <c:v>297</c:v>
                </c:pt>
                <c:pt idx="163">
                  <c:v>427</c:v>
                </c:pt>
                <c:pt idx="164">
                  <c:v>285</c:v>
                </c:pt>
                <c:pt idx="165">
                  <c:v>436</c:v>
                </c:pt>
                <c:pt idx="166">
                  <c:v>302</c:v>
                </c:pt>
                <c:pt idx="167">
                  <c:v>423</c:v>
                </c:pt>
                <c:pt idx="168">
                  <c:v>299</c:v>
                </c:pt>
                <c:pt idx="169">
                  <c:v>414</c:v>
                </c:pt>
                <c:pt idx="170">
                  <c:v>321</c:v>
                </c:pt>
                <c:pt idx="171">
                  <c:v>377</c:v>
                </c:pt>
                <c:pt idx="172">
                  <c:v>364</c:v>
                </c:pt>
                <c:pt idx="173">
                  <c:v>332</c:v>
                </c:pt>
                <c:pt idx="174">
                  <c:v>384</c:v>
                </c:pt>
                <c:pt idx="175">
                  <c:v>335</c:v>
                </c:pt>
                <c:pt idx="176">
                  <c:v>387</c:v>
                </c:pt>
                <c:pt idx="177">
                  <c:v>329</c:v>
                </c:pt>
                <c:pt idx="178">
                  <c:v>391</c:v>
                </c:pt>
                <c:pt idx="179">
                  <c:v>318</c:v>
                </c:pt>
                <c:pt idx="180">
                  <c:v>400</c:v>
                </c:pt>
                <c:pt idx="181">
                  <c:v>311</c:v>
                </c:pt>
                <c:pt idx="182">
                  <c:v>400</c:v>
                </c:pt>
                <c:pt idx="183">
                  <c:v>323</c:v>
                </c:pt>
                <c:pt idx="184">
                  <c:v>411</c:v>
                </c:pt>
                <c:pt idx="185">
                  <c:v>316</c:v>
                </c:pt>
                <c:pt idx="186">
                  <c:v>370</c:v>
                </c:pt>
                <c:pt idx="187">
                  <c:v>358</c:v>
                </c:pt>
                <c:pt idx="188">
                  <c:v>338</c:v>
                </c:pt>
                <c:pt idx="189">
                  <c:v>424</c:v>
                </c:pt>
                <c:pt idx="190">
                  <c:v>314</c:v>
                </c:pt>
                <c:pt idx="191">
                  <c:v>376</c:v>
                </c:pt>
                <c:pt idx="192">
                  <c:v>341</c:v>
                </c:pt>
                <c:pt idx="193">
                  <c:v>330</c:v>
                </c:pt>
                <c:pt idx="194">
                  <c:v>400</c:v>
                </c:pt>
                <c:pt idx="195">
                  <c:v>312</c:v>
                </c:pt>
                <c:pt idx="196">
                  <c:v>418</c:v>
                </c:pt>
                <c:pt idx="197">
                  <c:v>307</c:v>
                </c:pt>
                <c:pt idx="198">
                  <c:v>392</c:v>
                </c:pt>
                <c:pt idx="199">
                  <c:v>345</c:v>
                </c:pt>
                <c:pt idx="200">
                  <c:v>347</c:v>
                </c:pt>
                <c:pt idx="201">
                  <c:v>389</c:v>
                </c:pt>
                <c:pt idx="202">
                  <c:v>317</c:v>
                </c:pt>
                <c:pt idx="203">
                  <c:v>400</c:v>
                </c:pt>
                <c:pt idx="204">
                  <c:v>336</c:v>
                </c:pt>
                <c:pt idx="205">
                  <c:v>344</c:v>
                </c:pt>
                <c:pt idx="206">
                  <c:v>391</c:v>
                </c:pt>
                <c:pt idx="207">
                  <c:v>315</c:v>
                </c:pt>
                <c:pt idx="208">
                  <c:v>409</c:v>
                </c:pt>
                <c:pt idx="209">
                  <c:v>319</c:v>
                </c:pt>
                <c:pt idx="210">
                  <c:v>361</c:v>
                </c:pt>
                <c:pt idx="211">
                  <c:v>382</c:v>
                </c:pt>
                <c:pt idx="212">
                  <c:v>318</c:v>
                </c:pt>
                <c:pt idx="213">
                  <c:v>394</c:v>
                </c:pt>
                <c:pt idx="214">
                  <c:v>334</c:v>
                </c:pt>
                <c:pt idx="215">
                  <c:v>373</c:v>
                </c:pt>
                <c:pt idx="216">
                  <c:v>362</c:v>
                </c:pt>
                <c:pt idx="217">
                  <c:v>331</c:v>
                </c:pt>
                <c:pt idx="218">
                  <c:v>403</c:v>
                </c:pt>
                <c:pt idx="219">
                  <c:v>305</c:v>
                </c:pt>
                <c:pt idx="220">
                  <c:v>407</c:v>
                </c:pt>
                <c:pt idx="221">
                  <c:v>320</c:v>
                </c:pt>
                <c:pt idx="222">
                  <c:v>394</c:v>
                </c:pt>
                <c:pt idx="223">
                  <c:v>337</c:v>
                </c:pt>
                <c:pt idx="224">
                  <c:v>351</c:v>
                </c:pt>
                <c:pt idx="225">
                  <c:v>381</c:v>
                </c:pt>
                <c:pt idx="226">
                  <c:v>327</c:v>
                </c:pt>
                <c:pt idx="227">
                  <c:v>401</c:v>
                </c:pt>
                <c:pt idx="228">
                  <c:v>318</c:v>
                </c:pt>
                <c:pt idx="229">
                  <c:v>386</c:v>
                </c:pt>
                <c:pt idx="230">
                  <c:v>342</c:v>
                </c:pt>
                <c:pt idx="231">
                  <c:v>348</c:v>
                </c:pt>
                <c:pt idx="232">
                  <c:v>375</c:v>
                </c:pt>
                <c:pt idx="233">
                  <c:v>324</c:v>
                </c:pt>
                <c:pt idx="234">
                  <c:v>408</c:v>
                </c:pt>
                <c:pt idx="235">
                  <c:v>306</c:v>
                </c:pt>
                <c:pt idx="236">
                  <c:v>411</c:v>
                </c:pt>
                <c:pt idx="237">
                  <c:v>309</c:v>
                </c:pt>
                <c:pt idx="238">
                  <c:v>398</c:v>
                </c:pt>
                <c:pt idx="239">
                  <c:v>311</c:v>
                </c:pt>
                <c:pt idx="240">
                  <c:v>418</c:v>
                </c:pt>
                <c:pt idx="241">
                  <c:v>310</c:v>
                </c:pt>
                <c:pt idx="242">
                  <c:v>396</c:v>
                </c:pt>
                <c:pt idx="243">
                  <c:v>328</c:v>
                </c:pt>
                <c:pt idx="244">
                  <c:v>377</c:v>
                </c:pt>
                <c:pt idx="245">
                  <c:v>360</c:v>
                </c:pt>
                <c:pt idx="246">
                  <c:v>339</c:v>
                </c:pt>
                <c:pt idx="247">
                  <c:v>370</c:v>
                </c:pt>
                <c:pt idx="248">
                  <c:v>333</c:v>
                </c:pt>
                <c:pt idx="249">
                  <c:v>391</c:v>
                </c:pt>
                <c:pt idx="250">
                  <c:v>316</c:v>
                </c:pt>
                <c:pt idx="251">
                  <c:v>407</c:v>
                </c:pt>
                <c:pt idx="252">
                  <c:v>319</c:v>
                </c:pt>
                <c:pt idx="253">
                  <c:v>411</c:v>
                </c:pt>
                <c:pt idx="254">
                  <c:v>323</c:v>
                </c:pt>
                <c:pt idx="255">
                  <c:v>361</c:v>
                </c:pt>
                <c:pt idx="256">
                  <c:v>353</c:v>
                </c:pt>
                <c:pt idx="257">
                  <c:v>376</c:v>
                </c:pt>
                <c:pt idx="258">
                  <c:v>325</c:v>
                </c:pt>
                <c:pt idx="259">
                  <c:v>396</c:v>
                </c:pt>
                <c:pt idx="260">
                  <c:v>322</c:v>
                </c:pt>
                <c:pt idx="261">
                  <c:v>391</c:v>
                </c:pt>
                <c:pt idx="262">
                  <c:v>328</c:v>
                </c:pt>
                <c:pt idx="263">
                  <c:v>379</c:v>
                </c:pt>
                <c:pt idx="264">
                  <c:v>343</c:v>
                </c:pt>
                <c:pt idx="265">
                  <c:v>376</c:v>
                </c:pt>
                <c:pt idx="266">
                  <c:v>338</c:v>
                </c:pt>
                <c:pt idx="267">
                  <c:v>375</c:v>
                </c:pt>
                <c:pt idx="268">
                  <c:v>348</c:v>
                </c:pt>
                <c:pt idx="269">
                  <c:v>361</c:v>
                </c:pt>
                <c:pt idx="270">
                  <c:v>369</c:v>
                </c:pt>
                <c:pt idx="271">
                  <c:v>342</c:v>
                </c:pt>
                <c:pt idx="272">
                  <c:v>315</c:v>
                </c:pt>
                <c:pt idx="273">
                  <c:v>417</c:v>
                </c:pt>
                <c:pt idx="274">
                  <c:v>309</c:v>
                </c:pt>
                <c:pt idx="275">
                  <c:v>412</c:v>
                </c:pt>
                <c:pt idx="276">
                  <c:v>268</c:v>
                </c:pt>
                <c:pt idx="277">
                  <c:v>337</c:v>
                </c:pt>
                <c:pt idx="278">
                  <c:v>444</c:v>
                </c:pt>
                <c:pt idx="279">
                  <c:v>317</c:v>
                </c:pt>
                <c:pt idx="280">
                  <c:v>396</c:v>
                </c:pt>
                <c:pt idx="281">
                  <c:v>312</c:v>
                </c:pt>
                <c:pt idx="282">
                  <c:v>414</c:v>
                </c:pt>
                <c:pt idx="283">
                  <c:v>307</c:v>
                </c:pt>
                <c:pt idx="284">
                  <c:v>407</c:v>
                </c:pt>
                <c:pt idx="285">
                  <c:v>316</c:v>
                </c:pt>
                <c:pt idx="286">
                  <c:v>383</c:v>
                </c:pt>
                <c:pt idx="287">
                  <c:v>363</c:v>
                </c:pt>
                <c:pt idx="288">
                  <c:v>360</c:v>
                </c:pt>
                <c:pt idx="289">
                  <c:v>356</c:v>
                </c:pt>
                <c:pt idx="290">
                  <c:v>360</c:v>
                </c:pt>
                <c:pt idx="291">
                  <c:v>345</c:v>
                </c:pt>
                <c:pt idx="292">
                  <c:v>354</c:v>
                </c:pt>
                <c:pt idx="293">
                  <c:v>401</c:v>
                </c:pt>
                <c:pt idx="294">
                  <c:v>306</c:v>
                </c:pt>
                <c:pt idx="295">
                  <c:v>413</c:v>
                </c:pt>
                <c:pt idx="296">
                  <c:v>299</c:v>
                </c:pt>
                <c:pt idx="297">
                  <c:v>403</c:v>
                </c:pt>
                <c:pt idx="298">
                  <c:v>317</c:v>
                </c:pt>
                <c:pt idx="299">
                  <c:v>404</c:v>
                </c:pt>
                <c:pt idx="300">
                  <c:v>315</c:v>
                </c:pt>
                <c:pt idx="301">
                  <c:v>388</c:v>
                </c:pt>
                <c:pt idx="302">
                  <c:v>351</c:v>
                </c:pt>
                <c:pt idx="303">
                  <c:v>351</c:v>
                </c:pt>
                <c:pt idx="304">
                  <c:v>385</c:v>
                </c:pt>
                <c:pt idx="305">
                  <c:v>324</c:v>
                </c:pt>
                <c:pt idx="306">
                  <c:v>384</c:v>
                </c:pt>
                <c:pt idx="307">
                  <c:v>336</c:v>
                </c:pt>
                <c:pt idx="308">
                  <c:v>384</c:v>
                </c:pt>
                <c:pt idx="309">
                  <c:v>324</c:v>
                </c:pt>
                <c:pt idx="310">
                  <c:v>391</c:v>
                </c:pt>
                <c:pt idx="311">
                  <c:v>327</c:v>
                </c:pt>
                <c:pt idx="312">
                  <c:v>384</c:v>
                </c:pt>
                <c:pt idx="313">
                  <c:v>337</c:v>
                </c:pt>
                <c:pt idx="314">
                  <c:v>369</c:v>
                </c:pt>
                <c:pt idx="315">
                  <c:v>371</c:v>
                </c:pt>
                <c:pt idx="316">
                  <c:v>339</c:v>
                </c:pt>
                <c:pt idx="317">
                  <c:v>374</c:v>
                </c:pt>
                <c:pt idx="318">
                  <c:v>345</c:v>
                </c:pt>
                <c:pt idx="319">
                  <c:v>374</c:v>
                </c:pt>
                <c:pt idx="320">
                  <c:v>341</c:v>
                </c:pt>
                <c:pt idx="321">
                  <c:v>382</c:v>
                </c:pt>
                <c:pt idx="322">
                  <c:v>328</c:v>
                </c:pt>
                <c:pt idx="323">
                  <c:v>374</c:v>
                </c:pt>
                <c:pt idx="324">
                  <c:v>368</c:v>
                </c:pt>
                <c:pt idx="325">
                  <c:v>335</c:v>
                </c:pt>
                <c:pt idx="326">
                  <c:v>381</c:v>
                </c:pt>
                <c:pt idx="327">
                  <c:v>337</c:v>
                </c:pt>
                <c:pt idx="328">
                  <c:v>383</c:v>
                </c:pt>
                <c:pt idx="329">
                  <c:v>333</c:v>
                </c:pt>
                <c:pt idx="330">
                  <c:v>368</c:v>
                </c:pt>
                <c:pt idx="331">
                  <c:v>376</c:v>
                </c:pt>
                <c:pt idx="332">
                  <c:v>342</c:v>
                </c:pt>
                <c:pt idx="333">
                  <c:v>382</c:v>
                </c:pt>
                <c:pt idx="334">
                  <c:v>328</c:v>
                </c:pt>
                <c:pt idx="335">
                  <c:v>369</c:v>
                </c:pt>
                <c:pt idx="336">
                  <c:v>375</c:v>
                </c:pt>
                <c:pt idx="337">
                  <c:v>332</c:v>
                </c:pt>
                <c:pt idx="338">
                  <c:v>376</c:v>
                </c:pt>
                <c:pt idx="339">
                  <c:v>365</c:v>
                </c:pt>
                <c:pt idx="340">
                  <c:v>334</c:v>
                </c:pt>
                <c:pt idx="341">
                  <c:v>366</c:v>
                </c:pt>
                <c:pt idx="342">
                  <c:v>373</c:v>
                </c:pt>
                <c:pt idx="343">
                  <c:v>338</c:v>
                </c:pt>
                <c:pt idx="344">
                  <c:v>365</c:v>
                </c:pt>
                <c:pt idx="345">
                  <c:v>370</c:v>
                </c:pt>
                <c:pt idx="346">
                  <c:v>358</c:v>
                </c:pt>
                <c:pt idx="347">
                  <c:v>358</c:v>
                </c:pt>
                <c:pt idx="348">
                  <c:v>356</c:v>
                </c:pt>
                <c:pt idx="349">
                  <c:v>352</c:v>
                </c:pt>
                <c:pt idx="350">
                  <c:v>359</c:v>
                </c:pt>
                <c:pt idx="351">
                  <c:v>361</c:v>
                </c:pt>
                <c:pt idx="352">
                  <c:v>365</c:v>
                </c:pt>
                <c:pt idx="353">
                  <c:v>351</c:v>
                </c:pt>
                <c:pt idx="354">
                  <c:v>362</c:v>
                </c:pt>
                <c:pt idx="355">
                  <c:v>359</c:v>
                </c:pt>
                <c:pt idx="356">
                  <c:v>349</c:v>
                </c:pt>
                <c:pt idx="357">
                  <c:v>349</c:v>
                </c:pt>
                <c:pt idx="358">
                  <c:v>364</c:v>
                </c:pt>
                <c:pt idx="359">
                  <c:v>383</c:v>
                </c:pt>
                <c:pt idx="360">
                  <c:v>344</c:v>
                </c:pt>
                <c:pt idx="361">
                  <c:v>358</c:v>
                </c:pt>
                <c:pt idx="362">
                  <c:v>362</c:v>
                </c:pt>
                <c:pt idx="363">
                  <c:v>353</c:v>
                </c:pt>
                <c:pt idx="364">
                  <c:v>356</c:v>
                </c:pt>
                <c:pt idx="365">
                  <c:v>365</c:v>
                </c:pt>
                <c:pt idx="366">
                  <c:v>363</c:v>
                </c:pt>
                <c:pt idx="367">
                  <c:v>335</c:v>
                </c:pt>
                <c:pt idx="368">
                  <c:v>363</c:v>
                </c:pt>
                <c:pt idx="369">
                  <c:v>367</c:v>
                </c:pt>
                <c:pt idx="370">
                  <c:v>358</c:v>
                </c:pt>
                <c:pt idx="371">
                  <c:v>353</c:v>
                </c:pt>
                <c:pt idx="372">
                  <c:v>352</c:v>
                </c:pt>
                <c:pt idx="373">
                  <c:v>353</c:v>
                </c:pt>
                <c:pt idx="374">
                  <c:v>360</c:v>
                </c:pt>
                <c:pt idx="375">
                  <c:v>358</c:v>
                </c:pt>
                <c:pt idx="376">
                  <c:v>361</c:v>
                </c:pt>
                <c:pt idx="377">
                  <c:v>360</c:v>
                </c:pt>
                <c:pt idx="378">
                  <c:v>370</c:v>
                </c:pt>
                <c:pt idx="379">
                  <c:v>357</c:v>
                </c:pt>
                <c:pt idx="380">
                  <c:v>346</c:v>
                </c:pt>
                <c:pt idx="381">
                  <c:v>365</c:v>
                </c:pt>
                <c:pt idx="382">
                  <c:v>367</c:v>
                </c:pt>
                <c:pt idx="383">
                  <c:v>354</c:v>
                </c:pt>
                <c:pt idx="384">
                  <c:v>349</c:v>
                </c:pt>
                <c:pt idx="385">
                  <c:v>353</c:v>
                </c:pt>
                <c:pt idx="386">
                  <c:v>353</c:v>
                </c:pt>
                <c:pt idx="387">
                  <c:v>368</c:v>
                </c:pt>
                <c:pt idx="388">
                  <c:v>377</c:v>
                </c:pt>
                <c:pt idx="389">
                  <c:v>344</c:v>
                </c:pt>
                <c:pt idx="390">
                  <c:v>355</c:v>
                </c:pt>
                <c:pt idx="391">
                  <c:v>359</c:v>
                </c:pt>
                <c:pt idx="392">
                  <c:v>369</c:v>
                </c:pt>
                <c:pt idx="393">
                  <c:v>359</c:v>
                </c:pt>
                <c:pt idx="394">
                  <c:v>359</c:v>
                </c:pt>
                <c:pt idx="395">
                  <c:v>371</c:v>
                </c:pt>
                <c:pt idx="396">
                  <c:v>336</c:v>
                </c:pt>
                <c:pt idx="397">
                  <c:v>352</c:v>
                </c:pt>
                <c:pt idx="398">
                  <c:v>387</c:v>
                </c:pt>
                <c:pt idx="399">
                  <c:v>352</c:v>
                </c:pt>
                <c:pt idx="400">
                  <c:v>335</c:v>
                </c:pt>
                <c:pt idx="401">
                  <c:v>359</c:v>
                </c:pt>
                <c:pt idx="402">
                  <c:v>362</c:v>
                </c:pt>
                <c:pt idx="403">
                  <c:v>374</c:v>
                </c:pt>
                <c:pt idx="404">
                  <c:v>365</c:v>
                </c:pt>
                <c:pt idx="405">
                  <c:v>353</c:v>
                </c:pt>
                <c:pt idx="406">
                  <c:v>327</c:v>
                </c:pt>
                <c:pt idx="407">
                  <c:v>373</c:v>
                </c:pt>
                <c:pt idx="408">
                  <c:v>349</c:v>
                </c:pt>
                <c:pt idx="409">
                  <c:v>389</c:v>
                </c:pt>
                <c:pt idx="410">
                  <c:v>363</c:v>
                </c:pt>
                <c:pt idx="411">
                  <c:v>340</c:v>
                </c:pt>
                <c:pt idx="412">
                  <c:v>329</c:v>
                </c:pt>
                <c:pt idx="413">
                  <c:v>366</c:v>
                </c:pt>
                <c:pt idx="414">
                  <c:v>292</c:v>
                </c:pt>
                <c:pt idx="415">
                  <c:v>407</c:v>
                </c:pt>
                <c:pt idx="416">
                  <c:v>378</c:v>
                </c:pt>
                <c:pt idx="417">
                  <c:v>219</c:v>
                </c:pt>
                <c:pt idx="418">
                  <c:v>419</c:v>
                </c:pt>
                <c:pt idx="419">
                  <c:v>394</c:v>
                </c:pt>
                <c:pt idx="420">
                  <c:v>369</c:v>
                </c:pt>
                <c:pt idx="421">
                  <c:v>367</c:v>
                </c:pt>
                <c:pt idx="422">
                  <c:v>306</c:v>
                </c:pt>
                <c:pt idx="423">
                  <c:v>336</c:v>
                </c:pt>
                <c:pt idx="424">
                  <c:v>376</c:v>
                </c:pt>
                <c:pt idx="425">
                  <c:v>371</c:v>
                </c:pt>
                <c:pt idx="426">
                  <c:v>365</c:v>
                </c:pt>
                <c:pt idx="427">
                  <c:v>355</c:v>
                </c:pt>
                <c:pt idx="428">
                  <c:v>357</c:v>
                </c:pt>
                <c:pt idx="429">
                  <c:v>383</c:v>
                </c:pt>
                <c:pt idx="430">
                  <c:v>352</c:v>
                </c:pt>
                <c:pt idx="431">
                  <c:v>361</c:v>
                </c:pt>
                <c:pt idx="432">
                  <c:v>372</c:v>
                </c:pt>
                <c:pt idx="433">
                  <c:v>366</c:v>
                </c:pt>
                <c:pt idx="434">
                  <c:v>363</c:v>
                </c:pt>
                <c:pt idx="435">
                  <c:v>339</c:v>
                </c:pt>
                <c:pt idx="436">
                  <c:v>344</c:v>
                </c:pt>
                <c:pt idx="437">
                  <c:v>352</c:v>
                </c:pt>
                <c:pt idx="438">
                  <c:v>358</c:v>
                </c:pt>
                <c:pt idx="439">
                  <c:v>353</c:v>
                </c:pt>
                <c:pt idx="440">
                  <c:v>355</c:v>
                </c:pt>
                <c:pt idx="441">
                  <c:v>353</c:v>
                </c:pt>
                <c:pt idx="442">
                  <c:v>360</c:v>
                </c:pt>
                <c:pt idx="443">
                  <c:v>366</c:v>
                </c:pt>
              </c:numCache>
            </c:numRef>
          </c:val>
          <c:smooth val="0"/>
        </c:ser>
        <c:ser>
          <c:idx val="3"/>
          <c:order val="1"/>
          <c:tx>
            <c:v>Tổng số gởi khi không Cache</c:v>
          </c:tx>
          <c:spPr>
            <a:ln w="12700">
              <a:solidFill>
                <a:srgbClr val="FFC000"/>
              </a:solidFill>
            </a:ln>
          </c:spPr>
          <c:marker>
            <c:symbol val="none"/>
          </c:marker>
          <c:val>
            <c:numRef>
              <c:f>'No Cache'!$B$5:$B$530</c:f>
              <c:numCache>
                <c:formatCode>General</c:formatCode>
                <c:ptCount val="526"/>
                <c:pt idx="0">
                  <c:v>0</c:v>
                </c:pt>
                <c:pt idx="1">
                  <c:v>0</c:v>
                </c:pt>
                <c:pt idx="2">
                  <c:v>0</c:v>
                </c:pt>
                <c:pt idx="3">
                  <c:v>0</c:v>
                </c:pt>
                <c:pt idx="4">
                  <c:v>0</c:v>
                </c:pt>
                <c:pt idx="5">
                  <c:v>25</c:v>
                </c:pt>
                <c:pt idx="6">
                  <c:v>94</c:v>
                </c:pt>
                <c:pt idx="7">
                  <c:v>89</c:v>
                </c:pt>
                <c:pt idx="8">
                  <c:v>96</c:v>
                </c:pt>
                <c:pt idx="9">
                  <c:v>69</c:v>
                </c:pt>
                <c:pt idx="10">
                  <c:v>90</c:v>
                </c:pt>
                <c:pt idx="11">
                  <c:v>93</c:v>
                </c:pt>
                <c:pt idx="12">
                  <c:v>93</c:v>
                </c:pt>
                <c:pt idx="13">
                  <c:v>89</c:v>
                </c:pt>
                <c:pt idx="14">
                  <c:v>96</c:v>
                </c:pt>
                <c:pt idx="15">
                  <c:v>96</c:v>
                </c:pt>
                <c:pt idx="16">
                  <c:v>95</c:v>
                </c:pt>
                <c:pt idx="17">
                  <c:v>79</c:v>
                </c:pt>
                <c:pt idx="18">
                  <c:v>93</c:v>
                </c:pt>
                <c:pt idx="19">
                  <c:v>96</c:v>
                </c:pt>
                <c:pt idx="20">
                  <c:v>97</c:v>
                </c:pt>
                <c:pt idx="21">
                  <c:v>278</c:v>
                </c:pt>
                <c:pt idx="22">
                  <c:v>310</c:v>
                </c:pt>
                <c:pt idx="23">
                  <c:v>314</c:v>
                </c:pt>
                <c:pt idx="24">
                  <c:v>305</c:v>
                </c:pt>
                <c:pt idx="25">
                  <c:v>308</c:v>
                </c:pt>
                <c:pt idx="26">
                  <c:v>113</c:v>
                </c:pt>
                <c:pt idx="27">
                  <c:v>228</c:v>
                </c:pt>
                <c:pt idx="28">
                  <c:v>323</c:v>
                </c:pt>
                <c:pt idx="29">
                  <c:v>307</c:v>
                </c:pt>
                <c:pt idx="30">
                  <c:v>304</c:v>
                </c:pt>
                <c:pt idx="31">
                  <c:v>310</c:v>
                </c:pt>
                <c:pt idx="32">
                  <c:v>313</c:v>
                </c:pt>
                <c:pt idx="33">
                  <c:v>303</c:v>
                </c:pt>
                <c:pt idx="34">
                  <c:v>309</c:v>
                </c:pt>
                <c:pt idx="35">
                  <c:v>309</c:v>
                </c:pt>
                <c:pt idx="36">
                  <c:v>312</c:v>
                </c:pt>
                <c:pt idx="37">
                  <c:v>9</c:v>
                </c:pt>
                <c:pt idx="38">
                  <c:v>277</c:v>
                </c:pt>
                <c:pt idx="39">
                  <c:v>313</c:v>
                </c:pt>
                <c:pt idx="40">
                  <c:v>312</c:v>
                </c:pt>
                <c:pt idx="41">
                  <c:v>307</c:v>
                </c:pt>
                <c:pt idx="42">
                  <c:v>312</c:v>
                </c:pt>
                <c:pt idx="43">
                  <c:v>308</c:v>
                </c:pt>
                <c:pt idx="44">
                  <c:v>252</c:v>
                </c:pt>
                <c:pt idx="45">
                  <c:v>304</c:v>
                </c:pt>
                <c:pt idx="46">
                  <c:v>312</c:v>
                </c:pt>
                <c:pt idx="47">
                  <c:v>251</c:v>
                </c:pt>
                <c:pt idx="48">
                  <c:v>329</c:v>
                </c:pt>
                <c:pt idx="49">
                  <c:v>302</c:v>
                </c:pt>
                <c:pt idx="50">
                  <c:v>312</c:v>
                </c:pt>
                <c:pt idx="51">
                  <c:v>261</c:v>
                </c:pt>
                <c:pt idx="52">
                  <c:v>308</c:v>
                </c:pt>
                <c:pt idx="53">
                  <c:v>308</c:v>
                </c:pt>
                <c:pt idx="54">
                  <c:v>311</c:v>
                </c:pt>
                <c:pt idx="55">
                  <c:v>307</c:v>
                </c:pt>
                <c:pt idx="56">
                  <c:v>310</c:v>
                </c:pt>
                <c:pt idx="57">
                  <c:v>307</c:v>
                </c:pt>
                <c:pt idx="58">
                  <c:v>308</c:v>
                </c:pt>
                <c:pt idx="59">
                  <c:v>209</c:v>
                </c:pt>
                <c:pt idx="60">
                  <c:v>268</c:v>
                </c:pt>
                <c:pt idx="61">
                  <c:v>304</c:v>
                </c:pt>
                <c:pt idx="62">
                  <c:v>323</c:v>
                </c:pt>
                <c:pt idx="63">
                  <c:v>324</c:v>
                </c:pt>
                <c:pt idx="64">
                  <c:v>319</c:v>
                </c:pt>
                <c:pt idx="65">
                  <c:v>325</c:v>
                </c:pt>
                <c:pt idx="66">
                  <c:v>328</c:v>
                </c:pt>
                <c:pt idx="67">
                  <c:v>317</c:v>
                </c:pt>
                <c:pt idx="68">
                  <c:v>319</c:v>
                </c:pt>
                <c:pt idx="69">
                  <c:v>320</c:v>
                </c:pt>
                <c:pt idx="70">
                  <c:v>326</c:v>
                </c:pt>
                <c:pt idx="71">
                  <c:v>307</c:v>
                </c:pt>
                <c:pt idx="72">
                  <c:v>327</c:v>
                </c:pt>
                <c:pt idx="73">
                  <c:v>336</c:v>
                </c:pt>
                <c:pt idx="74">
                  <c:v>330</c:v>
                </c:pt>
                <c:pt idx="75">
                  <c:v>333</c:v>
                </c:pt>
                <c:pt idx="76">
                  <c:v>326</c:v>
                </c:pt>
                <c:pt idx="77">
                  <c:v>330</c:v>
                </c:pt>
                <c:pt idx="78">
                  <c:v>252</c:v>
                </c:pt>
                <c:pt idx="79">
                  <c:v>326</c:v>
                </c:pt>
                <c:pt idx="80">
                  <c:v>327</c:v>
                </c:pt>
                <c:pt idx="81">
                  <c:v>266</c:v>
                </c:pt>
                <c:pt idx="82">
                  <c:v>315</c:v>
                </c:pt>
                <c:pt idx="83">
                  <c:v>292</c:v>
                </c:pt>
                <c:pt idx="84">
                  <c:v>315</c:v>
                </c:pt>
                <c:pt idx="85">
                  <c:v>327</c:v>
                </c:pt>
                <c:pt idx="86">
                  <c:v>330</c:v>
                </c:pt>
                <c:pt idx="87">
                  <c:v>333</c:v>
                </c:pt>
                <c:pt idx="88">
                  <c:v>313</c:v>
                </c:pt>
                <c:pt idx="89">
                  <c:v>335</c:v>
                </c:pt>
                <c:pt idx="90">
                  <c:v>328</c:v>
                </c:pt>
                <c:pt idx="91">
                  <c:v>317</c:v>
                </c:pt>
                <c:pt idx="92">
                  <c:v>319</c:v>
                </c:pt>
                <c:pt idx="93">
                  <c:v>325</c:v>
                </c:pt>
                <c:pt idx="94">
                  <c:v>317</c:v>
                </c:pt>
                <c:pt idx="95">
                  <c:v>328</c:v>
                </c:pt>
                <c:pt idx="96">
                  <c:v>337</c:v>
                </c:pt>
                <c:pt idx="97">
                  <c:v>320</c:v>
                </c:pt>
                <c:pt idx="98">
                  <c:v>314</c:v>
                </c:pt>
                <c:pt idx="99">
                  <c:v>326</c:v>
                </c:pt>
                <c:pt idx="100">
                  <c:v>319</c:v>
                </c:pt>
                <c:pt idx="101">
                  <c:v>330</c:v>
                </c:pt>
                <c:pt idx="102">
                  <c:v>327</c:v>
                </c:pt>
                <c:pt idx="103">
                  <c:v>327</c:v>
                </c:pt>
                <c:pt idx="104">
                  <c:v>329</c:v>
                </c:pt>
                <c:pt idx="105">
                  <c:v>320</c:v>
                </c:pt>
                <c:pt idx="106">
                  <c:v>327</c:v>
                </c:pt>
                <c:pt idx="107">
                  <c:v>332</c:v>
                </c:pt>
                <c:pt idx="108">
                  <c:v>325</c:v>
                </c:pt>
                <c:pt idx="109">
                  <c:v>228</c:v>
                </c:pt>
                <c:pt idx="110">
                  <c:v>161</c:v>
                </c:pt>
                <c:pt idx="111">
                  <c:v>142</c:v>
                </c:pt>
                <c:pt idx="112">
                  <c:v>321</c:v>
                </c:pt>
                <c:pt idx="113">
                  <c:v>314</c:v>
                </c:pt>
                <c:pt idx="114">
                  <c:v>333</c:v>
                </c:pt>
                <c:pt idx="115">
                  <c:v>315</c:v>
                </c:pt>
                <c:pt idx="116">
                  <c:v>311</c:v>
                </c:pt>
                <c:pt idx="117">
                  <c:v>322</c:v>
                </c:pt>
                <c:pt idx="118">
                  <c:v>329</c:v>
                </c:pt>
                <c:pt idx="119">
                  <c:v>324</c:v>
                </c:pt>
                <c:pt idx="120">
                  <c:v>318</c:v>
                </c:pt>
                <c:pt idx="121">
                  <c:v>334</c:v>
                </c:pt>
                <c:pt idx="122">
                  <c:v>321</c:v>
                </c:pt>
                <c:pt idx="123">
                  <c:v>323</c:v>
                </c:pt>
                <c:pt idx="124">
                  <c:v>323</c:v>
                </c:pt>
                <c:pt idx="125">
                  <c:v>327</c:v>
                </c:pt>
                <c:pt idx="126">
                  <c:v>332</c:v>
                </c:pt>
                <c:pt idx="127">
                  <c:v>318</c:v>
                </c:pt>
                <c:pt idx="128">
                  <c:v>330</c:v>
                </c:pt>
                <c:pt idx="129">
                  <c:v>324</c:v>
                </c:pt>
                <c:pt idx="130">
                  <c:v>315</c:v>
                </c:pt>
                <c:pt idx="131">
                  <c:v>321</c:v>
                </c:pt>
                <c:pt idx="132">
                  <c:v>331</c:v>
                </c:pt>
                <c:pt idx="133">
                  <c:v>306</c:v>
                </c:pt>
                <c:pt idx="134">
                  <c:v>311</c:v>
                </c:pt>
                <c:pt idx="135">
                  <c:v>333</c:v>
                </c:pt>
                <c:pt idx="136">
                  <c:v>320</c:v>
                </c:pt>
                <c:pt idx="137">
                  <c:v>328</c:v>
                </c:pt>
                <c:pt idx="138">
                  <c:v>329</c:v>
                </c:pt>
                <c:pt idx="139">
                  <c:v>320</c:v>
                </c:pt>
                <c:pt idx="140">
                  <c:v>302</c:v>
                </c:pt>
                <c:pt idx="141">
                  <c:v>335</c:v>
                </c:pt>
                <c:pt idx="142">
                  <c:v>307</c:v>
                </c:pt>
                <c:pt idx="143">
                  <c:v>334</c:v>
                </c:pt>
                <c:pt idx="144">
                  <c:v>311</c:v>
                </c:pt>
                <c:pt idx="145">
                  <c:v>310</c:v>
                </c:pt>
                <c:pt idx="146">
                  <c:v>297</c:v>
                </c:pt>
                <c:pt idx="147">
                  <c:v>306</c:v>
                </c:pt>
                <c:pt idx="148">
                  <c:v>299</c:v>
                </c:pt>
                <c:pt idx="149">
                  <c:v>292</c:v>
                </c:pt>
                <c:pt idx="150">
                  <c:v>293</c:v>
                </c:pt>
                <c:pt idx="151">
                  <c:v>288</c:v>
                </c:pt>
                <c:pt idx="152">
                  <c:v>302</c:v>
                </c:pt>
                <c:pt idx="153">
                  <c:v>314</c:v>
                </c:pt>
                <c:pt idx="154">
                  <c:v>303</c:v>
                </c:pt>
                <c:pt idx="155">
                  <c:v>300</c:v>
                </c:pt>
                <c:pt idx="156">
                  <c:v>299</c:v>
                </c:pt>
                <c:pt idx="157">
                  <c:v>312</c:v>
                </c:pt>
                <c:pt idx="158">
                  <c:v>305</c:v>
                </c:pt>
                <c:pt idx="159">
                  <c:v>297</c:v>
                </c:pt>
                <c:pt idx="160">
                  <c:v>311</c:v>
                </c:pt>
                <c:pt idx="161">
                  <c:v>302</c:v>
                </c:pt>
                <c:pt idx="162">
                  <c:v>286</c:v>
                </c:pt>
                <c:pt idx="163">
                  <c:v>308</c:v>
                </c:pt>
                <c:pt idx="164">
                  <c:v>304</c:v>
                </c:pt>
                <c:pt idx="165">
                  <c:v>304</c:v>
                </c:pt>
                <c:pt idx="166">
                  <c:v>302</c:v>
                </c:pt>
                <c:pt idx="167">
                  <c:v>311</c:v>
                </c:pt>
                <c:pt idx="168">
                  <c:v>299</c:v>
                </c:pt>
                <c:pt idx="169">
                  <c:v>304</c:v>
                </c:pt>
                <c:pt idx="170">
                  <c:v>293</c:v>
                </c:pt>
                <c:pt idx="171">
                  <c:v>304</c:v>
                </c:pt>
                <c:pt idx="172">
                  <c:v>308</c:v>
                </c:pt>
                <c:pt idx="173">
                  <c:v>293</c:v>
                </c:pt>
                <c:pt idx="174">
                  <c:v>233</c:v>
                </c:pt>
                <c:pt idx="175">
                  <c:v>307</c:v>
                </c:pt>
                <c:pt idx="176">
                  <c:v>260</c:v>
                </c:pt>
                <c:pt idx="177">
                  <c:v>302</c:v>
                </c:pt>
                <c:pt idx="178">
                  <c:v>301</c:v>
                </c:pt>
                <c:pt idx="179">
                  <c:v>305</c:v>
                </c:pt>
                <c:pt idx="180">
                  <c:v>289</c:v>
                </c:pt>
                <c:pt idx="181">
                  <c:v>214</c:v>
                </c:pt>
                <c:pt idx="182">
                  <c:v>258</c:v>
                </c:pt>
                <c:pt idx="183">
                  <c:v>228</c:v>
                </c:pt>
                <c:pt idx="184">
                  <c:v>126</c:v>
                </c:pt>
                <c:pt idx="185">
                  <c:v>159</c:v>
                </c:pt>
                <c:pt idx="186">
                  <c:v>261</c:v>
                </c:pt>
                <c:pt idx="187">
                  <c:v>264</c:v>
                </c:pt>
                <c:pt idx="188">
                  <c:v>243</c:v>
                </c:pt>
                <c:pt idx="189">
                  <c:v>300</c:v>
                </c:pt>
                <c:pt idx="190">
                  <c:v>236</c:v>
                </c:pt>
                <c:pt idx="191">
                  <c:v>180</c:v>
                </c:pt>
                <c:pt idx="192">
                  <c:v>282</c:v>
                </c:pt>
                <c:pt idx="193">
                  <c:v>316</c:v>
                </c:pt>
                <c:pt idx="194">
                  <c:v>296</c:v>
                </c:pt>
                <c:pt idx="195">
                  <c:v>299</c:v>
                </c:pt>
                <c:pt idx="196">
                  <c:v>310</c:v>
                </c:pt>
                <c:pt idx="197">
                  <c:v>306</c:v>
                </c:pt>
                <c:pt idx="198">
                  <c:v>306</c:v>
                </c:pt>
                <c:pt idx="199">
                  <c:v>306</c:v>
                </c:pt>
                <c:pt idx="200">
                  <c:v>300</c:v>
                </c:pt>
                <c:pt idx="201">
                  <c:v>307</c:v>
                </c:pt>
                <c:pt idx="202">
                  <c:v>302</c:v>
                </c:pt>
                <c:pt idx="203">
                  <c:v>308</c:v>
                </c:pt>
                <c:pt idx="204">
                  <c:v>300</c:v>
                </c:pt>
                <c:pt idx="205">
                  <c:v>307</c:v>
                </c:pt>
                <c:pt idx="206">
                  <c:v>301</c:v>
                </c:pt>
                <c:pt idx="207">
                  <c:v>303</c:v>
                </c:pt>
                <c:pt idx="208">
                  <c:v>310</c:v>
                </c:pt>
                <c:pt idx="209">
                  <c:v>308</c:v>
                </c:pt>
                <c:pt idx="210">
                  <c:v>297</c:v>
                </c:pt>
                <c:pt idx="211">
                  <c:v>302</c:v>
                </c:pt>
                <c:pt idx="212">
                  <c:v>307</c:v>
                </c:pt>
                <c:pt idx="213">
                  <c:v>301</c:v>
                </c:pt>
                <c:pt idx="214">
                  <c:v>302</c:v>
                </c:pt>
                <c:pt idx="215">
                  <c:v>311</c:v>
                </c:pt>
                <c:pt idx="216">
                  <c:v>297</c:v>
                </c:pt>
                <c:pt idx="217">
                  <c:v>299</c:v>
                </c:pt>
                <c:pt idx="218">
                  <c:v>278</c:v>
                </c:pt>
                <c:pt idx="219">
                  <c:v>298</c:v>
                </c:pt>
                <c:pt idx="220">
                  <c:v>257</c:v>
                </c:pt>
                <c:pt idx="221">
                  <c:v>294</c:v>
                </c:pt>
                <c:pt idx="222">
                  <c:v>309</c:v>
                </c:pt>
                <c:pt idx="223">
                  <c:v>315</c:v>
                </c:pt>
                <c:pt idx="224">
                  <c:v>298</c:v>
                </c:pt>
                <c:pt idx="225">
                  <c:v>313</c:v>
                </c:pt>
                <c:pt idx="226">
                  <c:v>303</c:v>
                </c:pt>
                <c:pt idx="227">
                  <c:v>302</c:v>
                </c:pt>
                <c:pt idx="228">
                  <c:v>306</c:v>
                </c:pt>
                <c:pt idx="229">
                  <c:v>310</c:v>
                </c:pt>
                <c:pt idx="230">
                  <c:v>308</c:v>
                </c:pt>
                <c:pt idx="231">
                  <c:v>312</c:v>
                </c:pt>
                <c:pt idx="232">
                  <c:v>298</c:v>
                </c:pt>
                <c:pt idx="233">
                  <c:v>307</c:v>
                </c:pt>
                <c:pt idx="234">
                  <c:v>311</c:v>
                </c:pt>
                <c:pt idx="235">
                  <c:v>309</c:v>
                </c:pt>
                <c:pt idx="236">
                  <c:v>227</c:v>
                </c:pt>
                <c:pt idx="237">
                  <c:v>323</c:v>
                </c:pt>
                <c:pt idx="238">
                  <c:v>299</c:v>
                </c:pt>
                <c:pt idx="239">
                  <c:v>311</c:v>
                </c:pt>
                <c:pt idx="240">
                  <c:v>260</c:v>
                </c:pt>
                <c:pt idx="241">
                  <c:v>299</c:v>
                </c:pt>
                <c:pt idx="242">
                  <c:v>307</c:v>
                </c:pt>
                <c:pt idx="243">
                  <c:v>332</c:v>
                </c:pt>
                <c:pt idx="244">
                  <c:v>275</c:v>
                </c:pt>
                <c:pt idx="245">
                  <c:v>308</c:v>
                </c:pt>
                <c:pt idx="246">
                  <c:v>306</c:v>
                </c:pt>
                <c:pt idx="247">
                  <c:v>304</c:v>
                </c:pt>
                <c:pt idx="248">
                  <c:v>305</c:v>
                </c:pt>
                <c:pt idx="249">
                  <c:v>308</c:v>
                </c:pt>
                <c:pt idx="250">
                  <c:v>279</c:v>
                </c:pt>
                <c:pt idx="251">
                  <c:v>309</c:v>
                </c:pt>
                <c:pt idx="252">
                  <c:v>270</c:v>
                </c:pt>
                <c:pt idx="253">
                  <c:v>299</c:v>
                </c:pt>
                <c:pt idx="254">
                  <c:v>254</c:v>
                </c:pt>
                <c:pt idx="255">
                  <c:v>304</c:v>
                </c:pt>
                <c:pt idx="256">
                  <c:v>281</c:v>
                </c:pt>
                <c:pt idx="257">
                  <c:v>301</c:v>
                </c:pt>
                <c:pt idx="258">
                  <c:v>314</c:v>
                </c:pt>
                <c:pt idx="259">
                  <c:v>268</c:v>
                </c:pt>
                <c:pt idx="260">
                  <c:v>246</c:v>
                </c:pt>
                <c:pt idx="261">
                  <c:v>304</c:v>
                </c:pt>
                <c:pt idx="262">
                  <c:v>252</c:v>
                </c:pt>
                <c:pt idx="263">
                  <c:v>293</c:v>
                </c:pt>
                <c:pt idx="264">
                  <c:v>298</c:v>
                </c:pt>
                <c:pt idx="265">
                  <c:v>304</c:v>
                </c:pt>
                <c:pt idx="266">
                  <c:v>315</c:v>
                </c:pt>
                <c:pt idx="267">
                  <c:v>309</c:v>
                </c:pt>
                <c:pt idx="268">
                  <c:v>301</c:v>
                </c:pt>
                <c:pt idx="269">
                  <c:v>312</c:v>
                </c:pt>
                <c:pt idx="270">
                  <c:v>320</c:v>
                </c:pt>
                <c:pt idx="271">
                  <c:v>300</c:v>
                </c:pt>
                <c:pt idx="272">
                  <c:v>310</c:v>
                </c:pt>
                <c:pt idx="273">
                  <c:v>307</c:v>
                </c:pt>
                <c:pt idx="274">
                  <c:v>306</c:v>
                </c:pt>
                <c:pt idx="275">
                  <c:v>311</c:v>
                </c:pt>
                <c:pt idx="276">
                  <c:v>308</c:v>
                </c:pt>
                <c:pt idx="277">
                  <c:v>310</c:v>
                </c:pt>
                <c:pt idx="278">
                  <c:v>309</c:v>
                </c:pt>
                <c:pt idx="279">
                  <c:v>308</c:v>
                </c:pt>
                <c:pt idx="280">
                  <c:v>304</c:v>
                </c:pt>
                <c:pt idx="281">
                  <c:v>313</c:v>
                </c:pt>
                <c:pt idx="282">
                  <c:v>310</c:v>
                </c:pt>
                <c:pt idx="283">
                  <c:v>304</c:v>
                </c:pt>
                <c:pt idx="284">
                  <c:v>307</c:v>
                </c:pt>
                <c:pt idx="285">
                  <c:v>314</c:v>
                </c:pt>
                <c:pt idx="286">
                  <c:v>309</c:v>
                </c:pt>
                <c:pt idx="287">
                  <c:v>305</c:v>
                </c:pt>
                <c:pt idx="288">
                  <c:v>307</c:v>
                </c:pt>
                <c:pt idx="289">
                  <c:v>303</c:v>
                </c:pt>
                <c:pt idx="290">
                  <c:v>310</c:v>
                </c:pt>
                <c:pt idx="291">
                  <c:v>308</c:v>
                </c:pt>
                <c:pt idx="292">
                  <c:v>309</c:v>
                </c:pt>
                <c:pt idx="293">
                  <c:v>310</c:v>
                </c:pt>
                <c:pt idx="294">
                  <c:v>305</c:v>
                </c:pt>
                <c:pt idx="295">
                  <c:v>305</c:v>
                </c:pt>
                <c:pt idx="296">
                  <c:v>252</c:v>
                </c:pt>
                <c:pt idx="297">
                  <c:v>310</c:v>
                </c:pt>
                <c:pt idx="298">
                  <c:v>308</c:v>
                </c:pt>
                <c:pt idx="299">
                  <c:v>309</c:v>
                </c:pt>
                <c:pt idx="300">
                  <c:v>303</c:v>
                </c:pt>
                <c:pt idx="301">
                  <c:v>311</c:v>
                </c:pt>
                <c:pt idx="302">
                  <c:v>310</c:v>
                </c:pt>
                <c:pt idx="303">
                  <c:v>319</c:v>
                </c:pt>
                <c:pt idx="304">
                  <c:v>298</c:v>
                </c:pt>
                <c:pt idx="305">
                  <c:v>301</c:v>
                </c:pt>
                <c:pt idx="306">
                  <c:v>311</c:v>
                </c:pt>
                <c:pt idx="307">
                  <c:v>311</c:v>
                </c:pt>
                <c:pt idx="308">
                  <c:v>307</c:v>
                </c:pt>
                <c:pt idx="309">
                  <c:v>314</c:v>
                </c:pt>
                <c:pt idx="310">
                  <c:v>301</c:v>
                </c:pt>
                <c:pt idx="311">
                  <c:v>320</c:v>
                </c:pt>
                <c:pt idx="312">
                  <c:v>308</c:v>
                </c:pt>
                <c:pt idx="313">
                  <c:v>310</c:v>
                </c:pt>
                <c:pt idx="314">
                  <c:v>298</c:v>
                </c:pt>
                <c:pt idx="315">
                  <c:v>313</c:v>
                </c:pt>
                <c:pt idx="316">
                  <c:v>320</c:v>
                </c:pt>
                <c:pt idx="317">
                  <c:v>296</c:v>
                </c:pt>
                <c:pt idx="318">
                  <c:v>310</c:v>
                </c:pt>
                <c:pt idx="319">
                  <c:v>313</c:v>
                </c:pt>
                <c:pt idx="320">
                  <c:v>310</c:v>
                </c:pt>
                <c:pt idx="321">
                  <c:v>298</c:v>
                </c:pt>
                <c:pt idx="322">
                  <c:v>306</c:v>
                </c:pt>
                <c:pt idx="323">
                  <c:v>254</c:v>
                </c:pt>
                <c:pt idx="324">
                  <c:v>319</c:v>
                </c:pt>
                <c:pt idx="325">
                  <c:v>306</c:v>
                </c:pt>
                <c:pt idx="326">
                  <c:v>313</c:v>
                </c:pt>
                <c:pt idx="327">
                  <c:v>299</c:v>
                </c:pt>
                <c:pt idx="328">
                  <c:v>313</c:v>
                </c:pt>
                <c:pt idx="329">
                  <c:v>303</c:v>
                </c:pt>
                <c:pt idx="330">
                  <c:v>312</c:v>
                </c:pt>
                <c:pt idx="331">
                  <c:v>315</c:v>
                </c:pt>
                <c:pt idx="332">
                  <c:v>316</c:v>
                </c:pt>
                <c:pt idx="333">
                  <c:v>298</c:v>
                </c:pt>
                <c:pt idx="334">
                  <c:v>305</c:v>
                </c:pt>
                <c:pt idx="335">
                  <c:v>315</c:v>
                </c:pt>
                <c:pt idx="336">
                  <c:v>294</c:v>
                </c:pt>
                <c:pt idx="337">
                  <c:v>262</c:v>
                </c:pt>
                <c:pt idx="338">
                  <c:v>205</c:v>
                </c:pt>
                <c:pt idx="339">
                  <c:v>215</c:v>
                </c:pt>
                <c:pt idx="340">
                  <c:v>284</c:v>
                </c:pt>
                <c:pt idx="341">
                  <c:v>285</c:v>
                </c:pt>
                <c:pt idx="342">
                  <c:v>165</c:v>
                </c:pt>
                <c:pt idx="343">
                  <c:v>263</c:v>
                </c:pt>
                <c:pt idx="344">
                  <c:v>311</c:v>
                </c:pt>
                <c:pt idx="345">
                  <c:v>271</c:v>
                </c:pt>
                <c:pt idx="346">
                  <c:v>298</c:v>
                </c:pt>
                <c:pt idx="347">
                  <c:v>253</c:v>
                </c:pt>
                <c:pt idx="348">
                  <c:v>296</c:v>
                </c:pt>
                <c:pt idx="349">
                  <c:v>219</c:v>
                </c:pt>
                <c:pt idx="350">
                  <c:v>225</c:v>
                </c:pt>
                <c:pt idx="351">
                  <c:v>262</c:v>
                </c:pt>
                <c:pt idx="352">
                  <c:v>245</c:v>
                </c:pt>
                <c:pt idx="353">
                  <c:v>252</c:v>
                </c:pt>
                <c:pt idx="354">
                  <c:v>222</c:v>
                </c:pt>
                <c:pt idx="355">
                  <c:v>246</c:v>
                </c:pt>
                <c:pt idx="356">
                  <c:v>246</c:v>
                </c:pt>
                <c:pt idx="357">
                  <c:v>242</c:v>
                </c:pt>
                <c:pt idx="358">
                  <c:v>253</c:v>
                </c:pt>
                <c:pt idx="359">
                  <c:v>288</c:v>
                </c:pt>
                <c:pt idx="360">
                  <c:v>314</c:v>
                </c:pt>
                <c:pt idx="361">
                  <c:v>302</c:v>
                </c:pt>
                <c:pt idx="362">
                  <c:v>308</c:v>
                </c:pt>
                <c:pt idx="363">
                  <c:v>308</c:v>
                </c:pt>
                <c:pt idx="364">
                  <c:v>309</c:v>
                </c:pt>
                <c:pt idx="365">
                  <c:v>306</c:v>
                </c:pt>
                <c:pt idx="366">
                  <c:v>314</c:v>
                </c:pt>
                <c:pt idx="367">
                  <c:v>308</c:v>
                </c:pt>
                <c:pt idx="368">
                  <c:v>309</c:v>
                </c:pt>
                <c:pt idx="369">
                  <c:v>327</c:v>
                </c:pt>
                <c:pt idx="370">
                  <c:v>291</c:v>
                </c:pt>
                <c:pt idx="371">
                  <c:v>306</c:v>
                </c:pt>
                <c:pt idx="372">
                  <c:v>306</c:v>
                </c:pt>
                <c:pt idx="373">
                  <c:v>320</c:v>
                </c:pt>
                <c:pt idx="374">
                  <c:v>287</c:v>
                </c:pt>
                <c:pt idx="375">
                  <c:v>317</c:v>
                </c:pt>
                <c:pt idx="376">
                  <c:v>311</c:v>
                </c:pt>
                <c:pt idx="377">
                  <c:v>307</c:v>
                </c:pt>
                <c:pt idx="378">
                  <c:v>309</c:v>
                </c:pt>
                <c:pt idx="379">
                  <c:v>311</c:v>
                </c:pt>
                <c:pt idx="380">
                  <c:v>317</c:v>
                </c:pt>
                <c:pt idx="381">
                  <c:v>314</c:v>
                </c:pt>
                <c:pt idx="382">
                  <c:v>292</c:v>
                </c:pt>
                <c:pt idx="383">
                  <c:v>308</c:v>
                </c:pt>
                <c:pt idx="384">
                  <c:v>314</c:v>
                </c:pt>
                <c:pt idx="385">
                  <c:v>301</c:v>
                </c:pt>
                <c:pt idx="386">
                  <c:v>319</c:v>
                </c:pt>
                <c:pt idx="387">
                  <c:v>304</c:v>
                </c:pt>
                <c:pt idx="388">
                  <c:v>303</c:v>
                </c:pt>
                <c:pt idx="389">
                  <c:v>310</c:v>
                </c:pt>
                <c:pt idx="390">
                  <c:v>325</c:v>
                </c:pt>
                <c:pt idx="391">
                  <c:v>292</c:v>
                </c:pt>
                <c:pt idx="392">
                  <c:v>310</c:v>
                </c:pt>
                <c:pt idx="393">
                  <c:v>315</c:v>
                </c:pt>
                <c:pt idx="394">
                  <c:v>304</c:v>
                </c:pt>
                <c:pt idx="395">
                  <c:v>317</c:v>
                </c:pt>
                <c:pt idx="396">
                  <c:v>202</c:v>
                </c:pt>
                <c:pt idx="397">
                  <c:v>337</c:v>
                </c:pt>
                <c:pt idx="398">
                  <c:v>303</c:v>
                </c:pt>
                <c:pt idx="399">
                  <c:v>305</c:v>
                </c:pt>
                <c:pt idx="400">
                  <c:v>271</c:v>
                </c:pt>
                <c:pt idx="401">
                  <c:v>302</c:v>
                </c:pt>
                <c:pt idx="402">
                  <c:v>291</c:v>
                </c:pt>
                <c:pt idx="403">
                  <c:v>314</c:v>
                </c:pt>
                <c:pt idx="404">
                  <c:v>286</c:v>
                </c:pt>
                <c:pt idx="405">
                  <c:v>229</c:v>
                </c:pt>
                <c:pt idx="406">
                  <c:v>329</c:v>
                </c:pt>
                <c:pt idx="407">
                  <c:v>270</c:v>
                </c:pt>
                <c:pt idx="408">
                  <c:v>331</c:v>
                </c:pt>
                <c:pt idx="409">
                  <c:v>289</c:v>
                </c:pt>
                <c:pt idx="410">
                  <c:v>296</c:v>
                </c:pt>
                <c:pt idx="411">
                  <c:v>327</c:v>
                </c:pt>
                <c:pt idx="412">
                  <c:v>299</c:v>
                </c:pt>
                <c:pt idx="413">
                  <c:v>319</c:v>
                </c:pt>
                <c:pt idx="414">
                  <c:v>310</c:v>
                </c:pt>
                <c:pt idx="415">
                  <c:v>304</c:v>
                </c:pt>
                <c:pt idx="416">
                  <c:v>312</c:v>
                </c:pt>
                <c:pt idx="417">
                  <c:v>311</c:v>
                </c:pt>
                <c:pt idx="418">
                  <c:v>296</c:v>
                </c:pt>
                <c:pt idx="419">
                  <c:v>301</c:v>
                </c:pt>
                <c:pt idx="420">
                  <c:v>309</c:v>
                </c:pt>
                <c:pt idx="421">
                  <c:v>307</c:v>
                </c:pt>
                <c:pt idx="422">
                  <c:v>306</c:v>
                </c:pt>
                <c:pt idx="423">
                  <c:v>311</c:v>
                </c:pt>
                <c:pt idx="424">
                  <c:v>309</c:v>
                </c:pt>
                <c:pt idx="425">
                  <c:v>286</c:v>
                </c:pt>
                <c:pt idx="426">
                  <c:v>318</c:v>
                </c:pt>
                <c:pt idx="427">
                  <c:v>310</c:v>
                </c:pt>
                <c:pt idx="428">
                  <c:v>305</c:v>
                </c:pt>
                <c:pt idx="429">
                  <c:v>306</c:v>
                </c:pt>
                <c:pt idx="430">
                  <c:v>304</c:v>
                </c:pt>
                <c:pt idx="431">
                  <c:v>303</c:v>
                </c:pt>
                <c:pt idx="432">
                  <c:v>306</c:v>
                </c:pt>
                <c:pt idx="433">
                  <c:v>305</c:v>
                </c:pt>
                <c:pt idx="434">
                  <c:v>299</c:v>
                </c:pt>
                <c:pt idx="435">
                  <c:v>308</c:v>
                </c:pt>
                <c:pt idx="436">
                  <c:v>317</c:v>
                </c:pt>
                <c:pt idx="437">
                  <c:v>305</c:v>
                </c:pt>
                <c:pt idx="438">
                  <c:v>300</c:v>
                </c:pt>
                <c:pt idx="439">
                  <c:v>310</c:v>
                </c:pt>
                <c:pt idx="440">
                  <c:v>303</c:v>
                </c:pt>
                <c:pt idx="441">
                  <c:v>304</c:v>
                </c:pt>
                <c:pt idx="442">
                  <c:v>306</c:v>
                </c:pt>
                <c:pt idx="443">
                  <c:v>308</c:v>
                </c:pt>
                <c:pt idx="444">
                  <c:v>309</c:v>
                </c:pt>
                <c:pt idx="445">
                  <c:v>304</c:v>
                </c:pt>
                <c:pt idx="446">
                  <c:v>312</c:v>
                </c:pt>
                <c:pt idx="447">
                  <c:v>302</c:v>
                </c:pt>
                <c:pt idx="448">
                  <c:v>302</c:v>
                </c:pt>
                <c:pt idx="449">
                  <c:v>305</c:v>
                </c:pt>
                <c:pt idx="450">
                  <c:v>303</c:v>
                </c:pt>
                <c:pt idx="451">
                  <c:v>305</c:v>
                </c:pt>
                <c:pt idx="452">
                  <c:v>302</c:v>
                </c:pt>
                <c:pt idx="453">
                  <c:v>297</c:v>
                </c:pt>
                <c:pt idx="454">
                  <c:v>335</c:v>
                </c:pt>
                <c:pt idx="455">
                  <c:v>283</c:v>
                </c:pt>
                <c:pt idx="456">
                  <c:v>304</c:v>
                </c:pt>
                <c:pt idx="457">
                  <c:v>303</c:v>
                </c:pt>
                <c:pt idx="458">
                  <c:v>313</c:v>
                </c:pt>
                <c:pt idx="459">
                  <c:v>304</c:v>
                </c:pt>
                <c:pt idx="460">
                  <c:v>278</c:v>
                </c:pt>
                <c:pt idx="461">
                  <c:v>297</c:v>
                </c:pt>
                <c:pt idx="462">
                  <c:v>309</c:v>
                </c:pt>
                <c:pt idx="463">
                  <c:v>306</c:v>
                </c:pt>
                <c:pt idx="464">
                  <c:v>309</c:v>
                </c:pt>
                <c:pt idx="465">
                  <c:v>314</c:v>
                </c:pt>
                <c:pt idx="466">
                  <c:v>304</c:v>
                </c:pt>
                <c:pt idx="467">
                  <c:v>304</c:v>
                </c:pt>
                <c:pt idx="468">
                  <c:v>305</c:v>
                </c:pt>
                <c:pt idx="469">
                  <c:v>314</c:v>
                </c:pt>
                <c:pt idx="470">
                  <c:v>300</c:v>
                </c:pt>
                <c:pt idx="471">
                  <c:v>308</c:v>
                </c:pt>
                <c:pt idx="472">
                  <c:v>298</c:v>
                </c:pt>
                <c:pt idx="473">
                  <c:v>313</c:v>
                </c:pt>
                <c:pt idx="474">
                  <c:v>326</c:v>
                </c:pt>
                <c:pt idx="475">
                  <c:v>292</c:v>
                </c:pt>
                <c:pt idx="476">
                  <c:v>297</c:v>
                </c:pt>
                <c:pt idx="477">
                  <c:v>313</c:v>
                </c:pt>
                <c:pt idx="478">
                  <c:v>306</c:v>
                </c:pt>
                <c:pt idx="479">
                  <c:v>292</c:v>
                </c:pt>
                <c:pt idx="480">
                  <c:v>317</c:v>
                </c:pt>
                <c:pt idx="481">
                  <c:v>318</c:v>
                </c:pt>
                <c:pt idx="482">
                  <c:v>275</c:v>
                </c:pt>
                <c:pt idx="483">
                  <c:v>320</c:v>
                </c:pt>
                <c:pt idx="484">
                  <c:v>299</c:v>
                </c:pt>
                <c:pt idx="485">
                  <c:v>313</c:v>
                </c:pt>
                <c:pt idx="486">
                  <c:v>308</c:v>
                </c:pt>
                <c:pt idx="487">
                  <c:v>319</c:v>
                </c:pt>
                <c:pt idx="488">
                  <c:v>298</c:v>
                </c:pt>
                <c:pt idx="489">
                  <c:v>304</c:v>
                </c:pt>
                <c:pt idx="490">
                  <c:v>314</c:v>
                </c:pt>
                <c:pt idx="491">
                  <c:v>307</c:v>
                </c:pt>
                <c:pt idx="492">
                  <c:v>308</c:v>
                </c:pt>
                <c:pt idx="493">
                  <c:v>302</c:v>
                </c:pt>
                <c:pt idx="494">
                  <c:v>309</c:v>
                </c:pt>
                <c:pt idx="495">
                  <c:v>299</c:v>
                </c:pt>
                <c:pt idx="496">
                  <c:v>311</c:v>
                </c:pt>
                <c:pt idx="497">
                  <c:v>288</c:v>
                </c:pt>
                <c:pt idx="498">
                  <c:v>322</c:v>
                </c:pt>
                <c:pt idx="499">
                  <c:v>308</c:v>
                </c:pt>
                <c:pt idx="500">
                  <c:v>302</c:v>
                </c:pt>
                <c:pt idx="501">
                  <c:v>312</c:v>
                </c:pt>
                <c:pt idx="502">
                  <c:v>304</c:v>
                </c:pt>
                <c:pt idx="503">
                  <c:v>310</c:v>
                </c:pt>
                <c:pt idx="504">
                  <c:v>304</c:v>
                </c:pt>
                <c:pt idx="505">
                  <c:v>306</c:v>
                </c:pt>
                <c:pt idx="506">
                  <c:v>301</c:v>
                </c:pt>
                <c:pt idx="507">
                  <c:v>316</c:v>
                </c:pt>
                <c:pt idx="508">
                  <c:v>298</c:v>
                </c:pt>
                <c:pt idx="509">
                  <c:v>309</c:v>
                </c:pt>
                <c:pt idx="510">
                  <c:v>310</c:v>
                </c:pt>
                <c:pt idx="511">
                  <c:v>305</c:v>
                </c:pt>
                <c:pt idx="512">
                  <c:v>306</c:v>
                </c:pt>
                <c:pt idx="513">
                  <c:v>302</c:v>
                </c:pt>
                <c:pt idx="514">
                  <c:v>305</c:v>
                </c:pt>
                <c:pt idx="515">
                  <c:v>297</c:v>
                </c:pt>
                <c:pt idx="516">
                  <c:v>318</c:v>
                </c:pt>
                <c:pt idx="517">
                  <c:v>301</c:v>
                </c:pt>
                <c:pt idx="518">
                  <c:v>306</c:v>
                </c:pt>
                <c:pt idx="519">
                  <c:v>289</c:v>
                </c:pt>
                <c:pt idx="520">
                  <c:v>313</c:v>
                </c:pt>
                <c:pt idx="521">
                  <c:v>301</c:v>
                </c:pt>
                <c:pt idx="522">
                  <c:v>311</c:v>
                </c:pt>
                <c:pt idx="523">
                  <c:v>314</c:v>
                </c:pt>
                <c:pt idx="524">
                  <c:v>288</c:v>
                </c:pt>
                <c:pt idx="525">
                  <c:v>145</c:v>
                </c:pt>
              </c:numCache>
            </c:numRef>
          </c:val>
          <c:smooth val="0"/>
        </c:ser>
        <c:ser>
          <c:idx val="1"/>
          <c:order val="2"/>
          <c:tx>
            <c:v>Tìm thấy trong Cache</c:v>
          </c:tx>
          <c:spPr>
            <a:ln w="12700">
              <a:solidFill>
                <a:schemeClr val="tx2">
                  <a:lumMod val="60000"/>
                  <a:lumOff val="40000"/>
                </a:schemeClr>
              </a:solidFill>
            </a:ln>
          </c:spPr>
          <c:marker>
            <c:symbol val="none"/>
          </c:marker>
          <c:val>
            <c:numRef>
              <c:f>Cache!$C$2:$C$445</c:f>
              <c:numCache>
                <c:formatCode>General</c:formatCode>
                <c:ptCount val="44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76</c:v>
                </c:pt>
                <c:pt idx="47">
                  <c:v>61</c:v>
                </c:pt>
                <c:pt idx="48">
                  <c:v>86</c:v>
                </c:pt>
                <c:pt idx="49">
                  <c:v>86</c:v>
                </c:pt>
                <c:pt idx="50">
                  <c:v>81</c:v>
                </c:pt>
                <c:pt idx="51">
                  <c:v>98</c:v>
                </c:pt>
                <c:pt idx="52">
                  <c:v>101</c:v>
                </c:pt>
                <c:pt idx="53">
                  <c:v>86</c:v>
                </c:pt>
                <c:pt idx="54">
                  <c:v>73</c:v>
                </c:pt>
                <c:pt idx="55">
                  <c:v>106</c:v>
                </c:pt>
                <c:pt idx="56">
                  <c:v>100</c:v>
                </c:pt>
                <c:pt idx="57">
                  <c:v>141</c:v>
                </c:pt>
                <c:pt idx="58">
                  <c:v>163</c:v>
                </c:pt>
                <c:pt idx="59">
                  <c:v>73</c:v>
                </c:pt>
                <c:pt idx="60">
                  <c:v>84</c:v>
                </c:pt>
                <c:pt idx="61">
                  <c:v>94</c:v>
                </c:pt>
                <c:pt idx="62">
                  <c:v>0</c:v>
                </c:pt>
                <c:pt idx="63">
                  <c:v>16</c:v>
                </c:pt>
                <c:pt idx="64">
                  <c:v>82</c:v>
                </c:pt>
                <c:pt idx="65">
                  <c:v>79</c:v>
                </c:pt>
                <c:pt idx="66">
                  <c:v>85</c:v>
                </c:pt>
                <c:pt idx="67">
                  <c:v>50</c:v>
                </c:pt>
                <c:pt idx="68">
                  <c:v>179</c:v>
                </c:pt>
                <c:pt idx="69">
                  <c:v>159</c:v>
                </c:pt>
                <c:pt idx="70">
                  <c:v>85</c:v>
                </c:pt>
                <c:pt idx="71">
                  <c:v>111</c:v>
                </c:pt>
                <c:pt idx="72">
                  <c:v>189</c:v>
                </c:pt>
                <c:pt idx="73">
                  <c:v>124</c:v>
                </c:pt>
                <c:pt idx="74">
                  <c:v>104</c:v>
                </c:pt>
                <c:pt idx="75">
                  <c:v>85</c:v>
                </c:pt>
                <c:pt idx="76">
                  <c:v>98</c:v>
                </c:pt>
                <c:pt idx="77">
                  <c:v>84</c:v>
                </c:pt>
                <c:pt idx="78">
                  <c:v>47</c:v>
                </c:pt>
                <c:pt idx="79">
                  <c:v>0</c:v>
                </c:pt>
                <c:pt idx="80">
                  <c:v>49</c:v>
                </c:pt>
                <c:pt idx="81">
                  <c:v>103</c:v>
                </c:pt>
                <c:pt idx="82">
                  <c:v>86</c:v>
                </c:pt>
                <c:pt idx="83">
                  <c:v>90</c:v>
                </c:pt>
                <c:pt idx="84">
                  <c:v>111</c:v>
                </c:pt>
                <c:pt idx="85">
                  <c:v>99</c:v>
                </c:pt>
                <c:pt idx="86">
                  <c:v>87</c:v>
                </c:pt>
                <c:pt idx="87">
                  <c:v>61</c:v>
                </c:pt>
                <c:pt idx="88">
                  <c:v>151</c:v>
                </c:pt>
                <c:pt idx="89">
                  <c:v>188</c:v>
                </c:pt>
                <c:pt idx="90">
                  <c:v>147</c:v>
                </c:pt>
                <c:pt idx="91">
                  <c:v>121</c:v>
                </c:pt>
                <c:pt idx="92">
                  <c:v>83</c:v>
                </c:pt>
                <c:pt idx="93">
                  <c:v>73</c:v>
                </c:pt>
                <c:pt idx="94">
                  <c:v>75</c:v>
                </c:pt>
                <c:pt idx="95">
                  <c:v>33</c:v>
                </c:pt>
                <c:pt idx="96">
                  <c:v>0</c:v>
                </c:pt>
                <c:pt idx="97">
                  <c:v>42</c:v>
                </c:pt>
                <c:pt idx="98">
                  <c:v>104</c:v>
                </c:pt>
                <c:pt idx="99">
                  <c:v>74</c:v>
                </c:pt>
                <c:pt idx="100">
                  <c:v>93</c:v>
                </c:pt>
                <c:pt idx="101">
                  <c:v>95</c:v>
                </c:pt>
                <c:pt idx="102">
                  <c:v>76</c:v>
                </c:pt>
                <c:pt idx="103">
                  <c:v>87</c:v>
                </c:pt>
                <c:pt idx="104">
                  <c:v>80</c:v>
                </c:pt>
                <c:pt idx="105">
                  <c:v>122</c:v>
                </c:pt>
                <c:pt idx="106">
                  <c:v>163</c:v>
                </c:pt>
                <c:pt idx="107">
                  <c:v>174</c:v>
                </c:pt>
                <c:pt idx="108">
                  <c:v>170</c:v>
                </c:pt>
                <c:pt idx="109">
                  <c:v>85</c:v>
                </c:pt>
                <c:pt idx="110">
                  <c:v>80</c:v>
                </c:pt>
                <c:pt idx="111">
                  <c:v>208</c:v>
                </c:pt>
                <c:pt idx="112">
                  <c:v>181</c:v>
                </c:pt>
                <c:pt idx="113">
                  <c:v>251</c:v>
                </c:pt>
                <c:pt idx="114">
                  <c:v>246</c:v>
                </c:pt>
                <c:pt idx="115">
                  <c:v>253</c:v>
                </c:pt>
                <c:pt idx="116">
                  <c:v>319</c:v>
                </c:pt>
                <c:pt idx="117">
                  <c:v>277</c:v>
                </c:pt>
                <c:pt idx="118">
                  <c:v>344</c:v>
                </c:pt>
                <c:pt idx="119">
                  <c:v>291</c:v>
                </c:pt>
                <c:pt idx="120">
                  <c:v>310</c:v>
                </c:pt>
                <c:pt idx="121">
                  <c:v>327</c:v>
                </c:pt>
                <c:pt idx="122">
                  <c:v>297</c:v>
                </c:pt>
                <c:pt idx="123">
                  <c:v>357</c:v>
                </c:pt>
                <c:pt idx="124">
                  <c:v>328</c:v>
                </c:pt>
                <c:pt idx="125">
                  <c:v>327</c:v>
                </c:pt>
                <c:pt idx="126">
                  <c:v>296</c:v>
                </c:pt>
                <c:pt idx="127">
                  <c:v>313</c:v>
                </c:pt>
                <c:pt idx="128">
                  <c:v>334</c:v>
                </c:pt>
                <c:pt idx="129">
                  <c:v>359</c:v>
                </c:pt>
                <c:pt idx="130">
                  <c:v>371</c:v>
                </c:pt>
                <c:pt idx="131">
                  <c:v>314</c:v>
                </c:pt>
                <c:pt idx="132">
                  <c:v>295</c:v>
                </c:pt>
                <c:pt idx="133">
                  <c:v>400</c:v>
                </c:pt>
                <c:pt idx="134">
                  <c:v>307</c:v>
                </c:pt>
                <c:pt idx="135">
                  <c:v>350</c:v>
                </c:pt>
                <c:pt idx="136">
                  <c:v>370</c:v>
                </c:pt>
                <c:pt idx="137">
                  <c:v>308</c:v>
                </c:pt>
                <c:pt idx="138">
                  <c:v>386</c:v>
                </c:pt>
                <c:pt idx="139">
                  <c:v>321</c:v>
                </c:pt>
                <c:pt idx="140">
                  <c:v>360</c:v>
                </c:pt>
                <c:pt idx="141">
                  <c:v>319</c:v>
                </c:pt>
                <c:pt idx="142">
                  <c:v>368</c:v>
                </c:pt>
                <c:pt idx="143">
                  <c:v>345</c:v>
                </c:pt>
                <c:pt idx="144">
                  <c:v>363</c:v>
                </c:pt>
                <c:pt idx="145">
                  <c:v>374</c:v>
                </c:pt>
                <c:pt idx="146">
                  <c:v>358</c:v>
                </c:pt>
                <c:pt idx="147">
                  <c:v>296</c:v>
                </c:pt>
                <c:pt idx="148">
                  <c:v>310</c:v>
                </c:pt>
                <c:pt idx="149">
                  <c:v>353</c:v>
                </c:pt>
                <c:pt idx="150">
                  <c:v>365</c:v>
                </c:pt>
                <c:pt idx="151">
                  <c:v>350</c:v>
                </c:pt>
                <c:pt idx="152">
                  <c:v>362</c:v>
                </c:pt>
                <c:pt idx="153">
                  <c:v>384</c:v>
                </c:pt>
                <c:pt idx="154">
                  <c:v>346</c:v>
                </c:pt>
                <c:pt idx="155">
                  <c:v>324</c:v>
                </c:pt>
                <c:pt idx="156">
                  <c:v>335</c:v>
                </c:pt>
                <c:pt idx="157">
                  <c:v>305</c:v>
                </c:pt>
                <c:pt idx="158">
                  <c:v>408</c:v>
                </c:pt>
                <c:pt idx="159">
                  <c:v>284</c:v>
                </c:pt>
                <c:pt idx="160">
                  <c:v>450</c:v>
                </c:pt>
                <c:pt idx="161">
                  <c:v>309</c:v>
                </c:pt>
                <c:pt idx="162">
                  <c:v>291</c:v>
                </c:pt>
                <c:pt idx="163">
                  <c:v>419</c:v>
                </c:pt>
                <c:pt idx="164">
                  <c:v>281</c:v>
                </c:pt>
                <c:pt idx="165">
                  <c:v>427</c:v>
                </c:pt>
                <c:pt idx="166">
                  <c:v>294</c:v>
                </c:pt>
                <c:pt idx="167">
                  <c:v>416</c:v>
                </c:pt>
                <c:pt idx="168">
                  <c:v>299</c:v>
                </c:pt>
                <c:pt idx="169">
                  <c:v>413</c:v>
                </c:pt>
                <c:pt idx="170">
                  <c:v>312</c:v>
                </c:pt>
                <c:pt idx="171">
                  <c:v>366</c:v>
                </c:pt>
                <c:pt idx="172">
                  <c:v>353</c:v>
                </c:pt>
                <c:pt idx="173">
                  <c:v>325</c:v>
                </c:pt>
                <c:pt idx="174">
                  <c:v>374</c:v>
                </c:pt>
                <c:pt idx="175">
                  <c:v>325</c:v>
                </c:pt>
                <c:pt idx="176">
                  <c:v>379</c:v>
                </c:pt>
                <c:pt idx="177">
                  <c:v>323</c:v>
                </c:pt>
                <c:pt idx="178">
                  <c:v>383</c:v>
                </c:pt>
                <c:pt idx="179">
                  <c:v>309</c:v>
                </c:pt>
                <c:pt idx="180">
                  <c:v>392</c:v>
                </c:pt>
                <c:pt idx="181">
                  <c:v>304</c:v>
                </c:pt>
                <c:pt idx="182">
                  <c:v>390</c:v>
                </c:pt>
                <c:pt idx="183">
                  <c:v>316</c:v>
                </c:pt>
                <c:pt idx="184">
                  <c:v>400</c:v>
                </c:pt>
                <c:pt idx="185">
                  <c:v>311</c:v>
                </c:pt>
                <c:pt idx="186">
                  <c:v>362</c:v>
                </c:pt>
                <c:pt idx="187">
                  <c:v>351</c:v>
                </c:pt>
                <c:pt idx="188">
                  <c:v>329</c:v>
                </c:pt>
                <c:pt idx="189">
                  <c:v>411</c:v>
                </c:pt>
                <c:pt idx="190">
                  <c:v>307</c:v>
                </c:pt>
                <c:pt idx="191">
                  <c:v>367</c:v>
                </c:pt>
                <c:pt idx="192">
                  <c:v>334</c:v>
                </c:pt>
                <c:pt idx="193">
                  <c:v>323</c:v>
                </c:pt>
                <c:pt idx="194">
                  <c:v>391</c:v>
                </c:pt>
                <c:pt idx="195">
                  <c:v>307</c:v>
                </c:pt>
                <c:pt idx="196">
                  <c:v>410</c:v>
                </c:pt>
                <c:pt idx="197">
                  <c:v>297</c:v>
                </c:pt>
                <c:pt idx="198">
                  <c:v>385</c:v>
                </c:pt>
                <c:pt idx="199">
                  <c:v>336</c:v>
                </c:pt>
                <c:pt idx="200">
                  <c:v>340</c:v>
                </c:pt>
                <c:pt idx="201">
                  <c:v>384</c:v>
                </c:pt>
                <c:pt idx="202">
                  <c:v>310</c:v>
                </c:pt>
                <c:pt idx="203">
                  <c:v>392</c:v>
                </c:pt>
                <c:pt idx="204">
                  <c:v>327</c:v>
                </c:pt>
                <c:pt idx="205">
                  <c:v>337</c:v>
                </c:pt>
                <c:pt idx="206">
                  <c:v>384</c:v>
                </c:pt>
                <c:pt idx="207">
                  <c:v>310</c:v>
                </c:pt>
                <c:pt idx="208">
                  <c:v>400</c:v>
                </c:pt>
                <c:pt idx="209">
                  <c:v>312</c:v>
                </c:pt>
                <c:pt idx="210">
                  <c:v>355</c:v>
                </c:pt>
                <c:pt idx="211">
                  <c:v>373</c:v>
                </c:pt>
                <c:pt idx="212">
                  <c:v>309</c:v>
                </c:pt>
                <c:pt idx="213">
                  <c:v>384</c:v>
                </c:pt>
                <c:pt idx="214">
                  <c:v>329</c:v>
                </c:pt>
                <c:pt idx="215">
                  <c:v>366</c:v>
                </c:pt>
                <c:pt idx="216">
                  <c:v>355</c:v>
                </c:pt>
                <c:pt idx="217">
                  <c:v>324</c:v>
                </c:pt>
                <c:pt idx="218">
                  <c:v>393</c:v>
                </c:pt>
                <c:pt idx="219">
                  <c:v>299</c:v>
                </c:pt>
                <c:pt idx="220">
                  <c:v>397</c:v>
                </c:pt>
                <c:pt idx="221">
                  <c:v>316</c:v>
                </c:pt>
                <c:pt idx="222">
                  <c:v>384</c:v>
                </c:pt>
                <c:pt idx="223">
                  <c:v>330</c:v>
                </c:pt>
                <c:pt idx="224">
                  <c:v>344</c:v>
                </c:pt>
                <c:pt idx="225">
                  <c:v>374</c:v>
                </c:pt>
                <c:pt idx="226">
                  <c:v>318</c:v>
                </c:pt>
                <c:pt idx="227">
                  <c:v>392</c:v>
                </c:pt>
                <c:pt idx="228">
                  <c:v>310</c:v>
                </c:pt>
                <c:pt idx="229">
                  <c:v>378</c:v>
                </c:pt>
                <c:pt idx="230">
                  <c:v>336</c:v>
                </c:pt>
                <c:pt idx="231">
                  <c:v>341</c:v>
                </c:pt>
                <c:pt idx="232">
                  <c:v>369</c:v>
                </c:pt>
                <c:pt idx="233">
                  <c:v>316</c:v>
                </c:pt>
                <c:pt idx="234">
                  <c:v>401</c:v>
                </c:pt>
                <c:pt idx="235">
                  <c:v>299</c:v>
                </c:pt>
                <c:pt idx="236">
                  <c:v>401</c:v>
                </c:pt>
                <c:pt idx="237">
                  <c:v>303</c:v>
                </c:pt>
                <c:pt idx="238">
                  <c:v>390</c:v>
                </c:pt>
                <c:pt idx="239">
                  <c:v>303</c:v>
                </c:pt>
                <c:pt idx="240">
                  <c:v>411</c:v>
                </c:pt>
                <c:pt idx="241">
                  <c:v>302</c:v>
                </c:pt>
                <c:pt idx="242">
                  <c:v>389</c:v>
                </c:pt>
                <c:pt idx="243">
                  <c:v>319</c:v>
                </c:pt>
                <c:pt idx="244">
                  <c:v>368</c:v>
                </c:pt>
                <c:pt idx="245">
                  <c:v>351</c:v>
                </c:pt>
                <c:pt idx="246">
                  <c:v>330</c:v>
                </c:pt>
                <c:pt idx="247">
                  <c:v>362</c:v>
                </c:pt>
                <c:pt idx="248">
                  <c:v>323</c:v>
                </c:pt>
                <c:pt idx="249">
                  <c:v>382</c:v>
                </c:pt>
                <c:pt idx="250">
                  <c:v>309</c:v>
                </c:pt>
                <c:pt idx="251">
                  <c:v>396</c:v>
                </c:pt>
                <c:pt idx="252">
                  <c:v>308</c:v>
                </c:pt>
                <c:pt idx="253">
                  <c:v>402</c:v>
                </c:pt>
                <c:pt idx="254">
                  <c:v>316</c:v>
                </c:pt>
                <c:pt idx="255">
                  <c:v>351</c:v>
                </c:pt>
                <c:pt idx="256">
                  <c:v>347</c:v>
                </c:pt>
                <c:pt idx="257">
                  <c:v>366</c:v>
                </c:pt>
                <c:pt idx="258">
                  <c:v>316</c:v>
                </c:pt>
                <c:pt idx="259">
                  <c:v>388</c:v>
                </c:pt>
                <c:pt idx="260">
                  <c:v>315</c:v>
                </c:pt>
                <c:pt idx="261">
                  <c:v>385</c:v>
                </c:pt>
                <c:pt idx="262">
                  <c:v>320</c:v>
                </c:pt>
                <c:pt idx="263">
                  <c:v>371</c:v>
                </c:pt>
                <c:pt idx="264">
                  <c:v>336</c:v>
                </c:pt>
                <c:pt idx="265">
                  <c:v>366</c:v>
                </c:pt>
                <c:pt idx="266">
                  <c:v>331</c:v>
                </c:pt>
                <c:pt idx="267">
                  <c:v>365</c:v>
                </c:pt>
                <c:pt idx="268">
                  <c:v>337</c:v>
                </c:pt>
                <c:pt idx="269">
                  <c:v>355</c:v>
                </c:pt>
                <c:pt idx="270">
                  <c:v>359</c:v>
                </c:pt>
                <c:pt idx="271">
                  <c:v>334</c:v>
                </c:pt>
                <c:pt idx="272">
                  <c:v>307</c:v>
                </c:pt>
                <c:pt idx="273">
                  <c:v>408</c:v>
                </c:pt>
                <c:pt idx="274">
                  <c:v>300</c:v>
                </c:pt>
                <c:pt idx="275">
                  <c:v>404</c:v>
                </c:pt>
                <c:pt idx="276">
                  <c:v>260</c:v>
                </c:pt>
                <c:pt idx="277">
                  <c:v>326</c:v>
                </c:pt>
                <c:pt idx="278">
                  <c:v>434</c:v>
                </c:pt>
                <c:pt idx="279">
                  <c:v>308</c:v>
                </c:pt>
                <c:pt idx="280">
                  <c:v>385</c:v>
                </c:pt>
                <c:pt idx="281">
                  <c:v>303</c:v>
                </c:pt>
                <c:pt idx="282">
                  <c:v>405</c:v>
                </c:pt>
                <c:pt idx="283">
                  <c:v>298</c:v>
                </c:pt>
                <c:pt idx="284">
                  <c:v>397</c:v>
                </c:pt>
                <c:pt idx="285">
                  <c:v>306</c:v>
                </c:pt>
                <c:pt idx="286">
                  <c:v>374</c:v>
                </c:pt>
                <c:pt idx="287">
                  <c:v>352</c:v>
                </c:pt>
                <c:pt idx="288">
                  <c:v>353</c:v>
                </c:pt>
                <c:pt idx="289">
                  <c:v>348</c:v>
                </c:pt>
                <c:pt idx="290">
                  <c:v>351</c:v>
                </c:pt>
                <c:pt idx="291">
                  <c:v>338</c:v>
                </c:pt>
                <c:pt idx="292">
                  <c:v>345</c:v>
                </c:pt>
                <c:pt idx="293">
                  <c:v>393</c:v>
                </c:pt>
                <c:pt idx="294">
                  <c:v>299</c:v>
                </c:pt>
                <c:pt idx="295">
                  <c:v>406</c:v>
                </c:pt>
                <c:pt idx="296">
                  <c:v>293</c:v>
                </c:pt>
                <c:pt idx="297">
                  <c:v>395</c:v>
                </c:pt>
                <c:pt idx="298">
                  <c:v>308</c:v>
                </c:pt>
                <c:pt idx="299">
                  <c:v>394</c:v>
                </c:pt>
                <c:pt idx="300">
                  <c:v>310</c:v>
                </c:pt>
                <c:pt idx="301">
                  <c:v>379</c:v>
                </c:pt>
                <c:pt idx="302">
                  <c:v>342</c:v>
                </c:pt>
                <c:pt idx="303">
                  <c:v>343</c:v>
                </c:pt>
                <c:pt idx="304">
                  <c:v>376</c:v>
                </c:pt>
                <c:pt idx="305">
                  <c:v>315</c:v>
                </c:pt>
                <c:pt idx="306">
                  <c:v>375</c:v>
                </c:pt>
                <c:pt idx="307">
                  <c:v>327</c:v>
                </c:pt>
                <c:pt idx="308">
                  <c:v>378</c:v>
                </c:pt>
                <c:pt idx="309">
                  <c:v>315</c:v>
                </c:pt>
                <c:pt idx="310">
                  <c:v>384</c:v>
                </c:pt>
                <c:pt idx="311">
                  <c:v>319</c:v>
                </c:pt>
                <c:pt idx="312">
                  <c:v>375</c:v>
                </c:pt>
                <c:pt idx="313">
                  <c:v>330</c:v>
                </c:pt>
                <c:pt idx="314">
                  <c:v>358</c:v>
                </c:pt>
                <c:pt idx="315">
                  <c:v>361</c:v>
                </c:pt>
                <c:pt idx="316">
                  <c:v>330</c:v>
                </c:pt>
                <c:pt idx="317">
                  <c:v>366</c:v>
                </c:pt>
                <c:pt idx="318">
                  <c:v>336</c:v>
                </c:pt>
                <c:pt idx="319">
                  <c:v>368</c:v>
                </c:pt>
                <c:pt idx="320">
                  <c:v>330</c:v>
                </c:pt>
                <c:pt idx="321">
                  <c:v>375</c:v>
                </c:pt>
                <c:pt idx="322">
                  <c:v>319</c:v>
                </c:pt>
                <c:pt idx="323">
                  <c:v>367</c:v>
                </c:pt>
                <c:pt idx="324">
                  <c:v>356</c:v>
                </c:pt>
                <c:pt idx="325">
                  <c:v>327</c:v>
                </c:pt>
                <c:pt idx="326">
                  <c:v>372</c:v>
                </c:pt>
                <c:pt idx="327">
                  <c:v>326</c:v>
                </c:pt>
                <c:pt idx="328">
                  <c:v>375</c:v>
                </c:pt>
                <c:pt idx="329">
                  <c:v>324</c:v>
                </c:pt>
                <c:pt idx="330">
                  <c:v>361</c:v>
                </c:pt>
                <c:pt idx="331">
                  <c:v>366</c:v>
                </c:pt>
                <c:pt idx="332">
                  <c:v>331</c:v>
                </c:pt>
                <c:pt idx="333">
                  <c:v>373</c:v>
                </c:pt>
                <c:pt idx="334">
                  <c:v>318</c:v>
                </c:pt>
                <c:pt idx="335">
                  <c:v>362</c:v>
                </c:pt>
                <c:pt idx="336">
                  <c:v>365</c:v>
                </c:pt>
                <c:pt idx="337">
                  <c:v>322</c:v>
                </c:pt>
                <c:pt idx="338">
                  <c:v>369</c:v>
                </c:pt>
                <c:pt idx="339">
                  <c:v>357</c:v>
                </c:pt>
                <c:pt idx="340">
                  <c:v>323</c:v>
                </c:pt>
                <c:pt idx="341">
                  <c:v>357</c:v>
                </c:pt>
                <c:pt idx="342">
                  <c:v>361</c:v>
                </c:pt>
                <c:pt idx="343">
                  <c:v>332</c:v>
                </c:pt>
                <c:pt idx="344">
                  <c:v>354</c:v>
                </c:pt>
                <c:pt idx="345">
                  <c:v>360</c:v>
                </c:pt>
                <c:pt idx="346">
                  <c:v>349</c:v>
                </c:pt>
                <c:pt idx="347">
                  <c:v>351</c:v>
                </c:pt>
                <c:pt idx="348">
                  <c:v>343</c:v>
                </c:pt>
                <c:pt idx="349">
                  <c:v>344</c:v>
                </c:pt>
                <c:pt idx="350">
                  <c:v>356</c:v>
                </c:pt>
                <c:pt idx="351">
                  <c:v>361</c:v>
                </c:pt>
                <c:pt idx="352">
                  <c:v>358</c:v>
                </c:pt>
                <c:pt idx="353">
                  <c:v>343</c:v>
                </c:pt>
                <c:pt idx="354">
                  <c:v>351</c:v>
                </c:pt>
                <c:pt idx="355">
                  <c:v>350</c:v>
                </c:pt>
                <c:pt idx="356">
                  <c:v>339</c:v>
                </c:pt>
                <c:pt idx="357">
                  <c:v>338</c:v>
                </c:pt>
                <c:pt idx="358">
                  <c:v>351</c:v>
                </c:pt>
                <c:pt idx="359">
                  <c:v>370</c:v>
                </c:pt>
                <c:pt idx="360">
                  <c:v>335</c:v>
                </c:pt>
                <c:pt idx="361">
                  <c:v>345</c:v>
                </c:pt>
                <c:pt idx="362">
                  <c:v>352</c:v>
                </c:pt>
                <c:pt idx="363">
                  <c:v>342</c:v>
                </c:pt>
                <c:pt idx="364">
                  <c:v>346</c:v>
                </c:pt>
                <c:pt idx="365">
                  <c:v>353</c:v>
                </c:pt>
                <c:pt idx="366">
                  <c:v>351</c:v>
                </c:pt>
                <c:pt idx="367">
                  <c:v>323</c:v>
                </c:pt>
                <c:pt idx="368">
                  <c:v>354</c:v>
                </c:pt>
                <c:pt idx="369">
                  <c:v>353</c:v>
                </c:pt>
                <c:pt idx="370">
                  <c:v>346</c:v>
                </c:pt>
                <c:pt idx="371">
                  <c:v>341</c:v>
                </c:pt>
                <c:pt idx="372">
                  <c:v>339</c:v>
                </c:pt>
                <c:pt idx="373">
                  <c:v>342</c:v>
                </c:pt>
                <c:pt idx="374">
                  <c:v>347</c:v>
                </c:pt>
                <c:pt idx="375">
                  <c:v>348</c:v>
                </c:pt>
                <c:pt idx="376">
                  <c:v>350</c:v>
                </c:pt>
                <c:pt idx="377">
                  <c:v>347</c:v>
                </c:pt>
                <c:pt idx="378">
                  <c:v>356</c:v>
                </c:pt>
                <c:pt idx="379">
                  <c:v>345</c:v>
                </c:pt>
                <c:pt idx="380">
                  <c:v>337</c:v>
                </c:pt>
                <c:pt idx="381">
                  <c:v>353</c:v>
                </c:pt>
                <c:pt idx="382">
                  <c:v>359</c:v>
                </c:pt>
                <c:pt idx="383">
                  <c:v>348</c:v>
                </c:pt>
                <c:pt idx="384">
                  <c:v>340</c:v>
                </c:pt>
                <c:pt idx="385">
                  <c:v>344</c:v>
                </c:pt>
                <c:pt idx="386">
                  <c:v>343</c:v>
                </c:pt>
                <c:pt idx="387">
                  <c:v>354</c:v>
                </c:pt>
                <c:pt idx="388">
                  <c:v>369</c:v>
                </c:pt>
                <c:pt idx="389">
                  <c:v>336</c:v>
                </c:pt>
                <c:pt idx="390">
                  <c:v>344</c:v>
                </c:pt>
                <c:pt idx="391">
                  <c:v>349</c:v>
                </c:pt>
                <c:pt idx="392">
                  <c:v>356</c:v>
                </c:pt>
                <c:pt idx="393">
                  <c:v>349</c:v>
                </c:pt>
                <c:pt idx="394">
                  <c:v>348</c:v>
                </c:pt>
                <c:pt idx="395">
                  <c:v>360</c:v>
                </c:pt>
                <c:pt idx="396">
                  <c:v>324</c:v>
                </c:pt>
                <c:pt idx="397">
                  <c:v>342</c:v>
                </c:pt>
                <c:pt idx="398">
                  <c:v>377</c:v>
                </c:pt>
                <c:pt idx="399">
                  <c:v>341</c:v>
                </c:pt>
                <c:pt idx="400">
                  <c:v>322</c:v>
                </c:pt>
                <c:pt idx="401">
                  <c:v>350</c:v>
                </c:pt>
                <c:pt idx="402">
                  <c:v>350</c:v>
                </c:pt>
                <c:pt idx="403">
                  <c:v>366</c:v>
                </c:pt>
                <c:pt idx="404">
                  <c:v>355</c:v>
                </c:pt>
                <c:pt idx="405">
                  <c:v>343</c:v>
                </c:pt>
                <c:pt idx="406">
                  <c:v>317</c:v>
                </c:pt>
                <c:pt idx="407">
                  <c:v>364</c:v>
                </c:pt>
                <c:pt idx="408">
                  <c:v>341</c:v>
                </c:pt>
                <c:pt idx="409">
                  <c:v>378</c:v>
                </c:pt>
                <c:pt idx="410">
                  <c:v>353</c:v>
                </c:pt>
                <c:pt idx="411">
                  <c:v>328</c:v>
                </c:pt>
                <c:pt idx="412">
                  <c:v>319</c:v>
                </c:pt>
                <c:pt idx="413">
                  <c:v>355</c:v>
                </c:pt>
                <c:pt idx="414">
                  <c:v>284</c:v>
                </c:pt>
                <c:pt idx="415">
                  <c:v>397</c:v>
                </c:pt>
                <c:pt idx="416">
                  <c:v>366</c:v>
                </c:pt>
                <c:pt idx="417">
                  <c:v>215</c:v>
                </c:pt>
                <c:pt idx="418">
                  <c:v>406</c:v>
                </c:pt>
                <c:pt idx="419">
                  <c:v>381</c:v>
                </c:pt>
                <c:pt idx="420">
                  <c:v>358</c:v>
                </c:pt>
                <c:pt idx="421">
                  <c:v>356</c:v>
                </c:pt>
                <c:pt idx="422">
                  <c:v>299</c:v>
                </c:pt>
                <c:pt idx="423">
                  <c:v>325</c:v>
                </c:pt>
                <c:pt idx="424">
                  <c:v>363</c:v>
                </c:pt>
                <c:pt idx="425">
                  <c:v>361</c:v>
                </c:pt>
                <c:pt idx="426">
                  <c:v>356</c:v>
                </c:pt>
                <c:pt idx="427">
                  <c:v>345</c:v>
                </c:pt>
                <c:pt idx="428">
                  <c:v>348</c:v>
                </c:pt>
                <c:pt idx="429">
                  <c:v>369</c:v>
                </c:pt>
                <c:pt idx="430">
                  <c:v>344</c:v>
                </c:pt>
                <c:pt idx="431">
                  <c:v>351</c:v>
                </c:pt>
                <c:pt idx="432">
                  <c:v>359</c:v>
                </c:pt>
                <c:pt idx="433">
                  <c:v>358</c:v>
                </c:pt>
                <c:pt idx="434">
                  <c:v>353</c:v>
                </c:pt>
                <c:pt idx="435">
                  <c:v>331</c:v>
                </c:pt>
                <c:pt idx="436">
                  <c:v>332</c:v>
                </c:pt>
                <c:pt idx="437">
                  <c:v>342</c:v>
                </c:pt>
                <c:pt idx="438">
                  <c:v>349</c:v>
                </c:pt>
                <c:pt idx="439">
                  <c:v>344</c:v>
                </c:pt>
                <c:pt idx="440">
                  <c:v>346</c:v>
                </c:pt>
                <c:pt idx="441">
                  <c:v>342</c:v>
                </c:pt>
                <c:pt idx="442">
                  <c:v>351</c:v>
                </c:pt>
                <c:pt idx="443">
                  <c:v>359</c:v>
                </c:pt>
              </c:numCache>
            </c:numRef>
          </c:val>
          <c:smooth val="0"/>
        </c:ser>
        <c:ser>
          <c:idx val="2"/>
          <c:order val="3"/>
          <c:tx>
            <c:v>Không tìm thấy trong Cache</c:v>
          </c:tx>
          <c:spPr>
            <a:ln w="12700">
              <a:solidFill>
                <a:schemeClr val="tx1"/>
              </a:solidFill>
            </a:ln>
          </c:spPr>
          <c:marker>
            <c:symbol val="none"/>
          </c:marker>
          <c:val>
            <c:numRef>
              <c:f>Cache!$D$2:$D$445</c:f>
              <c:numCache>
                <c:formatCode>General</c:formatCode>
                <c:ptCount val="44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269</c:v>
                </c:pt>
                <c:pt idx="44">
                  <c:v>93</c:v>
                </c:pt>
                <c:pt idx="45">
                  <c:v>217</c:v>
                </c:pt>
                <c:pt idx="46">
                  <c:v>67</c:v>
                </c:pt>
                <c:pt idx="47">
                  <c:v>96</c:v>
                </c:pt>
                <c:pt idx="48">
                  <c:v>89</c:v>
                </c:pt>
                <c:pt idx="49">
                  <c:v>95</c:v>
                </c:pt>
                <c:pt idx="50">
                  <c:v>109</c:v>
                </c:pt>
                <c:pt idx="51">
                  <c:v>68</c:v>
                </c:pt>
                <c:pt idx="52">
                  <c:v>103</c:v>
                </c:pt>
                <c:pt idx="53">
                  <c:v>101</c:v>
                </c:pt>
                <c:pt idx="54">
                  <c:v>84</c:v>
                </c:pt>
                <c:pt idx="55">
                  <c:v>96</c:v>
                </c:pt>
                <c:pt idx="56">
                  <c:v>22</c:v>
                </c:pt>
                <c:pt idx="57">
                  <c:v>0</c:v>
                </c:pt>
                <c:pt idx="58">
                  <c:v>83</c:v>
                </c:pt>
                <c:pt idx="59">
                  <c:v>104</c:v>
                </c:pt>
                <c:pt idx="60">
                  <c:v>71</c:v>
                </c:pt>
                <c:pt idx="61">
                  <c:v>69</c:v>
                </c:pt>
                <c:pt idx="62">
                  <c:v>140</c:v>
                </c:pt>
                <c:pt idx="63">
                  <c:v>223</c:v>
                </c:pt>
                <c:pt idx="64">
                  <c:v>98</c:v>
                </c:pt>
                <c:pt idx="65">
                  <c:v>113</c:v>
                </c:pt>
                <c:pt idx="66">
                  <c:v>95</c:v>
                </c:pt>
                <c:pt idx="67">
                  <c:v>96</c:v>
                </c:pt>
                <c:pt idx="68">
                  <c:v>159</c:v>
                </c:pt>
                <c:pt idx="69">
                  <c:v>143</c:v>
                </c:pt>
                <c:pt idx="70">
                  <c:v>86</c:v>
                </c:pt>
                <c:pt idx="71">
                  <c:v>56</c:v>
                </c:pt>
                <c:pt idx="72">
                  <c:v>0</c:v>
                </c:pt>
                <c:pt idx="73">
                  <c:v>57</c:v>
                </c:pt>
                <c:pt idx="74">
                  <c:v>95</c:v>
                </c:pt>
                <c:pt idx="75">
                  <c:v>81</c:v>
                </c:pt>
                <c:pt idx="76">
                  <c:v>109</c:v>
                </c:pt>
                <c:pt idx="77">
                  <c:v>91</c:v>
                </c:pt>
                <c:pt idx="78">
                  <c:v>77</c:v>
                </c:pt>
                <c:pt idx="79">
                  <c:v>166</c:v>
                </c:pt>
                <c:pt idx="80">
                  <c:v>203</c:v>
                </c:pt>
                <c:pt idx="81">
                  <c:v>82</c:v>
                </c:pt>
                <c:pt idx="82">
                  <c:v>72</c:v>
                </c:pt>
                <c:pt idx="83">
                  <c:v>95</c:v>
                </c:pt>
                <c:pt idx="84">
                  <c:v>86</c:v>
                </c:pt>
                <c:pt idx="85">
                  <c:v>97</c:v>
                </c:pt>
                <c:pt idx="86">
                  <c:v>99</c:v>
                </c:pt>
                <c:pt idx="87">
                  <c:v>93</c:v>
                </c:pt>
                <c:pt idx="88">
                  <c:v>6</c:v>
                </c:pt>
                <c:pt idx="89">
                  <c:v>0</c:v>
                </c:pt>
                <c:pt idx="90">
                  <c:v>111</c:v>
                </c:pt>
                <c:pt idx="91">
                  <c:v>124</c:v>
                </c:pt>
                <c:pt idx="92">
                  <c:v>88</c:v>
                </c:pt>
                <c:pt idx="93">
                  <c:v>70</c:v>
                </c:pt>
                <c:pt idx="94">
                  <c:v>99</c:v>
                </c:pt>
                <c:pt idx="95">
                  <c:v>106</c:v>
                </c:pt>
                <c:pt idx="96">
                  <c:v>142</c:v>
                </c:pt>
                <c:pt idx="97">
                  <c:v>123</c:v>
                </c:pt>
                <c:pt idx="98">
                  <c:v>82</c:v>
                </c:pt>
                <c:pt idx="99">
                  <c:v>86</c:v>
                </c:pt>
                <c:pt idx="100">
                  <c:v>82</c:v>
                </c:pt>
                <c:pt idx="101">
                  <c:v>126</c:v>
                </c:pt>
                <c:pt idx="102">
                  <c:v>61</c:v>
                </c:pt>
                <c:pt idx="103">
                  <c:v>94</c:v>
                </c:pt>
                <c:pt idx="104">
                  <c:v>86</c:v>
                </c:pt>
                <c:pt idx="105">
                  <c:v>54</c:v>
                </c:pt>
                <c:pt idx="106">
                  <c:v>0</c:v>
                </c:pt>
                <c:pt idx="107">
                  <c:v>45</c:v>
                </c:pt>
                <c:pt idx="108">
                  <c:v>168</c:v>
                </c:pt>
                <c:pt idx="109">
                  <c:v>115</c:v>
                </c:pt>
                <c:pt idx="110">
                  <c:v>66</c:v>
                </c:pt>
                <c:pt idx="111">
                  <c:v>57</c:v>
                </c:pt>
                <c:pt idx="112">
                  <c:v>99</c:v>
                </c:pt>
                <c:pt idx="113">
                  <c:v>111</c:v>
                </c:pt>
                <c:pt idx="114">
                  <c:v>55</c:v>
                </c:pt>
                <c:pt idx="115">
                  <c:v>40</c:v>
                </c:pt>
                <c:pt idx="116">
                  <c:v>36</c:v>
                </c:pt>
                <c:pt idx="117">
                  <c:v>37</c:v>
                </c:pt>
                <c:pt idx="118">
                  <c:v>34</c:v>
                </c:pt>
                <c:pt idx="119">
                  <c:v>29</c:v>
                </c:pt>
                <c:pt idx="120">
                  <c:v>28</c:v>
                </c:pt>
                <c:pt idx="121">
                  <c:v>30</c:v>
                </c:pt>
                <c:pt idx="122">
                  <c:v>23</c:v>
                </c:pt>
                <c:pt idx="123">
                  <c:v>23</c:v>
                </c:pt>
                <c:pt idx="124">
                  <c:v>23</c:v>
                </c:pt>
                <c:pt idx="125">
                  <c:v>19</c:v>
                </c:pt>
                <c:pt idx="126">
                  <c:v>22</c:v>
                </c:pt>
                <c:pt idx="127">
                  <c:v>18</c:v>
                </c:pt>
                <c:pt idx="128">
                  <c:v>18</c:v>
                </c:pt>
                <c:pt idx="129">
                  <c:v>19</c:v>
                </c:pt>
                <c:pt idx="130">
                  <c:v>16</c:v>
                </c:pt>
                <c:pt idx="131">
                  <c:v>17</c:v>
                </c:pt>
                <c:pt idx="132">
                  <c:v>15</c:v>
                </c:pt>
                <c:pt idx="133">
                  <c:v>18</c:v>
                </c:pt>
                <c:pt idx="134">
                  <c:v>14</c:v>
                </c:pt>
                <c:pt idx="135">
                  <c:v>15</c:v>
                </c:pt>
                <c:pt idx="136">
                  <c:v>17</c:v>
                </c:pt>
                <c:pt idx="137">
                  <c:v>13</c:v>
                </c:pt>
                <c:pt idx="138">
                  <c:v>12</c:v>
                </c:pt>
                <c:pt idx="139">
                  <c:v>13</c:v>
                </c:pt>
                <c:pt idx="140">
                  <c:v>13</c:v>
                </c:pt>
                <c:pt idx="141">
                  <c:v>14</c:v>
                </c:pt>
                <c:pt idx="142">
                  <c:v>12</c:v>
                </c:pt>
                <c:pt idx="143">
                  <c:v>12</c:v>
                </c:pt>
                <c:pt idx="144">
                  <c:v>13</c:v>
                </c:pt>
                <c:pt idx="145">
                  <c:v>12</c:v>
                </c:pt>
                <c:pt idx="146">
                  <c:v>11</c:v>
                </c:pt>
                <c:pt idx="147">
                  <c:v>9</c:v>
                </c:pt>
                <c:pt idx="148">
                  <c:v>11</c:v>
                </c:pt>
                <c:pt idx="149">
                  <c:v>14</c:v>
                </c:pt>
                <c:pt idx="150">
                  <c:v>11</c:v>
                </c:pt>
                <c:pt idx="151">
                  <c:v>10</c:v>
                </c:pt>
                <c:pt idx="152">
                  <c:v>11</c:v>
                </c:pt>
                <c:pt idx="153">
                  <c:v>8</c:v>
                </c:pt>
                <c:pt idx="154">
                  <c:v>12</c:v>
                </c:pt>
                <c:pt idx="155">
                  <c:v>11</c:v>
                </c:pt>
                <c:pt idx="156">
                  <c:v>10</c:v>
                </c:pt>
                <c:pt idx="157">
                  <c:v>15</c:v>
                </c:pt>
                <c:pt idx="158">
                  <c:v>10</c:v>
                </c:pt>
                <c:pt idx="159">
                  <c:v>7</c:v>
                </c:pt>
                <c:pt idx="160">
                  <c:v>16</c:v>
                </c:pt>
                <c:pt idx="161">
                  <c:v>11</c:v>
                </c:pt>
                <c:pt idx="162">
                  <c:v>6</c:v>
                </c:pt>
                <c:pt idx="163">
                  <c:v>8</c:v>
                </c:pt>
                <c:pt idx="164">
                  <c:v>4</c:v>
                </c:pt>
                <c:pt idx="165">
                  <c:v>9</c:v>
                </c:pt>
                <c:pt idx="166">
                  <c:v>8</c:v>
                </c:pt>
                <c:pt idx="167">
                  <c:v>7</c:v>
                </c:pt>
                <c:pt idx="168">
                  <c:v>0</c:v>
                </c:pt>
                <c:pt idx="169">
                  <c:v>1</c:v>
                </c:pt>
                <c:pt idx="170">
                  <c:v>9</c:v>
                </c:pt>
                <c:pt idx="171">
                  <c:v>11</c:v>
                </c:pt>
                <c:pt idx="172">
                  <c:v>11</c:v>
                </c:pt>
                <c:pt idx="173">
                  <c:v>7</c:v>
                </c:pt>
                <c:pt idx="174">
                  <c:v>10</c:v>
                </c:pt>
                <c:pt idx="175">
                  <c:v>10</c:v>
                </c:pt>
                <c:pt idx="176">
                  <c:v>8</c:v>
                </c:pt>
                <c:pt idx="177">
                  <c:v>6</c:v>
                </c:pt>
                <c:pt idx="178">
                  <c:v>8</c:v>
                </c:pt>
                <c:pt idx="179">
                  <c:v>9</c:v>
                </c:pt>
                <c:pt idx="180">
                  <c:v>8</c:v>
                </c:pt>
                <c:pt idx="181">
                  <c:v>7</c:v>
                </c:pt>
                <c:pt idx="182">
                  <c:v>10</c:v>
                </c:pt>
                <c:pt idx="183">
                  <c:v>7</c:v>
                </c:pt>
                <c:pt idx="184">
                  <c:v>11</c:v>
                </c:pt>
                <c:pt idx="185">
                  <c:v>5</c:v>
                </c:pt>
                <c:pt idx="186">
                  <c:v>8</c:v>
                </c:pt>
                <c:pt idx="187">
                  <c:v>7</c:v>
                </c:pt>
                <c:pt idx="188">
                  <c:v>9</c:v>
                </c:pt>
                <c:pt idx="189">
                  <c:v>13</c:v>
                </c:pt>
                <c:pt idx="190">
                  <c:v>7</c:v>
                </c:pt>
                <c:pt idx="191">
                  <c:v>9</c:v>
                </c:pt>
                <c:pt idx="192">
                  <c:v>7</c:v>
                </c:pt>
                <c:pt idx="193">
                  <c:v>7</c:v>
                </c:pt>
                <c:pt idx="194">
                  <c:v>9</c:v>
                </c:pt>
                <c:pt idx="195">
                  <c:v>5</c:v>
                </c:pt>
                <c:pt idx="196">
                  <c:v>8</c:v>
                </c:pt>
                <c:pt idx="197">
                  <c:v>10</c:v>
                </c:pt>
                <c:pt idx="198">
                  <c:v>7</c:v>
                </c:pt>
                <c:pt idx="199">
                  <c:v>9</c:v>
                </c:pt>
                <c:pt idx="200">
                  <c:v>7</c:v>
                </c:pt>
                <c:pt idx="201">
                  <c:v>5</c:v>
                </c:pt>
                <c:pt idx="202">
                  <c:v>7</c:v>
                </c:pt>
                <c:pt idx="203">
                  <c:v>8</c:v>
                </c:pt>
                <c:pt idx="204">
                  <c:v>9</c:v>
                </c:pt>
                <c:pt idx="205">
                  <c:v>7</c:v>
                </c:pt>
                <c:pt idx="206">
                  <c:v>7</c:v>
                </c:pt>
                <c:pt idx="207">
                  <c:v>5</c:v>
                </c:pt>
                <c:pt idx="208">
                  <c:v>9</c:v>
                </c:pt>
                <c:pt idx="209">
                  <c:v>7</c:v>
                </c:pt>
                <c:pt idx="210">
                  <c:v>6</c:v>
                </c:pt>
                <c:pt idx="211">
                  <c:v>9</c:v>
                </c:pt>
                <c:pt idx="212">
                  <c:v>9</c:v>
                </c:pt>
                <c:pt idx="213">
                  <c:v>10</c:v>
                </c:pt>
                <c:pt idx="214">
                  <c:v>5</c:v>
                </c:pt>
                <c:pt idx="215">
                  <c:v>7</c:v>
                </c:pt>
                <c:pt idx="216">
                  <c:v>7</c:v>
                </c:pt>
                <c:pt idx="217">
                  <c:v>7</c:v>
                </c:pt>
                <c:pt idx="218">
                  <c:v>10</c:v>
                </c:pt>
                <c:pt idx="219">
                  <c:v>6</c:v>
                </c:pt>
                <c:pt idx="220">
                  <c:v>10</c:v>
                </c:pt>
                <c:pt idx="221">
                  <c:v>4</c:v>
                </c:pt>
                <c:pt idx="222">
                  <c:v>10</c:v>
                </c:pt>
                <c:pt idx="223">
                  <c:v>7</c:v>
                </c:pt>
                <c:pt idx="224">
                  <c:v>7</c:v>
                </c:pt>
                <c:pt idx="225">
                  <c:v>7</c:v>
                </c:pt>
                <c:pt idx="226">
                  <c:v>9</c:v>
                </c:pt>
                <c:pt idx="227">
                  <c:v>9</c:v>
                </c:pt>
                <c:pt idx="228">
                  <c:v>8</c:v>
                </c:pt>
                <c:pt idx="229">
                  <c:v>8</c:v>
                </c:pt>
                <c:pt idx="230">
                  <c:v>6</c:v>
                </c:pt>
                <c:pt idx="231">
                  <c:v>7</c:v>
                </c:pt>
                <c:pt idx="232">
                  <c:v>6</c:v>
                </c:pt>
                <c:pt idx="233">
                  <c:v>8</c:v>
                </c:pt>
                <c:pt idx="234">
                  <c:v>7</c:v>
                </c:pt>
                <c:pt idx="235">
                  <c:v>7</c:v>
                </c:pt>
                <c:pt idx="236">
                  <c:v>10</c:v>
                </c:pt>
                <c:pt idx="237">
                  <c:v>6</c:v>
                </c:pt>
                <c:pt idx="238">
                  <c:v>8</c:v>
                </c:pt>
                <c:pt idx="239">
                  <c:v>8</c:v>
                </c:pt>
                <c:pt idx="240">
                  <c:v>7</c:v>
                </c:pt>
                <c:pt idx="241">
                  <c:v>8</c:v>
                </c:pt>
                <c:pt idx="242">
                  <c:v>7</c:v>
                </c:pt>
                <c:pt idx="243">
                  <c:v>9</c:v>
                </c:pt>
                <c:pt idx="244">
                  <c:v>9</c:v>
                </c:pt>
                <c:pt idx="245">
                  <c:v>9</c:v>
                </c:pt>
                <c:pt idx="246">
                  <c:v>9</c:v>
                </c:pt>
                <c:pt idx="247">
                  <c:v>8</c:v>
                </c:pt>
                <c:pt idx="248">
                  <c:v>10</c:v>
                </c:pt>
                <c:pt idx="249">
                  <c:v>9</c:v>
                </c:pt>
                <c:pt idx="250">
                  <c:v>7</c:v>
                </c:pt>
                <c:pt idx="251">
                  <c:v>11</c:v>
                </c:pt>
                <c:pt idx="252">
                  <c:v>11</c:v>
                </c:pt>
                <c:pt idx="253">
                  <c:v>9</c:v>
                </c:pt>
                <c:pt idx="254">
                  <c:v>7</c:v>
                </c:pt>
                <c:pt idx="255">
                  <c:v>10</c:v>
                </c:pt>
                <c:pt idx="256">
                  <c:v>6</c:v>
                </c:pt>
                <c:pt idx="257">
                  <c:v>10</c:v>
                </c:pt>
                <c:pt idx="258">
                  <c:v>9</c:v>
                </c:pt>
                <c:pt idx="259">
                  <c:v>8</c:v>
                </c:pt>
                <c:pt idx="260">
                  <c:v>7</c:v>
                </c:pt>
                <c:pt idx="261">
                  <c:v>6</c:v>
                </c:pt>
                <c:pt idx="262">
                  <c:v>8</c:v>
                </c:pt>
                <c:pt idx="263">
                  <c:v>8</c:v>
                </c:pt>
                <c:pt idx="264">
                  <c:v>7</c:v>
                </c:pt>
                <c:pt idx="265">
                  <c:v>10</c:v>
                </c:pt>
                <c:pt idx="266">
                  <c:v>7</c:v>
                </c:pt>
                <c:pt idx="267">
                  <c:v>10</c:v>
                </c:pt>
                <c:pt idx="268">
                  <c:v>11</c:v>
                </c:pt>
                <c:pt idx="269">
                  <c:v>6</c:v>
                </c:pt>
                <c:pt idx="270">
                  <c:v>10</c:v>
                </c:pt>
                <c:pt idx="271">
                  <c:v>8</c:v>
                </c:pt>
                <c:pt idx="272">
                  <c:v>8</c:v>
                </c:pt>
                <c:pt idx="273">
                  <c:v>9</c:v>
                </c:pt>
                <c:pt idx="274">
                  <c:v>9</c:v>
                </c:pt>
                <c:pt idx="275">
                  <c:v>8</c:v>
                </c:pt>
                <c:pt idx="276">
                  <c:v>8</c:v>
                </c:pt>
                <c:pt idx="277">
                  <c:v>11</c:v>
                </c:pt>
                <c:pt idx="278">
                  <c:v>10</c:v>
                </c:pt>
                <c:pt idx="279">
                  <c:v>9</c:v>
                </c:pt>
                <c:pt idx="280">
                  <c:v>11</c:v>
                </c:pt>
                <c:pt idx="281">
                  <c:v>9</c:v>
                </c:pt>
                <c:pt idx="282">
                  <c:v>9</c:v>
                </c:pt>
                <c:pt idx="283">
                  <c:v>9</c:v>
                </c:pt>
                <c:pt idx="284">
                  <c:v>10</c:v>
                </c:pt>
                <c:pt idx="285">
                  <c:v>10</c:v>
                </c:pt>
                <c:pt idx="286">
                  <c:v>9</c:v>
                </c:pt>
                <c:pt idx="287">
                  <c:v>11</c:v>
                </c:pt>
                <c:pt idx="288">
                  <c:v>7</c:v>
                </c:pt>
                <c:pt idx="289">
                  <c:v>8</c:v>
                </c:pt>
                <c:pt idx="290">
                  <c:v>9</c:v>
                </c:pt>
                <c:pt idx="291">
                  <c:v>7</c:v>
                </c:pt>
                <c:pt idx="292">
                  <c:v>9</c:v>
                </c:pt>
                <c:pt idx="293">
                  <c:v>8</c:v>
                </c:pt>
                <c:pt idx="294">
                  <c:v>7</c:v>
                </c:pt>
                <c:pt idx="295">
                  <c:v>7</c:v>
                </c:pt>
                <c:pt idx="296">
                  <c:v>6</c:v>
                </c:pt>
                <c:pt idx="297">
                  <c:v>8</c:v>
                </c:pt>
                <c:pt idx="298">
                  <c:v>9</c:v>
                </c:pt>
                <c:pt idx="299">
                  <c:v>10</c:v>
                </c:pt>
                <c:pt idx="300">
                  <c:v>5</c:v>
                </c:pt>
                <c:pt idx="301">
                  <c:v>9</c:v>
                </c:pt>
                <c:pt idx="302">
                  <c:v>9</c:v>
                </c:pt>
                <c:pt idx="303">
                  <c:v>8</c:v>
                </c:pt>
                <c:pt idx="304">
                  <c:v>9</c:v>
                </c:pt>
                <c:pt idx="305">
                  <c:v>9</c:v>
                </c:pt>
                <c:pt idx="306">
                  <c:v>9</c:v>
                </c:pt>
                <c:pt idx="307">
                  <c:v>9</c:v>
                </c:pt>
                <c:pt idx="308">
                  <c:v>6</c:v>
                </c:pt>
                <c:pt idx="309">
                  <c:v>9</c:v>
                </c:pt>
                <c:pt idx="310">
                  <c:v>7</c:v>
                </c:pt>
                <c:pt idx="311">
                  <c:v>8</c:v>
                </c:pt>
                <c:pt idx="312">
                  <c:v>9</c:v>
                </c:pt>
                <c:pt idx="313">
                  <c:v>7</c:v>
                </c:pt>
                <c:pt idx="314">
                  <c:v>11</c:v>
                </c:pt>
                <c:pt idx="315">
                  <c:v>10</c:v>
                </c:pt>
                <c:pt idx="316">
                  <c:v>9</c:v>
                </c:pt>
                <c:pt idx="317">
                  <c:v>8</c:v>
                </c:pt>
                <c:pt idx="318">
                  <c:v>9</c:v>
                </c:pt>
                <c:pt idx="319">
                  <c:v>6</c:v>
                </c:pt>
                <c:pt idx="320">
                  <c:v>11</c:v>
                </c:pt>
                <c:pt idx="321">
                  <c:v>7</c:v>
                </c:pt>
                <c:pt idx="322">
                  <c:v>9</c:v>
                </c:pt>
                <c:pt idx="323">
                  <c:v>7</c:v>
                </c:pt>
                <c:pt idx="324">
                  <c:v>12</c:v>
                </c:pt>
                <c:pt idx="325">
                  <c:v>8</c:v>
                </c:pt>
                <c:pt idx="326">
                  <c:v>9</c:v>
                </c:pt>
                <c:pt idx="327">
                  <c:v>11</c:v>
                </c:pt>
                <c:pt idx="328">
                  <c:v>8</c:v>
                </c:pt>
                <c:pt idx="329">
                  <c:v>9</c:v>
                </c:pt>
                <c:pt idx="330">
                  <c:v>7</c:v>
                </c:pt>
                <c:pt idx="331">
                  <c:v>10</c:v>
                </c:pt>
                <c:pt idx="332">
                  <c:v>11</c:v>
                </c:pt>
                <c:pt idx="333">
                  <c:v>9</c:v>
                </c:pt>
                <c:pt idx="334">
                  <c:v>10</c:v>
                </c:pt>
                <c:pt idx="335">
                  <c:v>7</c:v>
                </c:pt>
                <c:pt idx="336">
                  <c:v>10</c:v>
                </c:pt>
                <c:pt idx="337">
                  <c:v>10</c:v>
                </c:pt>
                <c:pt idx="338">
                  <c:v>7</c:v>
                </c:pt>
                <c:pt idx="339">
                  <c:v>8</c:v>
                </c:pt>
                <c:pt idx="340">
                  <c:v>11</c:v>
                </c:pt>
                <c:pt idx="341">
                  <c:v>9</c:v>
                </c:pt>
                <c:pt idx="342">
                  <c:v>12</c:v>
                </c:pt>
                <c:pt idx="343">
                  <c:v>6</c:v>
                </c:pt>
                <c:pt idx="344">
                  <c:v>11</c:v>
                </c:pt>
                <c:pt idx="345">
                  <c:v>10</c:v>
                </c:pt>
                <c:pt idx="346">
                  <c:v>9</c:v>
                </c:pt>
                <c:pt idx="347">
                  <c:v>7</c:v>
                </c:pt>
                <c:pt idx="348">
                  <c:v>13</c:v>
                </c:pt>
                <c:pt idx="349">
                  <c:v>8</c:v>
                </c:pt>
                <c:pt idx="350">
                  <c:v>3</c:v>
                </c:pt>
                <c:pt idx="351">
                  <c:v>0</c:v>
                </c:pt>
                <c:pt idx="352">
                  <c:v>7</c:v>
                </c:pt>
                <c:pt idx="353">
                  <c:v>8</c:v>
                </c:pt>
                <c:pt idx="354">
                  <c:v>11</c:v>
                </c:pt>
                <c:pt idx="355">
                  <c:v>9</c:v>
                </c:pt>
                <c:pt idx="356">
                  <c:v>10</c:v>
                </c:pt>
                <c:pt idx="357">
                  <c:v>11</c:v>
                </c:pt>
                <c:pt idx="358">
                  <c:v>13</c:v>
                </c:pt>
                <c:pt idx="359">
                  <c:v>13</c:v>
                </c:pt>
                <c:pt idx="360">
                  <c:v>9</c:v>
                </c:pt>
                <c:pt idx="361">
                  <c:v>13</c:v>
                </c:pt>
                <c:pt idx="362">
                  <c:v>10</c:v>
                </c:pt>
                <c:pt idx="363">
                  <c:v>11</c:v>
                </c:pt>
                <c:pt idx="364">
                  <c:v>10</c:v>
                </c:pt>
                <c:pt idx="365">
                  <c:v>12</c:v>
                </c:pt>
                <c:pt idx="366">
                  <c:v>12</c:v>
                </c:pt>
                <c:pt idx="367">
                  <c:v>12</c:v>
                </c:pt>
                <c:pt idx="368">
                  <c:v>9</c:v>
                </c:pt>
                <c:pt idx="369">
                  <c:v>14</c:v>
                </c:pt>
                <c:pt idx="370">
                  <c:v>12</c:v>
                </c:pt>
                <c:pt idx="371">
                  <c:v>12</c:v>
                </c:pt>
                <c:pt idx="372">
                  <c:v>13</c:v>
                </c:pt>
                <c:pt idx="373">
                  <c:v>11</c:v>
                </c:pt>
                <c:pt idx="374">
                  <c:v>13</c:v>
                </c:pt>
                <c:pt idx="375">
                  <c:v>10</c:v>
                </c:pt>
                <c:pt idx="376">
                  <c:v>11</c:v>
                </c:pt>
                <c:pt idx="377">
                  <c:v>13</c:v>
                </c:pt>
                <c:pt idx="378">
                  <c:v>14</c:v>
                </c:pt>
                <c:pt idx="379">
                  <c:v>12</c:v>
                </c:pt>
                <c:pt idx="380">
                  <c:v>9</c:v>
                </c:pt>
                <c:pt idx="381">
                  <c:v>12</c:v>
                </c:pt>
                <c:pt idx="382">
                  <c:v>8</c:v>
                </c:pt>
                <c:pt idx="383">
                  <c:v>6</c:v>
                </c:pt>
                <c:pt idx="384">
                  <c:v>9</c:v>
                </c:pt>
                <c:pt idx="385">
                  <c:v>9</c:v>
                </c:pt>
                <c:pt idx="386">
                  <c:v>10</c:v>
                </c:pt>
                <c:pt idx="387">
                  <c:v>14</c:v>
                </c:pt>
                <c:pt idx="388">
                  <c:v>8</c:v>
                </c:pt>
                <c:pt idx="389">
                  <c:v>8</c:v>
                </c:pt>
                <c:pt idx="390">
                  <c:v>11</c:v>
                </c:pt>
                <c:pt idx="391">
                  <c:v>10</c:v>
                </c:pt>
                <c:pt idx="392">
                  <c:v>13</c:v>
                </c:pt>
                <c:pt idx="393">
                  <c:v>10</c:v>
                </c:pt>
                <c:pt idx="394">
                  <c:v>11</c:v>
                </c:pt>
                <c:pt idx="395">
                  <c:v>11</c:v>
                </c:pt>
                <c:pt idx="396">
                  <c:v>12</c:v>
                </c:pt>
                <c:pt idx="397">
                  <c:v>10</c:v>
                </c:pt>
                <c:pt idx="398">
                  <c:v>10</c:v>
                </c:pt>
                <c:pt idx="399">
                  <c:v>11</c:v>
                </c:pt>
                <c:pt idx="400">
                  <c:v>13</c:v>
                </c:pt>
                <c:pt idx="401">
                  <c:v>9</c:v>
                </c:pt>
                <c:pt idx="402">
                  <c:v>12</c:v>
                </c:pt>
                <c:pt idx="403">
                  <c:v>8</c:v>
                </c:pt>
                <c:pt idx="404">
                  <c:v>10</c:v>
                </c:pt>
                <c:pt idx="405">
                  <c:v>10</c:v>
                </c:pt>
                <c:pt idx="406">
                  <c:v>10</c:v>
                </c:pt>
                <c:pt idx="407">
                  <c:v>9</c:v>
                </c:pt>
                <c:pt idx="408">
                  <c:v>8</c:v>
                </c:pt>
                <c:pt idx="409">
                  <c:v>11</c:v>
                </c:pt>
                <c:pt idx="410">
                  <c:v>10</c:v>
                </c:pt>
                <c:pt idx="411">
                  <c:v>12</c:v>
                </c:pt>
                <c:pt idx="412">
                  <c:v>10</c:v>
                </c:pt>
                <c:pt idx="413">
                  <c:v>11</c:v>
                </c:pt>
                <c:pt idx="414">
                  <c:v>8</c:v>
                </c:pt>
                <c:pt idx="415">
                  <c:v>10</c:v>
                </c:pt>
                <c:pt idx="416">
                  <c:v>12</c:v>
                </c:pt>
                <c:pt idx="417">
                  <c:v>4</c:v>
                </c:pt>
                <c:pt idx="418">
                  <c:v>13</c:v>
                </c:pt>
                <c:pt idx="419">
                  <c:v>13</c:v>
                </c:pt>
                <c:pt idx="420">
                  <c:v>11</c:v>
                </c:pt>
                <c:pt idx="421">
                  <c:v>11</c:v>
                </c:pt>
                <c:pt idx="422">
                  <c:v>7</c:v>
                </c:pt>
                <c:pt idx="423">
                  <c:v>11</c:v>
                </c:pt>
                <c:pt idx="424">
                  <c:v>13</c:v>
                </c:pt>
                <c:pt idx="425">
                  <c:v>10</c:v>
                </c:pt>
                <c:pt idx="426">
                  <c:v>9</c:v>
                </c:pt>
                <c:pt idx="427">
                  <c:v>10</c:v>
                </c:pt>
                <c:pt idx="428">
                  <c:v>9</c:v>
                </c:pt>
                <c:pt idx="429">
                  <c:v>14</c:v>
                </c:pt>
                <c:pt idx="430">
                  <c:v>8</c:v>
                </c:pt>
                <c:pt idx="431">
                  <c:v>10</c:v>
                </c:pt>
                <c:pt idx="432">
                  <c:v>13</c:v>
                </c:pt>
                <c:pt idx="433">
                  <c:v>8</c:v>
                </c:pt>
                <c:pt idx="434">
                  <c:v>10</c:v>
                </c:pt>
                <c:pt idx="435">
                  <c:v>8</c:v>
                </c:pt>
                <c:pt idx="436">
                  <c:v>12</c:v>
                </c:pt>
                <c:pt idx="437">
                  <c:v>10</c:v>
                </c:pt>
                <c:pt idx="438">
                  <c:v>9</c:v>
                </c:pt>
                <c:pt idx="439">
                  <c:v>9</c:v>
                </c:pt>
                <c:pt idx="440">
                  <c:v>9</c:v>
                </c:pt>
                <c:pt idx="441">
                  <c:v>11</c:v>
                </c:pt>
                <c:pt idx="442">
                  <c:v>9</c:v>
                </c:pt>
                <c:pt idx="443">
                  <c:v>7</c:v>
                </c:pt>
              </c:numCache>
            </c:numRef>
          </c:val>
          <c:smooth val="0"/>
        </c:ser>
        <c:dLbls>
          <c:showLegendKey val="0"/>
          <c:showVal val="0"/>
          <c:showCatName val="0"/>
          <c:showSerName val="0"/>
          <c:showPercent val="0"/>
          <c:showBubbleSize val="0"/>
        </c:dLbls>
        <c:marker val="1"/>
        <c:smooth val="0"/>
        <c:axId val="154889600"/>
        <c:axId val="144778368"/>
      </c:lineChart>
      <c:catAx>
        <c:axId val="154889600"/>
        <c:scaling>
          <c:orientation val="minMax"/>
        </c:scaling>
        <c:delete val="0"/>
        <c:axPos val="b"/>
        <c:majorTickMark val="none"/>
        <c:minorTickMark val="none"/>
        <c:tickLblPos val="nextTo"/>
        <c:crossAx val="144778368"/>
        <c:crosses val="autoZero"/>
        <c:auto val="1"/>
        <c:lblAlgn val="ctr"/>
        <c:lblOffset val="100"/>
        <c:noMultiLvlLbl val="0"/>
      </c:catAx>
      <c:valAx>
        <c:axId val="144778368"/>
        <c:scaling>
          <c:orientation val="minMax"/>
        </c:scaling>
        <c:delete val="0"/>
        <c:axPos val="l"/>
        <c:majorGridlines/>
        <c:numFmt formatCode="General" sourceLinked="1"/>
        <c:majorTickMark val="none"/>
        <c:minorTickMark val="none"/>
        <c:tickLblPos val="nextTo"/>
        <c:crossAx val="154889600"/>
        <c:crosses val="autoZero"/>
        <c:crossBetween val="between"/>
      </c:valAx>
    </c:plotArea>
    <c:legend>
      <c:legendPos val="b"/>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ổng số gởi đi khi có Cache</c:v>
          </c:tx>
          <c:spPr>
            <a:ln w="12700">
              <a:solidFill>
                <a:srgbClr val="FF0000"/>
              </a:solidFill>
            </a:ln>
          </c:spPr>
          <c:marker>
            <c:symbol val="none"/>
          </c:marker>
          <c:val>
            <c:numRef>
              <c:f>Cache!$B$2:$B$445</c:f>
              <c:numCache>
                <c:formatCode>General</c:formatCode>
                <c:ptCount val="44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269</c:v>
                </c:pt>
                <c:pt idx="44">
                  <c:v>93</c:v>
                </c:pt>
                <c:pt idx="45">
                  <c:v>217</c:v>
                </c:pt>
                <c:pt idx="46">
                  <c:v>143</c:v>
                </c:pt>
                <c:pt idx="47">
                  <c:v>157</c:v>
                </c:pt>
                <c:pt idx="48">
                  <c:v>175</c:v>
                </c:pt>
                <c:pt idx="49">
                  <c:v>181</c:v>
                </c:pt>
                <c:pt idx="50">
                  <c:v>190</c:v>
                </c:pt>
                <c:pt idx="51">
                  <c:v>166</c:v>
                </c:pt>
                <c:pt idx="52">
                  <c:v>204</c:v>
                </c:pt>
                <c:pt idx="53">
                  <c:v>187</c:v>
                </c:pt>
                <c:pt idx="54">
                  <c:v>157</c:v>
                </c:pt>
                <c:pt idx="55">
                  <c:v>202</c:v>
                </c:pt>
                <c:pt idx="56">
                  <c:v>122</c:v>
                </c:pt>
                <c:pt idx="57">
                  <c:v>141</c:v>
                </c:pt>
                <c:pt idx="58">
                  <c:v>246</c:v>
                </c:pt>
                <c:pt idx="59">
                  <c:v>177</c:v>
                </c:pt>
                <c:pt idx="60">
                  <c:v>155</c:v>
                </c:pt>
                <c:pt idx="61">
                  <c:v>163</c:v>
                </c:pt>
                <c:pt idx="62">
                  <c:v>140</c:v>
                </c:pt>
                <c:pt idx="63">
                  <c:v>239</c:v>
                </c:pt>
                <c:pt idx="64">
                  <c:v>180</c:v>
                </c:pt>
                <c:pt idx="65">
                  <c:v>192</c:v>
                </c:pt>
                <c:pt idx="66">
                  <c:v>180</c:v>
                </c:pt>
                <c:pt idx="67">
                  <c:v>146</c:v>
                </c:pt>
                <c:pt idx="68">
                  <c:v>338</c:v>
                </c:pt>
                <c:pt idx="69">
                  <c:v>302</c:v>
                </c:pt>
                <c:pt idx="70">
                  <c:v>171</c:v>
                </c:pt>
                <c:pt idx="71">
                  <c:v>167</c:v>
                </c:pt>
                <c:pt idx="72">
                  <c:v>189</c:v>
                </c:pt>
                <c:pt idx="73">
                  <c:v>181</c:v>
                </c:pt>
                <c:pt idx="74">
                  <c:v>199</c:v>
                </c:pt>
                <c:pt idx="75">
                  <c:v>166</c:v>
                </c:pt>
                <c:pt idx="76">
                  <c:v>207</c:v>
                </c:pt>
                <c:pt idx="77">
                  <c:v>175</c:v>
                </c:pt>
                <c:pt idx="78">
                  <c:v>124</c:v>
                </c:pt>
                <c:pt idx="79">
                  <c:v>166</c:v>
                </c:pt>
                <c:pt idx="80">
                  <c:v>252</c:v>
                </c:pt>
                <c:pt idx="81">
                  <c:v>185</c:v>
                </c:pt>
                <c:pt idx="82">
                  <c:v>158</c:v>
                </c:pt>
                <c:pt idx="83">
                  <c:v>185</c:v>
                </c:pt>
                <c:pt idx="84">
                  <c:v>197</c:v>
                </c:pt>
                <c:pt idx="85">
                  <c:v>196</c:v>
                </c:pt>
                <c:pt idx="86">
                  <c:v>185</c:v>
                </c:pt>
                <c:pt idx="87">
                  <c:v>154</c:v>
                </c:pt>
                <c:pt idx="88">
                  <c:v>157</c:v>
                </c:pt>
                <c:pt idx="89">
                  <c:v>188</c:v>
                </c:pt>
                <c:pt idx="90">
                  <c:v>258</c:v>
                </c:pt>
                <c:pt idx="91">
                  <c:v>245</c:v>
                </c:pt>
                <c:pt idx="92">
                  <c:v>171</c:v>
                </c:pt>
                <c:pt idx="93">
                  <c:v>143</c:v>
                </c:pt>
                <c:pt idx="94">
                  <c:v>174</c:v>
                </c:pt>
                <c:pt idx="95">
                  <c:v>139</c:v>
                </c:pt>
                <c:pt idx="96">
                  <c:v>142</c:v>
                </c:pt>
                <c:pt idx="97">
                  <c:v>165</c:v>
                </c:pt>
                <c:pt idx="98">
                  <c:v>186</c:v>
                </c:pt>
                <c:pt idx="99">
                  <c:v>160</c:v>
                </c:pt>
                <c:pt idx="100">
                  <c:v>175</c:v>
                </c:pt>
                <c:pt idx="101">
                  <c:v>221</c:v>
                </c:pt>
                <c:pt idx="102">
                  <c:v>137</c:v>
                </c:pt>
                <c:pt idx="103">
                  <c:v>181</c:v>
                </c:pt>
                <c:pt idx="104">
                  <c:v>166</c:v>
                </c:pt>
                <c:pt idx="105">
                  <c:v>176</c:v>
                </c:pt>
                <c:pt idx="106">
                  <c:v>163</c:v>
                </c:pt>
                <c:pt idx="107">
                  <c:v>219</c:v>
                </c:pt>
                <c:pt idx="108">
                  <c:v>338</c:v>
                </c:pt>
                <c:pt idx="109">
                  <c:v>200</c:v>
                </c:pt>
                <c:pt idx="110">
                  <c:v>146</c:v>
                </c:pt>
                <c:pt idx="111">
                  <c:v>265</c:v>
                </c:pt>
                <c:pt idx="112">
                  <c:v>280</c:v>
                </c:pt>
                <c:pt idx="113">
                  <c:v>362</c:v>
                </c:pt>
                <c:pt idx="114">
                  <c:v>301</c:v>
                </c:pt>
                <c:pt idx="115">
                  <c:v>293</c:v>
                </c:pt>
                <c:pt idx="116">
                  <c:v>355</c:v>
                </c:pt>
                <c:pt idx="117">
                  <c:v>314</c:v>
                </c:pt>
                <c:pt idx="118">
                  <c:v>378</c:v>
                </c:pt>
                <c:pt idx="119">
                  <c:v>320</c:v>
                </c:pt>
                <c:pt idx="120">
                  <c:v>338</c:v>
                </c:pt>
                <c:pt idx="121">
                  <c:v>357</c:v>
                </c:pt>
                <c:pt idx="122">
                  <c:v>320</c:v>
                </c:pt>
                <c:pt idx="123">
                  <c:v>380</c:v>
                </c:pt>
                <c:pt idx="124">
                  <c:v>351</c:v>
                </c:pt>
                <c:pt idx="125">
                  <c:v>346</c:v>
                </c:pt>
                <c:pt idx="126">
                  <c:v>318</c:v>
                </c:pt>
                <c:pt idx="127">
                  <c:v>331</c:v>
                </c:pt>
                <c:pt idx="128">
                  <c:v>352</c:v>
                </c:pt>
                <c:pt idx="129">
                  <c:v>378</c:v>
                </c:pt>
                <c:pt idx="130">
                  <c:v>387</c:v>
                </c:pt>
                <c:pt idx="131">
                  <c:v>331</c:v>
                </c:pt>
                <c:pt idx="132">
                  <c:v>310</c:v>
                </c:pt>
                <c:pt idx="133">
                  <c:v>418</c:v>
                </c:pt>
                <c:pt idx="134">
                  <c:v>321</c:v>
                </c:pt>
                <c:pt idx="135">
                  <c:v>365</c:v>
                </c:pt>
                <c:pt idx="136">
                  <c:v>387</c:v>
                </c:pt>
                <c:pt idx="137">
                  <c:v>321</c:v>
                </c:pt>
                <c:pt idx="138">
                  <c:v>398</c:v>
                </c:pt>
                <c:pt idx="139">
                  <c:v>334</c:v>
                </c:pt>
                <c:pt idx="140">
                  <c:v>373</c:v>
                </c:pt>
                <c:pt idx="141">
                  <c:v>333</c:v>
                </c:pt>
                <c:pt idx="142">
                  <c:v>380</c:v>
                </c:pt>
                <c:pt idx="143">
                  <c:v>357</c:v>
                </c:pt>
                <c:pt idx="144">
                  <c:v>376</c:v>
                </c:pt>
                <c:pt idx="145">
                  <c:v>386</c:v>
                </c:pt>
                <c:pt idx="146">
                  <c:v>369</c:v>
                </c:pt>
                <c:pt idx="147">
                  <c:v>305</c:v>
                </c:pt>
                <c:pt idx="148">
                  <c:v>321</c:v>
                </c:pt>
                <c:pt idx="149">
                  <c:v>367</c:v>
                </c:pt>
                <c:pt idx="150">
                  <c:v>376</c:v>
                </c:pt>
                <c:pt idx="151">
                  <c:v>360</c:v>
                </c:pt>
                <c:pt idx="152">
                  <c:v>373</c:v>
                </c:pt>
                <c:pt idx="153">
                  <c:v>392</c:v>
                </c:pt>
                <c:pt idx="154">
                  <c:v>358</c:v>
                </c:pt>
                <c:pt idx="155">
                  <c:v>335</c:v>
                </c:pt>
                <c:pt idx="156">
                  <c:v>345</c:v>
                </c:pt>
                <c:pt idx="157">
                  <c:v>320</c:v>
                </c:pt>
                <c:pt idx="158">
                  <c:v>418</c:v>
                </c:pt>
                <c:pt idx="159">
                  <c:v>291</c:v>
                </c:pt>
                <c:pt idx="160">
                  <c:v>466</c:v>
                </c:pt>
                <c:pt idx="161">
                  <c:v>320</c:v>
                </c:pt>
                <c:pt idx="162">
                  <c:v>297</c:v>
                </c:pt>
                <c:pt idx="163">
                  <c:v>427</c:v>
                </c:pt>
                <c:pt idx="164">
                  <c:v>285</c:v>
                </c:pt>
                <c:pt idx="165">
                  <c:v>436</c:v>
                </c:pt>
                <c:pt idx="166">
                  <c:v>302</c:v>
                </c:pt>
                <c:pt idx="167">
                  <c:v>423</c:v>
                </c:pt>
                <c:pt idx="168">
                  <c:v>299</c:v>
                </c:pt>
                <c:pt idx="169">
                  <c:v>414</c:v>
                </c:pt>
                <c:pt idx="170">
                  <c:v>321</c:v>
                </c:pt>
                <c:pt idx="171">
                  <c:v>377</c:v>
                </c:pt>
                <c:pt idx="172">
                  <c:v>364</c:v>
                </c:pt>
                <c:pt idx="173">
                  <c:v>332</c:v>
                </c:pt>
                <c:pt idx="174">
                  <c:v>384</c:v>
                </c:pt>
                <c:pt idx="175">
                  <c:v>335</c:v>
                </c:pt>
                <c:pt idx="176">
                  <c:v>387</c:v>
                </c:pt>
                <c:pt idx="177">
                  <c:v>329</c:v>
                </c:pt>
                <c:pt idx="178">
                  <c:v>391</c:v>
                </c:pt>
                <c:pt idx="179">
                  <c:v>318</c:v>
                </c:pt>
                <c:pt idx="180">
                  <c:v>400</c:v>
                </c:pt>
                <c:pt idx="181">
                  <c:v>311</c:v>
                </c:pt>
                <c:pt idx="182">
                  <c:v>400</c:v>
                </c:pt>
                <c:pt idx="183">
                  <c:v>323</c:v>
                </c:pt>
                <c:pt idx="184">
                  <c:v>411</c:v>
                </c:pt>
                <c:pt idx="185">
                  <c:v>316</c:v>
                </c:pt>
                <c:pt idx="186">
                  <c:v>370</c:v>
                </c:pt>
                <c:pt idx="187">
                  <c:v>358</c:v>
                </c:pt>
                <c:pt idx="188">
                  <c:v>338</c:v>
                </c:pt>
                <c:pt idx="189">
                  <c:v>424</c:v>
                </c:pt>
                <c:pt idx="190">
                  <c:v>314</c:v>
                </c:pt>
                <c:pt idx="191">
                  <c:v>376</c:v>
                </c:pt>
                <c:pt idx="192">
                  <c:v>341</c:v>
                </c:pt>
                <c:pt idx="193">
                  <c:v>330</c:v>
                </c:pt>
                <c:pt idx="194">
                  <c:v>400</c:v>
                </c:pt>
                <c:pt idx="195">
                  <c:v>312</c:v>
                </c:pt>
                <c:pt idx="196">
                  <c:v>418</c:v>
                </c:pt>
                <c:pt idx="197">
                  <c:v>307</c:v>
                </c:pt>
                <c:pt idx="198">
                  <c:v>392</c:v>
                </c:pt>
                <c:pt idx="199">
                  <c:v>345</c:v>
                </c:pt>
                <c:pt idx="200">
                  <c:v>347</c:v>
                </c:pt>
                <c:pt idx="201">
                  <c:v>389</c:v>
                </c:pt>
                <c:pt idx="202">
                  <c:v>317</c:v>
                </c:pt>
                <c:pt idx="203">
                  <c:v>400</c:v>
                </c:pt>
                <c:pt idx="204">
                  <c:v>336</c:v>
                </c:pt>
                <c:pt idx="205">
                  <c:v>344</c:v>
                </c:pt>
                <c:pt idx="206">
                  <c:v>391</c:v>
                </c:pt>
                <c:pt idx="207">
                  <c:v>315</c:v>
                </c:pt>
                <c:pt idx="208">
                  <c:v>409</c:v>
                </c:pt>
                <c:pt idx="209">
                  <c:v>319</c:v>
                </c:pt>
                <c:pt idx="210">
                  <c:v>361</c:v>
                </c:pt>
                <c:pt idx="211">
                  <c:v>382</c:v>
                </c:pt>
                <c:pt idx="212">
                  <c:v>318</c:v>
                </c:pt>
                <c:pt idx="213">
                  <c:v>394</c:v>
                </c:pt>
                <c:pt idx="214">
                  <c:v>334</c:v>
                </c:pt>
                <c:pt idx="215">
                  <c:v>373</c:v>
                </c:pt>
                <c:pt idx="216">
                  <c:v>362</c:v>
                </c:pt>
                <c:pt idx="217">
                  <c:v>331</c:v>
                </c:pt>
                <c:pt idx="218">
                  <c:v>403</c:v>
                </c:pt>
                <c:pt idx="219">
                  <c:v>305</c:v>
                </c:pt>
                <c:pt idx="220">
                  <c:v>407</c:v>
                </c:pt>
                <c:pt idx="221">
                  <c:v>320</c:v>
                </c:pt>
                <c:pt idx="222">
                  <c:v>394</c:v>
                </c:pt>
                <c:pt idx="223">
                  <c:v>337</c:v>
                </c:pt>
                <c:pt idx="224">
                  <c:v>351</c:v>
                </c:pt>
                <c:pt idx="225">
                  <c:v>381</c:v>
                </c:pt>
                <c:pt idx="226">
                  <c:v>327</c:v>
                </c:pt>
                <c:pt idx="227">
                  <c:v>401</c:v>
                </c:pt>
                <c:pt idx="228">
                  <c:v>318</c:v>
                </c:pt>
                <c:pt idx="229">
                  <c:v>386</c:v>
                </c:pt>
                <c:pt idx="230">
                  <c:v>342</c:v>
                </c:pt>
                <c:pt idx="231">
                  <c:v>348</c:v>
                </c:pt>
                <c:pt idx="232">
                  <c:v>375</c:v>
                </c:pt>
                <c:pt idx="233">
                  <c:v>324</c:v>
                </c:pt>
                <c:pt idx="234">
                  <c:v>408</c:v>
                </c:pt>
                <c:pt idx="235">
                  <c:v>306</c:v>
                </c:pt>
                <c:pt idx="236">
                  <c:v>411</c:v>
                </c:pt>
                <c:pt idx="237">
                  <c:v>309</c:v>
                </c:pt>
                <c:pt idx="238">
                  <c:v>398</c:v>
                </c:pt>
                <c:pt idx="239">
                  <c:v>311</c:v>
                </c:pt>
                <c:pt idx="240">
                  <c:v>418</c:v>
                </c:pt>
                <c:pt idx="241">
                  <c:v>310</c:v>
                </c:pt>
                <c:pt idx="242">
                  <c:v>396</c:v>
                </c:pt>
                <c:pt idx="243">
                  <c:v>328</c:v>
                </c:pt>
                <c:pt idx="244">
                  <c:v>377</c:v>
                </c:pt>
                <c:pt idx="245">
                  <c:v>360</c:v>
                </c:pt>
                <c:pt idx="246">
                  <c:v>339</c:v>
                </c:pt>
                <c:pt idx="247">
                  <c:v>370</c:v>
                </c:pt>
                <c:pt idx="248">
                  <c:v>333</c:v>
                </c:pt>
                <c:pt idx="249">
                  <c:v>391</c:v>
                </c:pt>
                <c:pt idx="250">
                  <c:v>316</c:v>
                </c:pt>
                <c:pt idx="251">
                  <c:v>407</c:v>
                </c:pt>
                <c:pt idx="252">
                  <c:v>319</c:v>
                </c:pt>
                <c:pt idx="253">
                  <c:v>411</c:v>
                </c:pt>
                <c:pt idx="254">
                  <c:v>323</c:v>
                </c:pt>
                <c:pt idx="255">
                  <c:v>361</c:v>
                </c:pt>
                <c:pt idx="256">
                  <c:v>353</c:v>
                </c:pt>
                <c:pt idx="257">
                  <c:v>376</c:v>
                </c:pt>
                <c:pt idx="258">
                  <c:v>325</c:v>
                </c:pt>
                <c:pt idx="259">
                  <c:v>396</c:v>
                </c:pt>
                <c:pt idx="260">
                  <c:v>322</c:v>
                </c:pt>
                <c:pt idx="261">
                  <c:v>391</c:v>
                </c:pt>
                <c:pt idx="262">
                  <c:v>328</c:v>
                </c:pt>
                <c:pt idx="263">
                  <c:v>379</c:v>
                </c:pt>
                <c:pt idx="264">
                  <c:v>343</c:v>
                </c:pt>
                <c:pt idx="265">
                  <c:v>376</c:v>
                </c:pt>
                <c:pt idx="266">
                  <c:v>338</c:v>
                </c:pt>
                <c:pt idx="267">
                  <c:v>375</c:v>
                </c:pt>
                <c:pt idx="268">
                  <c:v>348</c:v>
                </c:pt>
                <c:pt idx="269">
                  <c:v>361</c:v>
                </c:pt>
                <c:pt idx="270">
                  <c:v>369</c:v>
                </c:pt>
                <c:pt idx="271">
                  <c:v>342</c:v>
                </c:pt>
                <c:pt idx="272">
                  <c:v>315</c:v>
                </c:pt>
                <c:pt idx="273">
                  <c:v>417</c:v>
                </c:pt>
                <c:pt idx="274">
                  <c:v>309</c:v>
                </c:pt>
                <c:pt idx="275">
                  <c:v>412</c:v>
                </c:pt>
                <c:pt idx="276">
                  <c:v>268</c:v>
                </c:pt>
                <c:pt idx="277">
                  <c:v>337</c:v>
                </c:pt>
                <c:pt idx="278">
                  <c:v>444</c:v>
                </c:pt>
                <c:pt idx="279">
                  <c:v>317</c:v>
                </c:pt>
                <c:pt idx="280">
                  <c:v>396</c:v>
                </c:pt>
                <c:pt idx="281">
                  <c:v>312</c:v>
                </c:pt>
                <c:pt idx="282">
                  <c:v>414</c:v>
                </c:pt>
                <c:pt idx="283">
                  <c:v>307</c:v>
                </c:pt>
                <c:pt idx="284">
                  <c:v>407</c:v>
                </c:pt>
                <c:pt idx="285">
                  <c:v>316</c:v>
                </c:pt>
                <c:pt idx="286">
                  <c:v>383</c:v>
                </c:pt>
                <c:pt idx="287">
                  <c:v>363</c:v>
                </c:pt>
                <c:pt idx="288">
                  <c:v>360</c:v>
                </c:pt>
                <c:pt idx="289">
                  <c:v>356</c:v>
                </c:pt>
                <c:pt idx="290">
                  <c:v>360</c:v>
                </c:pt>
                <c:pt idx="291">
                  <c:v>345</c:v>
                </c:pt>
                <c:pt idx="292">
                  <c:v>354</c:v>
                </c:pt>
                <c:pt idx="293">
                  <c:v>401</c:v>
                </c:pt>
                <c:pt idx="294">
                  <c:v>306</c:v>
                </c:pt>
                <c:pt idx="295">
                  <c:v>413</c:v>
                </c:pt>
                <c:pt idx="296">
                  <c:v>299</c:v>
                </c:pt>
                <c:pt idx="297">
                  <c:v>403</c:v>
                </c:pt>
                <c:pt idx="298">
                  <c:v>317</c:v>
                </c:pt>
                <c:pt idx="299">
                  <c:v>404</c:v>
                </c:pt>
                <c:pt idx="300">
                  <c:v>315</c:v>
                </c:pt>
                <c:pt idx="301">
                  <c:v>388</c:v>
                </c:pt>
                <c:pt idx="302">
                  <c:v>351</c:v>
                </c:pt>
                <c:pt idx="303">
                  <c:v>351</c:v>
                </c:pt>
                <c:pt idx="304">
                  <c:v>385</c:v>
                </c:pt>
                <c:pt idx="305">
                  <c:v>324</c:v>
                </c:pt>
                <c:pt idx="306">
                  <c:v>384</c:v>
                </c:pt>
                <c:pt idx="307">
                  <c:v>336</c:v>
                </c:pt>
                <c:pt idx="308">
                  <c:v>384</c:v>
                </c:pt>
                <c:pt idx="309">
                  <c:v>324</c:v>
                </c:pt>
                <c:pt idx="310">
                  <c:v>391</c:v>
                </c:pt>
                <c:pt idx="311">
                  <c:v>327</c:v>
                </c:pt>
                <c:pt idx="312">
                  <c:v>384</c:v>
                </c:pt>
                <c:pt idx="313">
                  <c:v>337</c:v>
                </c:pt>
                <c:pt idx="314">
                  <c:v>369</c:v>
                </c:pt>
                <c:pt idx="315">
                  <c:v>371</c:v>
                </c:pt>
                <c:pt idx="316">
                  <c:v>339</c:v>
                </c:pt>
                <c:pt idx="317">
                  <c:v>374</c:v>
                </c:pt>
                <c:pt idx="318">
                  <c:v>345</c:v>
                </c:pt>
                <c:pt idx="319">
                  <c:v>374</c:v>
                </c:pt>
                <c:pt idx="320">
                  <c:v>341</c:v>
                </c:pt>
                <c:pt idx="321">
                  <c:v>382</c:v>
                </c:pt>
                <c:pt idx="322">
                  <c:v>328</c:v>
                </c:pt>
                <c:pt idx="323">
                  <c:v>374</c:v>
                </c:pt>
                <c:pt idx="324">
                  <c:v>368</c:v>
                </c:pt>
                <c:pt idx="325">
                  <c:v>335</c:v>
                </c:pt>
                <c:pt idx="326">
                  <c:v>381</c:v>
                </c:pt>
                <c:pt idx="327">
                  <c:v>337</c:v>
                </c:pt>
                <c:pt idx="328">
                  <c:v>383</c:v>
                </c:pt>
                <c:pt idx="329">
                  <c:v>333</c:v>
                </c:pt>
                <c:pt idx="330">
                  <c:v>368</c:v>
                </c:pt>
                <c:pt idx="331">
                  <c:v>376</c:v>
                </c:pt>
                <c:pt idx="332">
                  <c:v>342</c:v>
                </c:pt>
                <c:pt idx="333">
                  <c:v>382</c:v>
                </c:pt>
                <c:pt idx="334">
                  <c:v>328</c:v>
                </c:pt>
                <c:pt idx="335">
                  <c:v>369</c:v>
                </c:pt>
                <c:pt idx="336">
                  <c:v>375</c:v>
                </c:pt>
                <c:pt idx="337">
                  <c:v>332</c:v>
                </c:pt>
                <c:pt idx="338">
                  <c:v>376</c:v>
                </c:pt>
                <c:pt idx="339">
                  <c:v>365</c:v>
                </c:pt>
                <c:pt idx="340">
                  <c:v>334</c:v>
                </c:pt>
                <c:pt idx="341">
                  <c:v>366</c:v>
                </c:pt>
                <c:pt idx="342">
                  <c:v>373</c:v>
                </c:pt>
                <c:pt idx="343">
                  <c:v>338</c:v>
                </c:pt>
                <c:pt idx="344">
                  <c:v>365</c:v>
                </c:pt>
                <c:pt idx="345">
                  <c:v>370</c:v>
                </c:pt>
                <c:pt idx="346">
                  <c:v>358</c:v>
                </c:pt>
                <c:pt idx="347">
                  <c:v>358</c:v>
                </c:pt>
                <c:pt idx="348">
                  <c:v>356</c:v>
                </c:pt>
                <c:pt idx="349">
                  <c:v>352</c:v>
                </c:pt>
                <c:pt idx="350">
                  <c:v>359</c:v>
                </c:pt>
                <c:pt idx="351">
                  <c:v>361</c:v>
                </c:pt>
                <c:pt idx="352">
                  <c:v>365</c:v>
                </c:pt>
                <c:pt idx="353">
                  <c:v>351</c:v>
                </c:pt>
                <c:pt idx="354">
                  <c:v>362</c:v>
                </c:pt>
                <c:pt idx="355">
                  <c:v>359</c:v>
                </c:pt>
                <c:pt idx="356">
                  <c:v>349</c:v>
                </c:pt>
                <c:pt idx="357">
                  <c:v>349</c:v>
                </c:pt>
                <c:pt idx="358">
                  <c:v>364</c:v>
                </c:pt>
                <c:pt idx="359">
                  <c:v>383</c:v>
                </c:pt>
                <c:pt idx="360">
                  <c:v>344</c:v>
                </c:pt>
                <c:pt idx="361">
                  <c:v>358</c:v>
                </c:pt>
                <c:pt idx="362">
                  <c:v>362</c:v>
                </c:pt>
                <c:pt idx="363">
                  <c:v>353</c:v>
                </c:pt>
                <c:pt idx="364">
                  <c:v>356</c:v>
                </c:pt>
                <c:pt idx="365">
                  <c:v>365</c:v>
                </c:pt>
                <c:pt idx="366">
                  <c:v>363</c:v>
                </c:pt>
                <c:pt idx="367">
                  <c:v>335</c:v>
                </c:pt>
                <c:pt idx="368">
                  <c:v>363</c:v>
                </c:pt>
                <c:pt idx="369">
                  <c:v>367</c:v>
                </c:pt>
                <c:pt idx="370">
                  <c:v>358</c:v>
                </c:pt>
                <c:pt idx="371">
                  <c:v>353</c:v>
                </c:pt>
                <c:pt idx="372">
                  <c:v>352</c:v>
                </c:pt>
                <c:pt idx="373">
                  <c:v>353</c:v>
                </c:pt>
                <c:pt idx="374">
                  <c:v>360</c:v>
                </c:pt>
                <c:pt idx="375">
                  <c:v>358</c:v>
                </c:pt>
                <c:pt idx="376">
                  <c:v>361</c:v>
                </c:pt>
                <c:pt idx="377">
                  <c:v>360</c:v>
                </c:pt>
                <c:pt idx="378">
                  <c:v>370</c:v>
                </c:pt>
                <c:pt idx="379">
                  <c:v>357</c:v>
                </c:pt>
                <c:pt idx="380">
                  <c:v>346</c:v>
                </c:pt>
                <c:pt idx="381">
                  <c:v>365</c:v>
                </c:pt>
                <c:pt idx="382">
                  <c:v>367</c:v>
                </c:pt>
                <c:pt idx="383">
                  <c:v>354</c:v>
                </c:pt>
                <c:pt idx="384">
                  <c:v>349</c:v>
                </c:pt>
                <c:pt idx="385">
                  <c:v>353</c:v>
                </c:pt>
                <c:pt idx="386">
                  <c:v>353</c:v>
                </c:pt>
                <c:pt idx="387">
                  <c:v>368</c:v>
                </c:pt>
                <c:pt idx="388">
                  <c:v>377</c:v>
                </c:pt>
                <c:pt idx="389">
                  <c:v>344</c:v>
                </c:pt>
                <c:pt idx="390">
                  <c:v>355</c:v>
                </c:pt>
                <c:pt idx="391">
                  <c:v>359</c:v>
                </c:pt>
                <c:pt idx="392">
                  <c:v>369</c:v>
                </c:pt>
                <c:pt idx="393">
                  <c:v>359</c:v>
                </c:pt>
                <c:pt idx="394">
                  <c:v>359</c:v>
                </c:pt>
                <c:pt idx="395">
                  <c:v>371</c:v>
                </c:pt>
                <c:pt idx="396">
                  <c:v>336</c:v>
                </c:pt>
                <c:pt idx="397">
                  <c:v>352</c:v>
                </c:pt>
                <c:pt idx="398">
                  <c:v>387</c:v>
                </c:pt>
                <c:pt idx="399">
                  <c:v>352</c:v>
                </c:pt>
                <c:pt idx="400">
                  <c:v>335</c:v>
                </c:pt>
                <c:pt idx="401">
                  <c:v>359</c:v>
                </c:pt>
                <c:pt idx="402">
                  <c:v>362</c:v>
                </c:pt>
                <c:pt idx="403">
                  <c:v>374</c:v>
                </c:pt>
                <c:pt idx="404">
                  <c:v>365</c:v>
                </c:pt>
                <c:pt idx="405">
                  <c:v>353</c:v>
                </c:pt>
                <c:pt idx="406">
                  <c:v>327</c:v>
                </c:pt>
                <c:pt idx="407">
                  <c:v>373</c:v>
                </c:pt>
                <c:pt idx="408">
                  <c:v>349</c:v>
                </c:pt>
                <c:pt idx="409">
                  <c:v>389</c:v>
                </c:pt>
                <c:pt idx="410">
                  <c:v>363</c:v>
                </c:pt>
                <c:pt idx="411">
                  <c:v>340</c:v>
                </c:pt>
                <c:pt idx="412">
                  <c:v>329</c:v>
                </c:pt>
                <c:pt idx="413">
                  <c:v>366</c:v>
                </c:pt>
                <c:pt idx="414">
                  <c:v>292</c:v>
                </c:pt>
                <c:pt idx="415">
                  <c:v>407</c:v>
                </c:pt>
                <c:pt idx="416">
                  <c:v>378</c:v>
                </c:pt>
                <c:pt idx="417">
                  <c:v>219</c:v>
                </c:pt>
                <c:pt idx="418">
                  <c:v>419</c:v>
                </c:pt>
                <c:pt idx="419">
                  <c:v>394</c:v>
                </c:pt>
                <c:pt idx="420">
                  <c:v>369</c:v>
                </c:pt>
                <c:pt idx="421">
                  <c:v>367</c:v>
                </c:pt>
                <c:pt idx="422">
                  <c:v>306</c:v>
                </c:pt>
                <c:pt idx="423">
                  <c:v>336</c:v>
                </c:pt>
                <c:pt idx="424">
                  <c:v>376</c:v>
                </c:pt>
                <c:pt idx="425">
                  <c:v>371</c:v>
                </c:pt>
                <c:pt idx="426">
                  <c:v>365</c:v>
                </c:pt>
                <c:pt idx="427">
                  <c:v>355</c:v>
                </c:pt>
                <c:pt idx="428">
                  <c:v>357</c:v>
                </c:pt>
                <c:pt idx="429">
                  <c:v>383</c:v>
                </c:pt>
                <c:pt idx="430">
                  <c:v>352</c:v>
                </c:pt>
                <c:pt idx="431">
                  <c:v>361</c:v>
                </c:pt>
                <c:pt idx="432">
                  <c:v>372</c:v>
                </c:pt>
                <c:pt idx="433">
                  <c:v>366</c:v>
                </c:pt>
                <c:pt idx="434">
                  <c:v>363</c:v>
                </c:pt>
                <c:pt idx="435">
                  <c:v>339</c:v>
                </c:pt>
                <c:pt idx="436">
                  <c:v>344</c:v>
                </c:pt>
                <c:pt idx="437">
                  <c:v>352</c:v>
                </c:pt>
                <c:pt idx="438">
                  <c:v>358</c:v>
                </c:pt>
                <c:pt idx="439">
                  <c:v>353</c:v>
                </c:pt>
                <c:pt idx="440">
                  <c:v>355</c:v>
                </c:pt>
                <c:pt idx="441">
                  <c:v>353</c:v>
                </c:pt>
                <c:pt idx="442">
                  <c:v>360</c:v>
                </c:pt>
                <c:pt idx="443">
                  <c:v>366</c:v>
                </c:pt>
              </c:numCache>
            </c:numRef>
          </c:val>
          <c:smooth val="0"/>
        </c:ser>
        <c:ser>
          <c:idx val="3"/>
          <c:order val="1"/>
          <c:tx>
            <c:v>Tổng số gởi khi không Cache</c:v>
          </c:tx>
          <c:spPr>
            <a:ln w="12700">
              <a:solidFill>
                <a:srgbClr val="FFC000"/>
              </a:solidFill>
            </a:ln>
          </c:spPr>
          <c:marker>
            <c:symbol val="none"/>
          </c:marker>
          <c:val>
            <c:numRef>
              <c:f>'No Cache'!$B$5:$B$530</c:f>
              <c:numCache>
                <c:formatCode>General</c:formatCode>
                <c:ptCount val="526"/>
                <c:pt idx="0">
                  <c:v>0</c:v>
                </c:pt>
                <c:pt idx="1">
                  <c:v>0</c:v>
                </c:pt>
                <c:pt idx="2">
                  <c:v>0</c:v>
                </c:pt>
                <c:pt idx="3">
                  <c:v>0</c:v>
                </c:pt>
                <c:pt idx="4">
                  <c:v>0</c:v>
                </c:pt>
                <c:pt idx="5">
                  <c:v>25</c:v>
                </c:pt>
                <c:pt idx="6">
                  <c:v>94</c:v>
                </c:pt>
                <c:pt idx="7">
                  <c:v>89</c:v>
                </c:pt>
                <c:pt idx="8">
                  <c:v>96</c:v>
                </c:pt>
                <c:pt idx="9">
                  <c:v>69</c:v>
                </c:pt>
                <c:pt idx="10">
                  <c:v>90</c:v>
                </c:pt>
                <c:pt idx="11">
                  <c:v>93</c:v>
                </c:pt>
                <c:pt idx="12">
                  <c:v>93</c:v>
                </c:pt>
                <c:pt idx="13">
                  <c:v>89</c:v>
                </c:pt>
                <c:pt idx="14">
                  <c:v>96</c:v>
                </c:pt>
                <c:pt idx="15">
                  <c:v>96</c:v>
                </c:pt>
                <c:pt idx="16">
                  <c:v>95</c:v>
                </c:pt>
                <c:pt idx="17">
                  <c:v>79</c:v>
                </c:pt>
                <c:pt idx="18">
                  <c:v>93</c:v>
                </c:pt>
                <c:pt idx="19">
                  <c:v>96</c:v>
                </c:pt>
                <c:pt idx="20">
                  <c:v>97</c:v>
                </c:pt>
                <c:pt idx="21">
                  <c:v>278</c:v>
                </c:pt>
                <c:pt idx="22">
                  <c:v>310</c:v>
                </c:pt>
                <c:pt idx="23">
                  <c:v>314</c:v>
                </c:pt>
                <c:pt idx="24">
                  <c:v>305</c:v>
                </c:pt>
                <c:pt idx="25">
                  <c:v>308</c:v>
                </c:pt>
                <c:pt idx="26">
                  <c:v>113</c:v>
                </c:pt>
                <c:pt idx="27">
                  <c:v>228</c:v>
                </c:pt>
                <c:pt idx="28">
                  <c:v>323</c:v>
                </c:pt>
                <c:pt idx="29">
                  <c:v>307</c:v>
                </c:pt>
                <c:pt idx="30">
                  <c:v>304</c:v>
                </c:pt>
                <c:pt idx="31">
                  <c:v>310</c:v>
                </c:pt>
                <c:pt idx="32">
                  <c:v>313</c:v>
                </c:pt>
                <c:pt idx="33">
                  <c:v>303</c:v>
                </c:pt>
                <c:pt idx="34">
                  <c:v>309</c:v>
                </c:pt>
                <c:pt idx="35">
                  <c:v>309</c:v>
                </c:pt>
                <c:pt idx="36">
                  <c:v>312</c:v>
                </c:pt>
                <c:pt idx="37">
                  <c:v>9</c:v>
                </c:pt>
                <c:pt idx="38">
                  <c:v>277</c:v>
                </c:pt>
                <c:pt idx="39">
                  <c:v>313</c:v>
                </c:pt>
                <c:pt idx="40">
                  <c:v>312</c:v>
                </c:pt>
                <c:pt idx="41">
                  <c:v>307</c:v>
                </c:pt>
                <c:pt idx="42">
                  <c:v>312</c:v>
                </c:pt>
                <c:pt idx="43">
                  <c:v>308</c:v>
                </c:pt>
                <c:pt idx="44">
                  <c:v>252</c:v>
                </c:pt>
                <c:pt idx="45">
                  <c:v>304</c:v>
                </c:pt>
                <c:pt idx="46">
                  <c:v>312</c:v>
                </c:pt>
                <c:pt idx="47">
                  <c:v>251</c:v>
                </c:pt>
                <c:pt idx="48">
                  <c:v>329</c:v>
                </c:pt>
                <c:pt idx="49">
                  <c:v>302</c:v>
                </c:pt>
                <c:pt idx="50">
                  <c:v>312</c:v>
                </c:pt>
                <c:pt idx="51">
                  <c:v>261</c:v>
                </c:pt>
                <c:pt idx="52">
                  <c:v>308</c:v>
                </c:pt>
                <c:pt idx="53">
                  <c:v>308</c:v>
                </c:pt>
                <c:pt idx="54">
                  <c:v>311</c:v>
                </c:pt>
                <c:pt idx="55">
                  <c:v>307</c:v>
                </c:pt>
                <c:pt idx="56">
                  <c:v>310</c:v>
                </c:pt>
                <c:pt idx="57">
                  <c:v>307</c:v>
                </c:pt>
                <c:pt idx="58">
                  <c:v>308</c:v>
                </c:pt>
                <c:pt idx="59">
                  <c:v>209</c:v>
                </c:pt>
                <c:pt idx="60">
                  <c:v>268</c:v>
                </c:pt>
                <c:pt idx="61">
                  <c:v>304</c:v>
                </c:pt>
                <c:pt idx="62">
                  <c:v>323</c:v>
                </c:pt>
                <c:pt idx="63">
                  <c:v>324</c:v>
                </c:pt>
                <c:pt idx="64">
                  <c:v>319</c:v>
                </c:pt>
                <c:pt idx="65">
                  <c:v>325</c:v>
                </c:pt>
                <c:pt idx="66">
                  <c:v>328</c:v>
                </c:pt>
                <c:pt idx="67">
                  <c:v>317</c:v>
                </c:pt>
                <c:pt idx="68">
                  <c:v>319</c:v>
                </c:pt>
                <c:pt idx="69">
                  <c:v>320</c:v>
                </c:pt>
                <c:pt idx="70">
                  <c:v>326</c:v>
                </c:pt>
                <c:pt idx="71">
                  <c:v>307</c:v>
                </c:pt>
                <c:pt idx="72">
                  <c:v>327</c:v>
                </c:pt>
                <c:pt idx="73">
                  <c:v>336</c:v>
                </c:pt>
                <c:pt idx="74">
                  <c:v>330</c:v>
                </c:pt>
                <c:pt idx="75">
                  <c:v>333</c:v>
                </c:pt>
                <c:pt idx="76">
                  <c:v>326</c:v>
                </c:pt>
                <c:pt idx="77">
                  <c:v>330</c:v>
                </c:pt>
                <c:pt idx="78">
                  <c:v>252</c:v>
                </c:pt>
                <c:pt idx="79">
                  <c:v>326</c:v>
                </c:pt>
                <c:pt idx="80">
                  <c:v>327</c:v>
                </c:pt>
                <c:pt idx="81">
                  <c:v>266</c:v>
                </c:pt>
                <c:pt idx="82">
                  <c:v>315</c:v>
                </c:pt>
                <c:pt idx="83">
                  <c:v>292</c:v>
                </c:pt>
                <c:pt idx="84">
                  <c:v>315</c:v>
                </c:pt>
                <c:pt idx="85">
                  <c:v>327</c:v>
                </c:pt>
                <c:pt idx="86">
                  <c:v>330</c:v>
                </c:pt>
                <c:pt idx="87">
                  <c:v>333</c:v>
                </c:pt>
                <c:pt idx="88">
                  <c:v>313</c:v>
                </c:pt>
                <c:pt idx="89">
                  <c:v>335</c:v>
                </c:pt>
                <c:pt idx="90">
                  <c:v>328</c:v>
                </c:pt>
                <c:pt idx="91">
                  <c:v>317</c:v>
                </c:pt>
                <c:pt idx="92">
                  <c:v>319</c:v>
                </c:pt>
                <c:pt idx="93">
                  <c:v>325</c:v>
                </c:pt>
                <c:pt idx="94">
                  <c:v>317</c:v>
                </c:pt>
                <c:pt idx="95">
                  <c:v>328</c:v>
                </c:pt>
                <c:pt idx="96">
                  <c:v>337</c:v>
                </c:pt>
                <c:pt idx="97">
                  <c:v>320</c:v>
                </c:pt>
                <c:pt idx="98">
                  <c:v>314</c:v>
                </c:pt>
                <c:pt idx="99">
                  <c:v>326</c:v>
                </c:pt>
                <c:pt idx="100">
                  <c:v>319</c:v>
                </c:pt>
                <c:pt idx="101">
                  <c:v>330</c:v>
                </c:pt>
                <c:pt idx="102">
                  <c:v>327</c:v>
                </c:pt>
                <c:pt idx="103">
                  <c:v>327</c:v>
                </c:pt>
                <c:pt idx="104">
                  <c:v>329</c:v>
                </c:pt>
                <c:pt idx="105">
                  <c:v>320</c:v>
                </c:pt>
                <c:pt idx="106">
                  <c:v>327</c:v>
                </c:pt>
                <c:pt idx="107">
                  <c:v>332</c:v>
                </c:pt>
                <c:pt idx="108">
                  <c:v>325</c:v>
                </c:pt>
                <c:pt idx="109">
                  <c:v>228</c:v>
                </c:pt>
                <c:pt idx="110">
                  <c:v>161</c:v>
                </c:pt>
                <c:pt idx="111">
                  <c:v>142</c:v>
                </c:pt>
                <c:pt idx="112">
                  <c:v>321</c:v>
                </c:pt>
                <c:pt idx="113">
                  <c:v>314</c:v>
                </c:pt>
                <c:pt idx="114">
                  <c:v>333</c:v>
                </c:pt>
                <c:pt idx="115">
                  <c:v>315</c:v>
                </c:pt>
                <c:pt idx="116">
                  <c:v>311</c:v>
                </c:pt>
                <c:pt idx="117">
                  <c:v>322</c:v>
                </c:pt>
                <c:pt idx="118">
                  <c:v>329</c:v>
                </c:pt>
                <c:pt idx="119">
                  <c:v>324</c:v>
                </c:pt>
                <c:pt idx="120">
                  <c:v>318</c:v>
                </c:pt>
                <c:pt idx="121">
                  <c:v>334</c:v>
                </c:pt>
                <c:pt idx="122">
                  <c:v>321</c:v>
                </c:pt>
                <c:pt idx="123">
                  <c:v>323</c:v>
                </c:pt>
                <c:pt idx="124">
                  <c:v>323</c:v>
                </c:pt>
                <c:pt idx="125">
                  <c:v>327</c:v>
                </c:pt>
                <c:pt idx="126">
                  <c:v>332</c:v>
                </c:pt>
                <c:pt idx="127">
                  <c:v>318</c:v>
                </c:pt>
                <c:pt idx="128">
                  <c:v>330</c:v>
                </c:pt>
                <c:pt idx="129">
                  <c:v>324</c:v>
                </c:pt>
                <c:pt idx="130">
                  <c:v>315</c:v>
                </c:pt>
                <c:pt idx="131">
                  <c:v>321</c:v>
                </c:pt>
                <c:pt idx="132">
                  <c:v>331</c:v>
                </c:pt>
                <c:pt idx="133">
                  <c:v>306</c:v>
                </c:pt>
                <c:pt idx="134">
                  <c:v>311</c:v>
                </c:pt>
                <c:pt idx="135">
                  <c:v>333</c:v>
                </c:pt>
                <c:pt idx="136">
                  <c:v>320</c:v>
                </c:pt>
                <c:pt idx="137">
                  <c:v>328</c:v>
                </c:pt>
                <c:pt idx="138">
                  <c:v>329</c:v>
                </c:pt>
                <c:pt idx="139">
                  <c:v>320</c:v>
                </c:pt>
                <c:pt idx="140">
                  <c:v>302</c:v>
                </c:pt>
                <c:pt idx="141">
                  <c:v>335</c:v>
                </c:pt>
                <c:pt idx="142">
                  <c:v>307</c:v>
                </c:pt>
                <c:pt idx="143">
                  <c:v>334</c:v>
                </c:pt>
                <c:pt idx="144">
                  <c:v>311</c:v>
                </c:pt>
                <c:pt idx="145">
                  <c:v>310</c:v>
                </c:pt>
                <c:pt idx="146">
                  <c:v>297</c:v>
                </c:pt>
                <c:pt idx="147">
                  <c:v>306</c:v>
                </c:pt>
                <c:pt idx="148">
                  <c:v>299</c:v>
                </c:pt>
                <c:pt idx="149">
                  <c:v>292</c:v>
                </c:pt>
                <c:pt idx="150">
                  <c:v>293</c:v>
                </c:pt>
                <c:pt idx="151">
                  <c:v>288</c:v>
                </c:pt>
                <c:pt idx="152">
                  <c:v>302</c:v>
                </c:pt>
                <c:pt idx="153">
                  <c:v>314</c:v>
                </c:pt>
                <c:pt idx="154">
                  <c:v>303</c:v>
                </c:pt>
                <c:pt idx="155">
                  <c:v>300</c:v>
                </c:pt>
                <c:pt idx="156">
                  <c:v>299</c:v>
                </c:pt>
                <c:pt idx="157">
                  <c:v>312</c:v>
                </c:pt>
                <c:pt idx="158">
                  <c:v>305</c:v>
                </c:pt>
                <c:pt idx="159">
                  <c:v>297</c:v>
                </c:pt>
                <c:pt idx="160">
                  <c:v>311</c:v>
                </c:pt>
                <c:pt idx="161">
                  <c:v>302</c:v>
                </c:pt>
                <c:pt idx="162">
                  <c:v>286</c:v>
                </c:pt>
                <c:pt idx="163">
                  <c:v>308</c:v>
                </c:pt>
                <c:pt idx="164">
                  <c:v>304</c:v>
                </c:pt>
                <c:pt idx="165">
                  <c:v>304</c:v>
                </c:pt>
                <c:pt idx="166">
                  <c:v>302</c:v>
                </c:pt>
                <c:pt idx="167">
                  <c:v>311</c:v>
                </c:pt>
                <c:pt idx="168">
                  <c:v>299</c:v>
                </c:pt>
                <c:pt idx="169">
                  <c:v>304</c:v>
                </c:pt>
                <c:pt idx="170">
                  <c:v>293</c:v>
                </c:pt>
                <c:pt idx="171">
                  <c:v>304</c:v>
                </c:pt>
                <c:pt idx="172">
                  <c:v>308</c:v>
                </c:pt>
                <c:pt idx="173">
                  <c:v>293</c:v>
                </c:pt>
                <c:pt idx="174">
                  <c:v>233</c:v>
                </c:pt>
                <c:pt idx="175">
                  <c:v>307</c:v>
                </c:pt>
                <c:pt idx="176">
                  <c:v>260</c:v>
                </c:pt>
                <c:pt idx="177">
                  <c:v>302</c:v>
                </c:pt>
                <c:pt idx="178">
                  <c:v>301</c:v>
                </c:pt>
                <c:pt idx="179">
                  <c:v>305</c:v>
                </c:pt>
                <c:pt idx="180">
                  <c:v>289</c:v>
                </c:pt>
                <c:pt idx="181">
                  <c:v>214</c:v>
                </c:pt>
                <c:pt idx="182">
                  <c:v>258</c:v>
                </c:pt>
                <c:pt idx="183">
                  <c:v>228</c:v>
                </c:pt>
                <c:pt idx="184">
                  <c:v>126</c:v>
                </c:pt>
                <c:pt idx="185">
                  <c:v>159</c:v>
                </c:pt>
                <c:pt idx="186">
                  <c:v>261</c:v>
                </c:pt>
                <c:pt idx="187">
                  <c:v>264</c:v>
                </c:pt>
                <c:pt idx="188">
                  <c:v>243</c:v>
                </c:pt>
                <c:pt idx="189">
                  <c:v>300</c:v>
                </c:pt>
                <c:pt idx="190">
                  <c:v>236</c:v>
                </c:pt>
                <c:pt idx="191">
                  <c:v>180</c:v>
                </c:pt>
                <c:pt idx="192">
                  <c:v>282</c:v>
                </c:pt>
                <c:pt idx="193">
                  <c:v>316</c:v>
                </c:pt>
                <c:pt idx="194">
                  <c:v>296</c:v>
                </c:pt>
                <c:pt idx="195">
                  <c:v>299</c:v>
                </c:pt>
                <c:pt idx="196">
                  <c:v>310</c:v>
                </c:pt>
                <c:pt idx="197">
                  <c:v>306</c:v>
                </c:pt>
                <c:pt idx="198">
                  <c:v>306</c:v>
                </c:pt>
                <c:pt idx="199">
                  <c:v>306</c:v>
                </c:pt>
                <c:pt idx="200">
                  <c:v>300</c:v>
                </c:pt>
                <c:pt idx="201">
                  <c:v>307</c:v>
                </c:pt>
                <c:pt idx="202">
                  <c:v>302</c:v>
                </c:pt>
                <c:pt idx="203">
                  <c:v>308</c:v>
                </c:pt>
                <c:pt idx="204">
                  <c:v>300</c:v>
                </c:pt>
                <c:pt idx="205">
                  <c:v>307</c:v>
                </c:pt>
                <c:pt idx="206">
                  <c:v>301</c:v>
                </c:pt>
                <c:pt idx="207">
                  <c:v>303</c:v>
                </c:pt>
                <c:pt idx="208">
                  <c:v>310</c:v>
                </c:pt>
                <c:pt idx="209">
                  <c:v>308</c:v>
                </c:pt>
                <c:pt idx="210">
                  <c:v>297</c:v>
                </c:pt>
                <c:pt idx="211">
                  <c:v>302</c:v>
                </c:pt>
                <c:pt idx="212">
                  <c:v>307</c:v>
                </c:pt>
                <c:pt idx="213">
                  <c:v>301</c:v>
                </c:pt>
                <c:pt idx="214">
                  <c:v>302</c:v>
                </c:pt>
                <c:pt idx="215">
                  <c:v>311</c:v>
                </c:pt>
                <c:pt idx="216">
                  <c:v>297</c:v>
                </c:pt>
                <c:pt idx="217">
                  <c:v>299</c:v>
                </c:pt>
                <c:pt idx="218">
                  <c:v>278</c:v>
                </c:pt>
                <c:pt idx="219">
                  <c:v>298</c:v>
                </c:pt>
                <c:pt idx="220">
                  <c:v>257</c:v>
                </c:pt>
                <c:pt idx="221">
                  <c:v>294</c:v>
                </c:pt>
                <c:pt idx="222">
                  <c:v>309</c:v>
                </c:pt>
                <c:pt idx="223">
                  <c:v>315</c:v>
                </c:pt>
                <c:pt idx="224">
                  <c:v>298</c:v>
                </c:pt>
                <c:pt idx="225">
                  <c:v>313</c:v>
                </c:pt>
                <c:pt idx="226">
                  <c:v>303</c:v>
                </c:pt>
                <c:pt idx="227">
                  <c:v>302</c:v>
                </c:pt>
                <c:pt idx="228">
                  <c:v>306</c:v>
                </c:pt>
                <c:pt idx="229">
                  <c:v>310</c:v>
                </c:pt>
                <c:pt idx="230">
                  <c:v>308</c:v>
                </c:pt>
                <c:pt idx="231">
                  <c:v>312</c:v>
                </c:pt>
                <c:pt idx="232">
                  <c:v>298</c:v>
                </c:pt>
                <c:pt idx="233">
                  <c:v>307</c:v>
                </c:pt>
                <c:pt idx="234">
                  <c:v>311</c:v>
                </c:pt>
                <c:pt idx="235">
                  <c:v>309</c:v>
                </c:pt>
                <c:pt idx="236">
                  <c:v>227</c:v>
                </c:pt>
                <c:pt idx="237">
                  <c:v>323</c:v>
                </c:pt>
                <c:pt idx="238">
                  <c:v>299</c:v>
                </c:pt>
                <c:pt idx="239">
                  <c:v>311</c:v>
                </c:pt>
                <c:pt idx="240">
                  <c:v>260</c:v>
                </c:pt>
                <c:pt idx="241">
                  <c:v>299</c:v>
                </c:pt>
                <c:pt idx="242">
                  <c:v>307</c:v>
                </c:pt>
                <c:pt idx="243">
                  <c:v>332</c:v>
                </c:pt>
                <c:pt idx="244">
                  <c:v>275</c:v>
                </c:pt>
                <c:pt idx="245">
                  <c:v>308</c:v>
                </c:pt>
                <c:pt idx="246">
                  <c:v>306</c:v>
                </c:pt>
                <c:pt idx="247">
                  <c:v>304</c:v>
                </c:pt>
                <c:pt idx="248">
                  <c:v>305</c:v>
                </c:pt>
                <c:pt idx="249">
                  <c:v>308</c:v>
                </c:pt>
                <c:pt idx="250">
                  <c:v>279</c:v>
                </c:pt>
                <c:pt idx="251">
                  <c:v>309</c:v>
                </c:pt>
                <c:pt idx="252">
                  <c:v>270</c:v>
                </c:pt>
                <c:pt idx="253">
                  <c:v>299</c:v>
                </c:pt>
                <c:pt idx="254">
                  <c:v>254</c:v>
                </c:pt>
                <c:pt idx="255">
                  <c:v>304</c:v>
                </c:pt>
                <c:pt idx="256">
                  <c:v>281</c:v>
                </c:pt>
                <c:pt idx="257">
                  <c:v>301</c:v>
                </c:pt>
                <c:pt idx="258">
                  <c:v>314</c:v>
                </c:pt>
                <c:pt idx="259">
                  <c:v>268</c:v>
                </c:pt>
                <c:pt idx="260">
                  <c:v>246</c:v>
                </c:pt>
                <c:pt idx="261">
                  <c:v>304</c:v>
                </c:pt>
                <c:pt idx="262">
                  <c:v>252</c:v>
                </c:pt>
                <c:pt idx="263">
                  <c:v>293</c:v>
                </c:pt>
                <c:pt idx="264">
                  <c:v>298</c:v>
                </c:pt>
                <c:pt idx="265">
                  <c:v>304</c:v>
                </c:pt>
                <c:pt idx="266">
                  <c:v>315</c:v>
                </c:pt>
                <c:pt idx="267">
                  <c:v>309</c:v>
                </c:pt>
                <c:pt idx="268">
                  <c:v>301</c:v>
                </c:pt>
                <c:pt idx="269">
                  <c:v>312</c:v>
                </c:pt>
                <c:pt idx="270">
                  <c:v>320</c:v>
                </c:pt>
                <c:pt idx="271">
                  <c:v>300</c:v>
                </c:pt>
                <c:pt idx="272">
                  <c:v>310</c:v>
                </c:pt>
                <c:pt idx="273">
                  <c:v>307</c:v>
                </c:pt>
                <c:pt idx="274">
                  <c:v>306</c:v>
                </c:pt>
                <c:pt idx="275">
                  <c:v>311</c:v>
                </c:pt>
                <c:pt idx="276">
                  <c:v>308</c:v>
                </c:pt>
                <c:pt idx="277">
                  <c:v>310</c:v>
                </c:pt>
                <c:pt idx="278">
                  <c:v>309</c:v>
                </c:pt>
                <c:pt idx="279">
                  <c:v>308</c:v>
                </c:pt>
                <c:pt idx="280">
                  <c:v>304</c:v>
                </c:pt>
                <c:pt idx="281">
                  <c:v>313</c:v>
                </c:pt>
                <c:pt idx="282">
                  <c:v>310</c:v>
                </c:pt>
                <c:pt idx="283">
                  <c:v>304</c:v>
                </c:pt>
                <c:pt idx="284">
                  <c:v>307</c:v>
                </c:pt>
                <c:pt idx="285">
                  <c:v>314</c:v>
                </c:pt>
                <c:pt idx="286">
                  <c:v>309</c:v>
                </c:pt>
                <c:pt idx="287">
                  <c:v>305</c:v>
                </c:pt>
                <c:pt idx="288">
                  <c:v>307</c:v>
                </c:pt>
                <c:pt idx="289">
                  <c:v>303</c:v>
                </c:pt>
                <c:pt idx="290">
                  <c:v>310</c:v>
                </c:pt>
                <c:pt idx="291">
                  <c:v>308</c:v>
                </c:pt>
                <c:pt idx="292">
                  <c:v>309</c:v>
                </c:pt>
                <c:pt idx="293">
                  <c:v>310</c:v>
                </c:pt>
                <c:pt idx="294">
                  <c:v>305</c:v>
                </c:pt>
                <c:pt idx="295">
                  <c:v>305</c:v>
                </c:pt>
                <c:pt idx="296">
                  <c:v>252</c:v>
                </c:pt>
                <c:pt idx="297">
                  <c:v>310</c:v>
                </c:pt>
                <c:pt idx="298">
                  <c:v>308</c:v>
                </c:pt>
                <c:pt idx="299">
                  <c:v>309</c:v>
                </c:pt>
                <c:pt idx="300">
                  <c:v>303</c:v>
                </c:pt>
                <c:pt idx="301">
                  <c:v>311</c:v>
                </c:pt>
                <c:pt idx="302">
                  <c:v>310</c:v>
                </c:pt>
                <c:pt idx="303">
                  <c:v>319</c:v>
                </c:pt>
                <c:pt idx="304">
                  <c:v>298</c:v>
                </c:pt>
                <c:pt idx="305">
                  <c:v>301</c:v>
                </c:pt>
                <c:pt idx="306">
                  <c:v>311</c:v>
                </c:pt>
                <c:pt idx="307">
                  <c:v>311</c:v>
                </c:pt>
                <c:pt idx="308">
                  <c:v>307</c:v>
                </c:pt>
                <c:pt idx="309">
                  <c:v>314</c:v>
                </c:pt>
                <c:pt idx="310">
                  <c:v>301</c:v>
                </c:pt>
                <c:pt idx="311">
                  <c:v>320</c:v>
                </c:pt>
                <c:pt idx="312">
                  <c:v>308</c:v>
                </c:pt>
                <c:pt idx="313">
                  <c:v>310</c:v>
                </c:pt>
                <c:pt idx="314">
                  <c:v>298</c:v>
                </c:pt>
                <c:pt idx="315">
                  <c:v>313</c:v>
                </c:pt>
                <c:pt idx="316">
                  <c:v>320</c:v>
                </c:pt>
                <c:pt idx="317">
                  <c:v>296</c:v>
                </c:pt>
                <c:pt idx="318">
                  <c:v>310</c:v>
                </c:pt>
                <c:pt idx="319">
                  <c:v>313</c:v>
                </c:pt>
                <c:pt idx="320">
                  <c:v>310</c:v>
                </c:pt>
                <c:pt idx="321">
                  <c:v>298</c:v>
                </c:pt>
                <c:pt idx="322">
                  <c:v>306</c:v>
                </c:pt>
                <c:pt idx="323">
                  <c:v>254</c:v>
                </c:pt>
                <c:pt idx="324">
                  <c:v>319</c:v>
                </c:pt>
                <c:pt idx="325">
                  <c:v>306</c:v>
                </c:pt>
                <c:pt idx="326">
                  <c:v>313</c:v>
                </c:pt>
                <c:pt idx="327">
                  <c:v>299</c:v>
                </c:pt>
                <c:pt idx="328">
                  <c:v>313</c:v>
                </c:pt>
                <c:pt idx="329">
                  <c:v>303</c:v>
                </c:pt>
                <c:pt idx="330">
                  <c:v>312</c:v>
                </c:pt>
                <c:pt idx="331">
                  <c:v>315</c:v>
                </c:pt>
                <c:pt idx="332">
                  <c:v>316</c:v>
                </c:pt>
                <c:pt idx="333">
                  <c:v>298</c:v>
                </c:pt>
                <c:pt idx="334">
                  <c:v>305</c:v>
                </c:pt>
                <c:pt idx="335">
                  <c:v>315</c:v>
                </c:pt>
                <c:pt idx="336">
                  <c:v>294</c:v>
                </c:pt>
                <c:pt idx="337">
                  <c:v>262</c:v>
                </c:pt>
                <c:pt idx="338">
                  <c:v>205</c:v>
                </c:pt>
                <c:pt idx="339">
                  <c:v>215</c:v>
                </c:pt>
                <c:pt idx="340">
                  <c:v>284</c:v>
                </c:pt>
                <c:pt idx="341">
                  <c:v>285</c:v>
                </c:pt>
                <c:pt idx="342">
                  <c:v>165</c:v>
                </c:pt>
                <c:pt idx="343">
                  <c:v>263</c:v>
                </c:pt>
                <c:pt idx="344">
                  <c:v>311</c:v>
                </c:pt>
                <c:pt idx="345">
                  <c:v>271</c:v>
                </c:pt>
                <c:pt idx="346">
                  <c:v>298</c:v>
                </c:pt>
                <c:pt idx="347">
                  <c:v>253</c:v>
                </c:pt>
                <c:pt idx="348">
                  <c:v>296</c:v>
                </c:pt>
                <c:pt idx="349">
                  <c:v>219</c:v>
                </c:pt>
                <c:pt idx="350">
                  <c:v>225</c:v>
                </c:pt>
                <c:pt idx="351">
                  <c:v>262</c:v>
                </c:pt>
                <c:pt idx="352">
                  <c:v>245</c:v>
                </c:pt>
                <c:pt idx="353">
                  <c:v>252</c:v>
                </c:pt>
                <c:pt idx="354">
                  <c:v>222</c:v>
                </c:pt>
                <c:pt idx="355">
                  <c:v>246</c:v>
                </c:pt>
                <c:pt idx="356">
                  <c:v>246</c:v>
                </c:pt>
                <c:pt idx="357">
                  <c:v>242</c:v>
                </c:pt>
                <c:pt idx="358">
                  <c:v>253</c:v>
                </c:pt>
                <c:pt idx="359">
                  <c:v>288</c:v>
                </c:pt>
                <c:pt idx="360">
                  <c:v>314</c:v>
                </c:pt>
                <c:pt idx="361">
                  <c:v>302</c:v>
                </c:pt>
                <c:pt idx="362">
                  <c:v>308</c:v>
                </c:pt>
                <c:pt idx="363">
                  <c:v>308</c:v>
                </c:pt>
                <c:pt idx="364">
                  <c:v>309</c:v>
                </c:pt>
                <c:pt idx="365">
                  <c:v>306</c:v>
                </c:pt>
                <c:pt idx="366">
                  <c:v>314</c:v>
                </c:pt>
                <c:pt idx="367">
                  <c:v>308</c:v>
                </c:pt>
                <c:pt idx="368">
                  <c:v>309</c:v>
                </c:pt>
                <c:pt idx="369">
                  <c:v>327</c:v>
                </c:pt>
                <c:pt idx="370">
                  <c:v>291</c:v>
                </c:pt>
                <c:pt idx="371">
                  <c:v>306</c:v>
                </c:pt>
                <c:pt idx="372">
                  <c:v>306</c:v>
                </c:pt>
                <c:pt idx="373">
                  <c:v>320</c:v>
                </c:pt>
                <c:pt idx="374">
                  <c:v>287</c:v>
                </c:pt>
                <c:pt idx="375">
                  <c:v>317</c:v>
                </c:pt>
                <c:pt idx="376">
                  <c:v>311</c:v>
                </c:pt>
                <c:pt idx="377">
                  <c:v>307</c:v>
                </c:pt>
                <c:pt idx="378">
                  <c:v>309</c:v>
                </c:pt>
                <c:pt idx="379">
                  <c:v>311</c:v>
                </c:pt>
                <c:pt idx="380">
                  <c:v>317</c:v>
                </c:pt>
                <c:pt idx="381">
                  <c:v>314</c:v>
                </c:pt>
                <c:pt idx="382">
                  <c:v>292</c:v>
                </c:pt>
                <c:pt idx="383">
                  <c:v>308</c:v>
                </c:pt>
                <c:pt idx="384">
                  <c:v>314</c:v>
                </c:pt>
                <c:pt idx="385">
                  <c:v>301</c:v>
                </c:pt>
                <c:pt idx="386">
                  <c:v>319</c:v>
                </c:pt>
                <c:pt idx="387">
                  <c:v>304</c:v>
                </c:pt>
                <c:pt idx="388">
                  <c:v>303</c:v>
                </c:pt>
                <c:pt idx="389">
                  <c:v>310</c:v>
                </c:pt>
                <c:pt idx="390">
                  <c:v>325</c:v>
                </c:pt>
                <c:pt idx="391">
                  <c:v>292</c:v>
                </c:pt>
                <c:pt idx="392">
                  <c:v>310</c:v>
                </c:pt>
                <c:pt idx="393">
                  <c:v>315</c:v>
                </c:pt>
                <c:pt idx="394">
                  <c:v>304</c:v>
                </c:pt>
                <c:pt idx="395">
                  <c:v>317</c:v>
                </c:pt>
                <c:pt idx="396">
                  <c:v>202</c:v>
                </c:pt>
                <c:pt idx="397">
                  <c:v>337</c:v>
                </c:pt>
                <c:pt idx="398">
                  <c:v>303</c:v>
                </c:pt>
                <c:pt idx="399">
                  <c:v>305</c:v>
                </c:pt>
                <c:pt idx="400">
                  <c:v>271</c:v>
                </c:pt>
                <c:pt idx="401">
                  <c:v>302</c:v>
                </c:pt>
                <c:pt idx="402">
                  <c:v>291</c:v>
                </c:pt>
                <c:pt idx="403">
                  <c:v>314</c:v>
                </c:pt>
                <c:pt idx="404">
                  <c:v>286</c:v>
                </c:pt>
                <c:pt idx="405">
                  <c:v>229</c:v>
                </c:pt>
                <c:pt idx="406">
                  <c:v>329</c:v>
                </c:pt>
                <c:pt idx="407">
                  <c:v>270</c:v>
                </c:pt>
                <c:pt idx="408">
                  <c:v>331</c:v>
                </c:pt>
                <c:pt idx="409">
                  <c:v>289</c:v>
                </c:pt>
                <c:pt idx="410">
                  <c:v>296</c:v>
                </c:pt>
                <c:pt idx="411">
                  <c:v>327</c:v>
                </c:pt>
                <c:pt idx="412">
                  <c:v>299</c:v>
                </c:pt>
                <c:pt idx="413">
                  <c:v>319</c:v>
                </c:pt>
                <c:pt idx="414">
                  <c:v>310</c:v>
                </c:pt>
                <c:pt idx="415">
                  <c:v>304</c:v>
                </c:pt>
                <c:pt idx="416">
                  <c:v>312</c:v>
                </c:pt>
                <c:pt idx="417">
                  <c:v>311</c:v>
                </c:pt>
                <c:pt idx="418">
                  <c:v>296</c:v>
                </c:pt>
                <c:pt idx="419">
                  <c:v>301</c:v>
                </c:pt>
                <c:pt idx="420">
                  <c:v>309</c:v>
                </c:pt>
                <c:pt idx="421">
                  <c:v>307</c:v>
                </c:pt>
                <c:pt idx="422">
                  <c:v>306</c:v>
                </c:pt>
                <c:pt idx="423">
                  <c:v>311</c:v>
                </c:pt>
                <c:pt idx="424">
                  <c:v>309</c:v>
                </c:pt>
                <c:pt idx="425">
                  <c:v>286</c:v>
                </c:pt>
                <c:pt idx="426">
                  <c:v>318</c:v>
                </c:pt>
                <c:pt idx="427">
                  <c:v>310</c:v>
                </c:pt>
                <c:pt idx="428">
                  <c:v>305</c:v>
                </c:pt>
                <c:pt idx="429">
                  <c:v>306</c:v>
                </c:pt>
                <c:pt idx="430">
                  <c:v>304</c:v>
                </c:pt>
                <c:pt idx="431">
                  <c:v>303</c:v>
                </c:pt>
                <c:pt idx="432">
                  <c:v>306</c:v>
                </c:pt>
                <c:pt idx="433">
                  <c:v>305</c:v>
                </c:pt>
                <c:pt idx="434">
                  <c:v>299</c:v>
                </c:pt>
                <c:pt idx="435">
                  <c:v>308</c:v>
                </c:pt>
                <c:pt idx="436">
                  <c:v>317</c:v>
                </c:pt>
                <c:pt idx="437">
                  <c:v>305</c:v>
                </c:pt>
                <c:pt idx="438">
                  <c:v>300</c:v>
                </c:pt>
                <c:pt idx="439">
                  <c:v>310</c:v>
                </c:pt>
                <c:pt idx="440">
                  <c:v>303</c:v>
                </c:pt>
                <c:pt idx="441">
                  <c:v>304</c:v>
                </c:pt>
                <c:pt idx="442">
                  <c:v>306</c:v>
                </c:pt>
                <c:pt idx="443">
                  <c:v>308</c:v>
                </c:pt>
                <c:pt idx="444">
                  <c:v>309</c:v>
                </c:pt>
                <c:pt idx="445">
                  <c:v>304</c:v>
                </c:pt>
                <c:pt idx="446">
                  <c:v>312</c:v>
                </c:pt>
                <c:pt idx="447">
                  <c:v>302</c:v>
                </c:pt>
                <c:pt idx="448">
                  <c:v>302</c:v>
                </c:pt>
                <c:pt idx="449">
                  <c:v>305</c:v>
                </c:pt>
                <c:pt idx="450">
                  <c:v>303</c:v>
                </c:pt>
                <c:pt idx="451">
                  <c:v>305</c:v>
                </c:pt>
                <c:pt idx="452">
                  <c:v>302</c:v>
                </c:pt>
                <c:pt idx="453">
                  <c:v>297</c:v>
                </c:pt>
                <c:pt idx="454">
                  <c:v>335</c:v>
                </c:pt>
                <c:pt idx="455">
                  <c:v>283</c:v>
                </c:pt>
                <c:pt idx="456">
                  <c:v>304</c:v>
                </c:pt>
                <c:pt idx="457">
                  <c:v>303</c:v>
                </c:pt>
                <c:pt idx="458">
                  <c:v>313</c:v>
                </c:pt>
                <c:pt idx="459">
                  <c:v>304</c:v>
                </c:pt>
                <c:pt idx="460">
                  <c:v>278</c:v>
                </c:pt>
                <c:pt idx="461">
                  <c:v>297</c:v>
                </c:pt>
                <c:pt idx="462">
                  <c:v>309</c:v>
                </c:pt>
                <c:pt idx="463">
                  <c:v>306</c:v>
                </c:pt>
                <c:pt idx="464">
                  <c:v>309</c:v>
                </c:pt>
                <c:pt idx="465">
                  <c:v>314</c:v>
                </c:pt>
                <c:pt idx="466">
                  <c:v>304</c:v>
                </c:pt>
                <c:pt idx="467">
                  <c:v>304</c:v>
                </c:pt>
                <c:pt idx="468">
                  <c:v>305</c:v>
                </c:pt>
                <c:pt idx="469">
                  <c:v>314</c:v>
                </c:pt>
                <c:pt idx="470">
                  <c:v>300</c:v>
                </c:pt>
                <c:pt idx="471">
                  <c:v>308</c:v>
                </c:pt>
                <c:pt idx="472">
                  <c:v>298</c:v>
                </c:pt>
                <c:pt idx="473">
                  <c:v>313</c:v>
                </c:pt>
                <c:pt idx="474">
                  <c:v>326</c:v>
                </c:pt>
                <c:pt idx="475">
                  <c:v>292</c:v>
                </c:pt>
                <c:pt idx="476">
                  <c:v>297</c:v>
                </c:pt>
                <c:pt idx="477">
                  <c:v>313</c:v>
                </c:pt>
                <c:pt idx="478">
                  <c:v>306</c:v>
                </c:pt>
                <c:pt idx="479">
                  <c:v>292</c:v>
                </c:pt>
                <c:pt idx="480">
                  <c:v>317</c:v>
                </c:pt>
                <c:pt idx="481">
                  <c:v>318</c:v>
                </c:pt>
                <c:pt idx="482">
                  <c:v>275</c:v>
                </c:pt>
                <c:pt idx="483">
                  <c:v>320</c:v>
                </c:pt>
                <c:pt idx="484">
                  <c:v>299</c:v>
                </c:pt>
                <c:pt idx="485">
                  <c:v>313</c:v>
                </c:pt>
                <c:pt idx="486">
                  <c:v>308</c:v>
                </c:pt>
                <c:pt idx="487">
                  <c:v>319</c:v>
                </c:pt>
                <c:pt idx="488">
                  <c:v>298</c:v>
                </c:pt>
                <c:pt idx="489">
                  <c:v>304</c:v>
                </c:pt>
                <c:pt idx="490">
                  <c:v>314</c:v>
                </c:pt>
                <c:pt idx="491">
                  <c:v>307</c:v>
                </c:pt>
                <c:pt idx="492">
                  <c:v>308</c:v>
                </c:pt>
                <c:pt idx="493">
                  <c:v>302</c:v>
                </c:pt>
                <c:pt idx="494">
                  <c:v>309</c:v>
                </c:pt>
                <c:pt idx="495">
                  <c:v>299</c:v>
                </c:pt>
                <c:pt idx="496">
                  <c:v>311</c:v>
                </c:pt>
                <c:pt idx="497">
                  <c:v>288</c:v>
                </c:pt>
                <c:pt idx="498">
                  <c:v>322</c:v>
                </c:pt>
                <c:pt idx="499">
                  <c:v>308</c:v>
                </c:pt>
                <c:pt idx="500">
                  <c:v>302</c:v>
                </c:pt>
                <c:pt idx="501">
                  <c:v>312</c:v>
                </c:pt>
                <c:pt idx="502">
                  <c:v>304</c:v>
                </c:pt>
                <c:pt idx="503">
                  <c:v>310</c:v>
                </c:pt>
                <c:pt idx="504">
                  <c:v>304</c:v>
                </c:pt>
                <c:pt idx="505">
                  <c:v>306</c:v>
                </c:pt>
                <c:pt idx="506">
                  <c:v>301</c:v>
                </c:pt>
                <c:pt idx="507">
                  <c:v>316</c:v>
                </c:pt>
                <c:pt idx="508">
                  <c:v>298</c:v>
                </c:pt>
                <c:pt idx="509">
                  <c:v>309</c:v>
                </c:pt>
                <c:pt idx="510">
                  <c:v>310</c:v>
                </c:pt>
                <c:pt idx="511">
                  <c:v>305</c:v>
                </c:pt>
                <c:pt idx="512">
                  <c:v>306</c:v>
                </c:pt>
                <c:pt idx="513">
                  <c:v>302</c:v>
                </c:pt>
                <c:pt idx="514">
                  <c:v>305</c:v>
                </c:pt>
                <c:pt idx="515">
                  <c:v>297</c:v>
                </c:pt>
                <c:pt idx="516">
                  <c:v>318</c:v>
                </c:pt>
                <c:pt idx="517">
                  <c:v>301</c:v>
                </c:pt>
                <c:pt idx="518">
                  <c:v>306</c:v>
                </c:pt>
                <c:pt idx="519">
                  <c:v>289</c:v>
                </c:pt>
                <c:pt idx="520">
                  <c:v>313</c:v>
                </c:pt>
                <c:pt idx="521">
                  <c:v>301</c:v>
                </c:pt>
                <c:pt idx="522">
                  <c:v>311</c:v>
                </c:pt>
                <c:pt idx="523">
                  <c:v>314</c:v>
                </c:pt>
                <c:pt idx="524">
                  <c:v>288</c:v>
                </c:pt>
                <c:pt idx="525">
                  <c:v>145</c:v>
                </c:pt>
              </c:numCache>
            </c:numRef>
          </c:val>
          <c:smooth val="0"/>
        </c:ser>
        <c:dLbls>
          <c:showLegendKey val="0"/>
          <c:showVal val="0"/>
          <c:showCatName val="0"/>
          <c:showSerName val="0"/>
          <c:showPercent val="0"/>
          <c:showBubbleSize val="0"/>
        </c:dLbls>
        <c:marker val="1"/>
        <c:smooth val="0"/>
        <c:axId val="144902400"/>
        <c:axId val="144904192"/>
      </c:lineChart>
      <c:catAx>
        <c:axId val="144902400"/>
        <c:scaling>
          <c:orientation val="minMax"/>
        </c:scaling>
        <c:delete val="0"/>
        <c:axPos val="b"/>
        <c:majorTickMark val="none"/>
        <c:minorTickMark val="none"/>
        <c:tickLblPos val="nextTo"/>
        <c:crossAx val="144904192"/>
        <c:crosses val="autoZero"/>
        <c:auto val="1"/>
        <c:lblAlgn val="ctr"/>
        <c:lblOffset val="100"/>
        <c:noMultiLvlLbl val="0"/>
      </c:catAx>
      <c:valAx>
        <c:axId val="144904192"/>
        <c:scaling>
          <c:orientation val="minMax"/>
        </c:scaling>
        <c:delete val="0"/>
        <c:axPos val="l"/>
        <c:majorGridlines/>
        <c:numFmt formatCode="General" sourceLinked="1"/>
        <c:majorTickMark val="none"/>
        <c:minorTickMark val="none"/>
        <c:tickLblPos val="nextTo"/>
        <c:crossAx val="144902400"/>
        <c:crosses val="autoZero"/>
        <c:crossBetween val="between"/>
      </c:valAx>
    </c:plotArea>
    <c:legend>
      <c:legendPos val="b"/>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Tìm thấy trong Cache</c:v>
          </c:tx>
          <c:spPr>
            <a:ln w="12700">
              <a:solidFill>
                <a:schemeClr val="accent3">
                  <a:lumMod val="75000"/>
                </a:schemeClr>
              </a:solidFill>
            </a:ln>
          </c:spPr>
          <c:marker>
            <c:symbol val="none"/>
          </c:marker>
          <c:val>
            <c:numRef>
              <c:f>Cache!$C$2:$C$445</c:f>
              <c:numCache>
                <c:formatCode>General</c:formatCode>
                <c:ptCount val="44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76</c:v>
                </c:pt>
                <c:pt idx="47">
                  <c:v>61</c:v>
                </c:pt>
                <c:pt idx="48">
                  <c:v>86</c:v>
                </c:pt>
                <c:pt idx="49">
                  <c:v>86</c:v>
                </c:pt>
                <c:pt idx="50">
                  <c:v>81</c:v>
                </c:pt>
                <c:pt idx="51">
                  <c:v>98</c:v>
                </c:pt>
                <c:pt idx="52">
                  <c:v>101</c:v>
                </c:pt>
                <c:pt idx="53">
                  <c:v>86</c:v>
                </c:pt>
                <c:pt idx="54">
                  <c:v>73</c:v>
                </c:pt>
                <c:pt idx="55">
                  <c:v>106</c:v>
                </c:pt>
                <c:pt idx="56">
                  <c:v>100</c:v>
                </c:pt>
                <c:pt idx="57">
                  <c:v>141</c:v>
                </c:pt>
                <c:pt idx="58">
                  <c:v>163</c:v>
                </c:pt>
                <c:pt idx="59">
                  <c:v>73</c:v>
                </c:pt>
                <c:pt idx="60">
                  <c:v>84</c:v>
                </c:pt>
                <c:pt idx="61">
                  <c:v>94</c:v>
                </c:pt>
                <c:pt idx="62">
                  <c:v>0</c:v>
                </c:pt>
                <c:pt idx="63">
                  <c:v>16</c:v>
                </c:pt>
                <c:pt idx="64">
                  <c:v>82</c:v>
                </c:pt>
                <c:pt idx="65">
                  <c:v>79</c:v>
                </c:pt>
                <c:pt idx="66">
                  <c:v>85</c:v>
                </c:pt>
                <c:pt idx="67">
                  <c:v>50</c:v>
                </c:pt>
                <c:pt idx="68">
                  <c:v>179</c:v>
                </c:pt>
                <c:pt idx="69">
                  <c:v>159</c:v>
                </c:pt>
                <c:pt idx="70">
                  <c:v>85</c:v>
                </c:pt>
                <c:pt idx="71">
                  <c:v>111</c:v>
                </c:pt>
                <c:pt idx="72">
                  <c:v>189</c:v>
                </c:pt>
                <c:pt idx="73">
                  <c:v>124</c:v>
                </c:pt>
                <c:pt idx="74">
                  <c:v>104</c:v>
                </c:pt>
                <c:pt idx="75">
                  <c:v>85</c:v>
                </c:pt>
                <c:pt idx="76">
                  <c:v>98</c:v>
                </c:pt>
                <c:pt idx="77">
                  <c:v>84</c:v>
                </c:pt>
                <c:pt idx="78">
                  <c:v>47</c:v>
                </c:pt>
                <c:pt idx="79">
                  <c:v>0</c:v>
                </c:pt>
                <c:pt idx="80">
                  <c:v>49</c:v>
                </c:pt>
                <c:pt idx="81">
                  <c:v>103</c:v>
                </c:pt>
                <c:pt idx="82">
                  <c:v>86</c:v>
                </c:pt>
                <c:pt idx="83">
                  <c:v>90</c:v>
                </c:pt>
                <c:pt idx="84">
                  <c:v>111</c:v>
                </c:pt>
                <c:pt idx="85">
                  <c:v>99</c:v>
                </c:pt>
                <c:pt idx="86">
                  <c:v>87</c:v>
                </c:pt>
                <c:pt idx="87">
                  <c:v>61</c:v>
                </c:pt>
                <c:pt idx="88">
                  <c:v>151</c:v>
                </c:pt>
                <c:pt idx="89">
                  <c:v>188</c:v>
                </c:pt>
                <c:pt idx="90">
                  <c:v>147</c:v>
                </c:pt>
                <c:pt idx="91">
                  <c:v>121</c:v>
                </c:pt>
                <c:pt idx="92">
                  <c:v>83</c:v>
                </c:pt>
                <c:pt idx="93">
                  <c:v>73</c:v>
                </c:pt>
                <c:pt idx="94">
                  <c:v>75</c:v>
                </c:pt>
                <c:pt idx="95">
                  <c:v>33</c:v>
                </c:pt>
                <c:pt idx="96">
                  <c:v>0</c:v>
                </c:pt>
                <c:pt idx="97">
                  <c:v>42</c:v>
                </c:pt>
                <c:pt idx="98">
                  <c:v>104</c:v>
                </c:pt>
                <c:pt idx="99">
                  <c:v>74</c:v>
                </c:pt>
                <c:pt idx="100">
                  <c:v>93</c:v>
                </c:pt>
                <c:pt idx="101">
                  <c:v>95</c:v>
                </c:pt>
                <c:pt idx="102">
                  <c:v>76</c:v>
                </c:pt>
                <c:pt idx="103">
                  <c:v>87</c:v>
                </c:pt>
                <c:pt idx="104">
                  <c:v>80</c:v>
                </c:pt>
                <c:pt idx="105">
                  <c:v>122</c:v>
                </c:pt>
                <c:pt idx="106">
                  <c:v>163</c:v>
                </c:pt>
                <c:pt idx="107">
                  <c:v>174</c:v>
                </c:pt>
                <c:pt idx="108">
                  <c:v>170</c:v>
                </c:pt>
                <c:pt idx="109">
                  <c:v>85</c:v>
                </c:pt>
                <c:pt idx="110">
                  <c:v>80</c:v>
                </c:pt>
                <c:pt idx="111">
                  <c:v>208</c:v>
                </c:pt>
                <c:pt idx="112">
                  <c:v>181</c:v>
                </c:pt>
                <c:pt idx="113">
                  <c:v>251</c:v>
                </c:pt>
                <c:pt idx="114">
                  <c:v>246</c:v>
                </c:pt>
                <c:pt idx="115">
                  <c:v>253</c:v>
                </c:pt>
                <c:pt idx="116">
                  <c:v>319</c:v>
                </c:pt>
                <c:pt idx="117">
                  <c:v>277</c:v>
                </c:pt>
                <c:pt idx="118">
                  <c:v>344</c:v>
                </c:pt>
                <c:pt idx="119">
                  <c:v>291</c:v>
                </c:pt>
                <c:pt idx="120">
                  <c:v>310</c:v>
                </c:pt>
                <c:pt idx="121">
                  <c:v>327</c:v>
                </c:pt>
                <c:pt idx="122">
                  <c:v>297</c:v>
                </c:pt>
                <c:pt idx="123">
                  <c:v>357</c:v>
                </c:pt>
                <c:pt idx="124">
                  <c:v>328</c:v>
                </c:pt>
                <c:pt idx="125">
                  <c:v>327</c:v>
                </c:pt>
                <c:pt idx="126">
                  <c:v>296</c:v>
                </c:pt>
                <c:pt idx="127">
                  <c:v>313</c:v>
                </c:pt>
                <c:pt idx="128">
                  <c:v>334</c:v>
                </c:pt>
                <c:pt idx="129">
                  <c:v>359</c:v>
                </c:pt>
                <c:pt idx="130">
                  <c:v>371</c:v>
                </c:pt>
                <c:pt idx="131">
                  <c:v>314</c:v>
                </c:pt>
                <c:pt idx="132">
                  <c:v>295</c:v>
                </c:pt>
                <c:pt idx="133">
                  <c:v>400</c:v>
                </c:pt>
                <c:pt idx="134">
                  <c:v>307</c:v>
                </c:pt>
                <c:pt idx="135">
                  <c:v>350</c:v>
                </c:pt>
                <c:pt idx="136">
                  <c:v>370</c:v>
                </c:pt>
                <c:pt idx="137">
                  <c:v>308</c:v>
                </c:pt>
                <c:pt idx="138">
                  <c:v>386</c:v>
                </c:pt>
                <c:pt idx="139">
                  <c:v>321</c:v>
                </c:pt>
                <c:pt idx="140">
                  <c:v>360</c:v>
                </c:pt>
                <c:pt idx="141">
                  <c:v>319</c:v>
                </c:pt>
                <c:pt idx="142">
                  <c:v>368</c:v>
                </c:pt>
                <c:pt idx="143">
                  <c:v>345</c:v>
                </c:pt>
                <c:pt idx="144">
                  <c:v>363</c:v>
                </c:pt>
                <c:pt idx="145">
                  <c:v>374</c:v>
                </c:pt>
                <c:pt idx="146">
                  <c:v>358</c:v>
                </c:pt>
                <c:pt idx="147">
                  <c:v>296</c:v>
                </c:pt>
                <c:pt idx="148">
                  <c:v>310</c:v>
                </c:pt>
                <c:pt idx="149">
                  <c:v>353</c:v>
                </c:pt>
                <c:pt idx="150">
                  <c:v>365</c:v>
                </c:pt>
                <c:pt idx="151">
                  <c:v>350</c:v>
                </c:pt>
                <c:pt idx="152">
                  <c:v>362</c:v>
                </c:pt>
                <c:pt idx="153">
                  <c:v>384</c:v>
                </c:pt>
                <c:pt idx="154">
                  <c:v>346</c:v>
                </c:pt>
                <c:pt idx="155">
                  <c:v>324</c:v>
                </c:pt>
                <c:pt idx="156">
                  <c:v>335</c:v>
                </c:pt>
                <c:pt idx="157">
                  <c:v>305</c:v>
                </c:pt>
                <c:pt idx="158">
                  <c:v>408</c:v>
                </c:pt>
                <c:pt idx="159">
                  <c:v>284</c:v>
                </c:pt>
                <c:pt idx="160">
                  <c:v>450</c:v>
                </c:pt>
                <c:pt idx="161">
                  <c:v>309</c:v>
                </c:pt>
                <c:pt idx="162">
                  <c:v>291</c:v>
                </c:pt>
                <c:pt idx="163">
                  <c:v>419</c:v>
                </c:pt>
                <c:pt idx="164">
                  <c:v>281</c:v>
                </c:pt>
                <c:pt idx="165">
                  <c:v>427</c:v>
                </c:pt>
                <c:pt idx="166">
                  <c:v>294</c:v>
                </c:pt>
                <c:pt idx="167">
                  <c:v>416</c:v>
                </c:pt>
                <c:pt idx="168">
                  <c:v>299</c:v>
                </c:pt>
                <c:pt idx="169">
                  <c:v>413</c:v>
                </c:pt>
                <c:pt idx="170">
                  <c:v>312</c:v>
                </c:pt>
                <c:pt idx="171">
                  <c:v>366</c:v>
                </c:pt>
                <c:pt idx="172">
                  <c:v>353</c:v>
                </c:pt>
                <c:pt idx="173">
                  <c:v>325</c:v>
                </c:pt>
                <c:pt idx="174">
                  <c:v>374</c:v>
                </c:pt>
                <c:pt idx="175">
                  <c:v>325</c:v>
                </c:pt>
                <c:pt idx="176">
                  <c:v>379</c:v>
                </c:pt>
                <c:pt idx="177">
                  <c:v>323</c:v>
                </c:pt>
                <c:pt idx="178">
                  <c:v>383</c:v>
                </c:pt>
                <c:pt idx="179">
                  <c:v>309</c:v>
                </c:pt>
                <c:pt idx="180">
                  <c:v>392</c:v>
                </c:pt>
                <c:pt idx="181">
                  <c:v>304</c:v>
                </c:pt>
                <c:pt idx="182">
                  <c:v>390</c:v>
                </c:pt>
                <c:pt idx="183">
                  <c:v>316</c:v>
                </c:pt>
                <c:pt idx="184">
                  <c:v>400</c:v>
                </c:pt>
                <c:pt idx="185">
                  <c:v>311</c:v>
                </c:pt>
                <c:pt idx="186">
                  <c:v>362</c:v>
                </c:pt>
                <c:pt idx="187">
                  <c:v>351</c:v>
                </c:pt>
                <c:pt idx="188">
                  <c:v>329</c:v>
                </c:pt>
                <c:pt idx="189">
                  <c:v>411</c:v>
                </c:pt>
                <c:pt idx="190">
                  <c:v>307</c:v>
                </c:pt>
                <c:pt idx="191">
                  <c:v>367</c:v>
                </c:pt>
                <c:pt idx="192">
                  <c:v>334</c:v>
                </c:pt>
                <c:pt idx="193">
                  <c:v>323</c:v>
                </c:pt>
                <c:pt idx="194">
                  <c:v>391</c:v>
                </c:pt>
                <c:pt idx="195">
                  <c:v>307</c:v>
                </c:pt>
                <c:pt idx="196">
                  <c:v>410</c:v>
                </c:pt>
                <c:pt idx="197">
                  <c:v>297</c:v>
                </c:pt>
                <c:pt idx="198">
                  <c:v>385</c:v>
                </c:pt>
                <c:pt idx="199">
                  <c:v>336</c:v>
                </c:pt>
                <c:pt idx="200">
                  <c:v>340</c:v>
                </c:pt>
                <c:pt idx="201">
                  <c:v>384</c:v>
                </c:pt>
                <c:pt idx="202">
                  <c:v>310</c:v>
                </c:pt>
                <c:pt idx="203">
                  <c:v>392</c:v>
                </c:pt>
                <c:pt idx="204">
                  <c:v>327</c:v>
                </c:pt>
                <c:pt idx="205">
                  <c:v>337</c:v>
                </c:pt>
                <c:pt idx="206">
                  <c:v>384</c:v>
                </c:pt>
                <c:pt idx="207">
                  <c:v>310</c:v>
                </c:pt>
                <c:pt idx="208">
                  <c:v>400</c:v>
                </c:pt>
                <c:pt idx="209">
                  <c:v>312</c:v>
                </c:pt>
                <c:pt idx="210">
                  <c:v>355</c:v>
                </c:pt>
                <c:pt idx="211">
                  <c:v>373</c:v>
                </c:pt>
                <c:pt idx="212">
                  <c:v>309</c:v>
                </c:pt>
                <c:pt idx="213">
                  <c:v>384</c:v>
                </c:pt>
                <c:pt idx="214">
                  <c:v>329</c:v>
                </c:pt>
                <c:pt idx="215">
                  <c:v>366</c:v>
                </c:pt>
                <c:pt idx="216">
                  <c:v>355</c:v>
                </c:pt>
                <c:pt idx="217">
                  <c:v>324</c:v>
                </c:pt>
                <c:pt idx="218">
                  <c:v>393</c:v>
                </c:pt>
                <c:pt idx="219">
                  <c:v>299</c:v>
                </c:pt>
                <c:pt idx="220">
                  <c:v>397</c:v>
                </c:pt>
                <c:pt idx="221">
                  <c:v>316</c:v>
                </c:pt>
                <c:pt idx="222">
                  <c:v>384</c:v>
                </c:pt>
                <c:pt idx="223">
                  <c:v>330</c:v>
                </c:pt>
                <c:pt idx="224">
                  <c:v>344</c:v>
                </c:pt>
                <c:pt idx="225">
                  <c:v>374</c:v>
                </c:pt>
                <c:pt idx="226">
                  <c:v>318</c:v>
                </c:pt>
                <c:pt idx="227">
                  <c:v>392</c:v>
                </c:pt>
                <c:pt idx="228">
                  <c:v>310</c:v>
                </c:pt>
                <c:pt idx="229">
                  <c:v>378</c:v>
                </c:pt>
                <c:pt idx="230">
                  <c:v>336</c:v>
                </c:pt>
                <c:pt idx="231">
                  <c:v>341</c:v>
                </c:pt>
                <c:pt idx="232">
                  <c:v>369</c:v>
                </c:pt>
                <c:pt idx="233">
                  <c:v>316</c:v>
                </c:pt>
                <c:pt idx="234">
                  <c:v>401</c:v>
                </c:pt>
                <c:pt idx="235">
                  <c:v>299</c:v>
                </c:pt>
                <c:pt idx="236">
                  <c:v>401</c:v>
                </c:pt>
                <c:pt idx="237">
                  <c:v>303</c:v>
                </c:pt>
                <c:pt idx="238">
                  <c:v>390</c:v>
                </c:pt>
                <c:pt idx="239">
                  <c:v>303</c:v>
                </c:pt>
                <c:pt idx="240">
                  <c:v>411</c:v>
                </c:pt>
                <c:pt idx="241">
                  <c:v>302</c:v>
                </c:pt>
                <c:pt idx="242">
                  <c:v>389</c:v>
                </c:pt>
                <c:pt idx="243">
                  <c:v>319</c:v>
                </c:pt>
                <c:pt idx="244">
                  <c:v>368</c:v>
                </c:pt>
                <c:pt idx="245">
                  <c:v>351</c:v>
                </c:pt>
                <c:pt idx="246">
                  <c:v>330</c:v>
                </c:pt>
                <c:pt idx="247">
                  <c:v>362</c:v>
                </c:pt>
                <c:pt idx="248">
                  <c:v>323</c:v>
                </c:pt>
                <c:pt idx="249">
                  <c:v>382</c:v>
                </c:pt>
                <c:pt idx="250">
                  <c:v>309</c:v>
                </c:pt>
                <c:pt idx="251">
                  <c:v>396</c:v>
                </c:pt>
                <c:pt idx="252">
                  <c:v>308</c:v>
                </c:pt>
                <c:pt idx="253">
                  <c:v>402</c:v>
                </c:pt>
                <c:pt idx="254">
                  <c:v>316</c:v>
                </c:pt>
                <c:pt idx="255">
                  <c:v>351</c:v>
                </c:pt>
                <c:pt idx="256">
                  <c:v>347</c:v>
                </c:pt>
                <c:pt idx="257">
                  <c:v>366</c:v>
                </c:pt>
                <c:pt idx="258">
                  <c:v>316</c:v>
                </c:pt>
                <c:pt idx="259">
                  <c:v>388</c:v>
                </c:pt>
                <c:pt idx="260">
                  <c:v>315</c:v>
                </c:pt>
                <c:pt idx="261">
                  <c:v>385</c:v>
                </c:pt>
                <c:pt idx="262">
                  <c:v>320</c:v>
                </c:pt>
                <c:pt idx="263">
                  <c:v>371</c:v>
                </c:pt>
                <c:pt idx="264">
                  <c:v>336</c:v>
                </c:pt>
                <c:pt idx="265">
                  <c:v>366</c:v>
                </c:pt>
                <c:pt idx="266">
                  <c:v>331</c:v>
                </c:pt>
                <c:pt idx="267">
                  <c:v>365</c:v>
                </c:pt>
                <c:pt idx="268">
                  <c:v>337</c:v>
                </c:pt>
                <c:pt idx="269">
                  <c:v>355</c:v>
                </c:pt>
                <c:pt idx="270">
                  <c:v>359</c:v>
                </c:pt>
                <c:pt idx="271">
                  <c:v>334</c:v>
                </c:pt>
                <c:pt idx="272">
                  <c:v>307</c:v>
                </c:pt>
                <c:pt idx="273">
                  <c:v>408</c:v>
                </c:pt>
                <c:pt idx="274">
                  <c:v>300</c:v>
                </c:pt>
                <c:pt idx="275">
                  <c:v>404</c:v>
                </c:pt>
                <c:pt idx="276">
                  <c:v>260</c:v>
                </c:pt>
                <c:pt idx="277">
                  <c:v>326</c:v>
                </c:pt>
                <c:pt idx="278">
                  <c:v>434</c:v>
                </c:pt>
                <c:pt idx="279">
                  <c:v>308</c:v>
                </c:pt>
                <c:pt idx="280">
                  <c:v>385</c:v>
                </c:pt>
                <c:pt idx="281">
                  <c:v>303</c:v>
                </c:pt>
                <c:pt idx="282">
                  <c:v>405</c:v>
                </c:pt>
                <c:pt idx="283">
                  <c:v>298</c:v>
                </c:pt>
                <c:pt idx="284">
                  <c:v>397</c:v>
                </c:pt>
                <c:pt idx="285">
                  <c:v>306</c:v>
                </c:pt>
                <c:pt idx="286">
                  <c:v>374</c:v>
                </c:pt>
                <c:pt idx="287">
                  <c:v>352</c:v>
                </c:pt>
                <c:pt idx="288">
                  <c:v>353</c:v>
                </c:pt>
                <c:pt idx="289">
                  <c:v>348</c:v>
                </c:pt>
                <c:pt idx="290">
                  <c:v>351</c:v>
                </c:pt>
                <c:pt idx="291">
                  <c:v>338</c:v>
                </c:pt>
                <c:pt idx="292">
                  <c:v>345</c:v>
                </c:pt>
                <c:pt idx="293">
                  <c:v>393</c:v>
                </c:pt>
                <c:pt idx="294">
                  <c:v>299</c:v>
                </c:pt>
                <c:pt idx="295">
                  <c:v>406</c:v>
                </c:pt>
                <c:pt idx="296">
                  <c:v>293</c:v>
                </c:pt>
                <c:pt idx="297">
                  <c:v>395</c:v>
                </c:pt>
                <c:pt idx="298">
                  <c:v>308</c:v>
                </c:pt>
                <c:pt idx="299">
                  <c:v>394</c:v>
                </c:pt>
                <c:pt idx="300">
                  <c:v>310</c:v>
                </c:pt>
                <c:pt idx="301">
                  <c:v>379</c:v>
                </c:pt>
                <c:pt idx="302">
                  <c:v>342</c:v>
                </c:pt>
                <c:pt idx="303">
                  <c:v>343</c:v>
                </c:pt>
                <c:pt idx="304">
                  <c:v>376</c:v>
                </c:pt>
                <c:pt idx="305">
                  <c:v>315</c:v>
                </c:pt>
                <c:pt idx="306">
                  <c:v>375</c:v>
                </c:pt>
                <c:pt idx="307">
                  <c:v>327</c:v>
                </c:pt>
                <c:pt idx="308">
                  <c:v>378</c:v>
                </c:pt>
                <c:pt idx="309">
                  <c:v>315</c:v>
                </c:pt>
                <c:pt idx="310">
                  <c:v>384</c:v>
                </c:pt>
                <c:pt idx="311">
                  <c:v>319</c:v>
                </c:pt>
                <c:pt idx="312">
                  <c:v>375</c:v>
                </c:pt>
                <c:pt idx="313">
                  <c:v>330</c:v>
                </c:pt>
                <c:pt idx="314">
                  <c:v>358</c:v>
                </c:pt>
                <c:pt idx="315">
                  <c:v>361</c:v>
                </c:pt>
                <c:pt idx="316">
                  <c:v>330</c:v>
                </c:pt>
                <c:pt idx="317">
                  <c:v>366</c:v>
                </c:pt>
                <c:pt idx="318">
                  <c:v>336</c:v>
                </c:pt>
                <c:pt idx="319">
                  <c:v>368</c:v>
                </c:pt>
                <c:pt idx="320">
                  <c:v>330</c:v>
                </c:pt>
                <c:pt idx="321">
                  <c:v>375</c:v>
                </c:pt>
                <c:pt idx="322">
                  <c:v>319</c:v>
                </c:pt>
                <c:pt idx="323">
                  <c:v>367</c:v>
                </c:pt>
                <c:pt idx="324">
                  <c:v>356</c:v>
                </c:pt>
                <c:pt idx="325">
                  <c:v>327</c:v>
                </c:pt>
                <c:pt idx="326">
                  <c:v>372</c:v>
                </c:pt>
                <c:pt idx="327">
                  <c:v>326</c:v>
                </c:pt>
                <c:pt idx="328">
                  <c:v>375</c:v>
                </c:pt>
                <c:pt idx="329">
                  <c:v>324</c:v>
                </c:pt>
                <c:pt idx="330">
                  <c:v>361</c:v>
                </c:pt>
                <c:pt idx="331">
                  <c:v>366</c:v>
                </c:pt>
                <c:pt idx="332">
                  <c:v>331</c:v>
                </c:pt>
                <c:pt idx="333">
                  <c:v>373</c:v>
                </c:pt>
                <c:pt idx="334">
                  <c:v>318</c:v>
                </c:pt>
                <c:pt idx="335">
                  <c:v>362</c:v>
                </c:pt>
                <c:pt idx="336">
                  <c:v>365</c:v>
                </c:pt>
                <c:pt idx="337">
                  <c:v>322</c:v>
                </c:pt>
                <c:pt idx="338">
                  <c:v>369</c:v>
                </c:pt>
                <c:pt idx="339">
                  <c:v>357</c:v>
                </c:pt>
                <c:pt idx="340">
                  <c:v>323</c:v>
                </c:pt>
                <c:pt idx="341">
                  <c:v>357</c:v>
                </c:pt>
                <c:pt idx="342">
                  <c:v>361</c:v>
                </c:pt>
                <c:pt idx="343">
                  <c:v>332</c:v>
                </c:pt>
                <c:pt idx="344">
                  <c:v>354</c:v>
                </c:pt>
                <c:pt idx="345">
                  <c:v>360</c:v>
                </c:pt>
                <c:pt idx="346">
                  <c:v>349</c:v>
                </c:pt>
                <c:pt idx="347">
                  <c:v>351</c:v>
                </c:pt>
                <c:pt idx="348">
                  <c:v>343</c:v>
                </c:pt>
                <c:pt idx="349">
                  <c:v>344</c:v>
                </c:pt>
                <c:pt idx="350">
                  <c:v>356</c:v>
                </c:pt>
                <c:pt idx="351">
                  <c:v>361</c:v>
                </c:pt>
                <c:pt idx="352">
                  <c:v>358</c:v>
                </c:pt>
                <c:pt idx="353">
                  <c:v>343</c:v>
                </c:pt>
                <c:pt idx="354">
                  <c:v>351</c:v>
                </c:pt>
                <c:pt idx="355">
                  <c:v>350</c:v>
                </c:pt>
                <c:pt idx="356">
                  <c:v>339</c:v>
                </c:pt>
                <c:pt idx="357">
                  <c:v>338</c:v>
                </c:pt>
                <c:pt idx="358">
                  <c:v>351</c:v>
                </c:pt>
                <c:pt idx="359">
                  <c:v>370</c:v>
                </c:pt>
                <c:pt idx="360">
                  <c:v>335</c:v>
                </c:pt>
                <c:pt idx="361">
                  <c:v>345</c:v>
                </c:pt>
                <c:pt idx="362">
                  <c:v>352</c:v>
                </c:pt>
                <c:pt idx="363">
                  <c:v>342</c:v>
                </c:pt>
                <c:pt idx="364">
                  <c:v>346</c:v>
                </c:pt>
                <c:pt idx="365">
                  <c:v>353</c:v>
                </c:pt>
                <c:pt idx="366">
                  <c:v>351</c:v>
                </c:pt>
                <c:pt idx="367">
                  <c:v>323</c:v>
                </c:pt>
                <c:pt idx="368">
                  <c:v>354</c:v>
                </c:pt>
                <c:pt idx="369">
                  <c:v>353</c:v>
                </c:pt>
                <c:pt idx="370">
                  <c:v>346</c:v>
                </c:pt>
                <c:pt idx="371">
                  <c:v>341</c:v>
                </c:pt>
                <c:pt idx="372">
                  <c:v>339</c:v>
                </c:pt>
                <c:pt idx="373">
                  <c:v>342</c:v>
                </c:pt>
                <c:pt idx="374">
                  <c:v>347</c:v>
                </c:pt>
                <c:pt idx="375">
                  <c:v>348</c:v>
                </c:pt>
                <c:pt idx="376">
                  <c:v>350</c:v>
                </c:pt>
                <c:pt idx="377">
                  <c:v>347</c:v>
                </c:pt>
                <c:pt idx="378">
                  <c:v>356</c:v>
                </c:pt>
                <c:pt idx="379">
                  <c:v>345</c:v>
                </c:pt>
                <c:pt idx="380">
                  <c:v>337</c:v>
                </c:pt>
                <c:pt idx="381">
                  <c:v>353</c:v>
                </c:pt>
                <c:pt idx="382">
                  <c:v>359</c:v>
                </c:pt>
                <c:pt idx="383">
                  <c:v>348</c:v>
                </c:pt>
                <c:pt idx="384">
                  <c:v>340</c:v>
                </c:pt>
                <c:pt idx="385">
                  <c:v>344</c:v>
                </c:pt>
                <c:pt idx="386">
                  <c:v>343</c:v>
                </c:pt>
                <c:pt idx="387">
                  <c:v>354</c:v>
                </c:pt>
                <c:pt idx="388">
                  <c:v>369</c:v>
                </c:pt>
                <c:pt idx="389">
                  <c:v>336</c:v>
                </c:pt>
                <c:pt idx="390">
                  <c:v>344</c:v>
                </c:pt>
                <c:pt idx="391">
                  <c:v>349</c:v>
                </c:pt>
                <c:pt idx="392">
                  <c:v>356</c:v>
                </c:pt>
                <c:pt idx="393">
                  <c:v>349</c:v>
                </c:pt>
                <c:pt idx="394">
                  <c:v>348</c:v>
                </c:pt>
                <c:pt idx="395">
                  <c:v>360</c:v>
                </c:pt>
                <c:pt idx="396">
                  <c:v>324</c:v>
                </c:pt>
                <c:pt idx="397">
                  <c:v>342</c:v>
                </c:pt>
                <c:pt idx="398">
                  <c:v>377</c:v>
                </c:pt>
                <c:pt idx="399">
                  <c:v>341</c:v>
                </c:pt>
                <c:pt idx="400">
                  <c:v>322</c:v>
                </c:pt>
                <c:pt idx="401">
                  <c:v>350</c:v>
                </c:pt>
                <c:pt idx="402">
                  <c:v>350</c:v>
                </c:pt>
                <c:pt idx="403">
                  <c:v>366</c:v>
                </c:pt>
                <c:pt idx="404">
                  <c:v>355</c:v>
                </c:pt>
                <c:pt idx="405">
                  <c:v>343</c:v>
                </c:pt>
                <c:pt idx="406">
                  <c:v>317</c:v>
                </c:pt>
                <c:pt idx="407">
                  <c:v>364</c:v>
                </c:pt>
                <c:pt idx="408">
                  <c:v>341</c:v>
                </c:pt>
                <c:pt idx="409">
                  <c:v>378</c:v>
                </c:pt>
                <c:pt idx="410">
                  <c:v>353</c:v>
                </c:pt>
                <c:pt idx="411">
                  <c:v>328</c:v>
                </c:pt>
                <c:pt idx="412">
                  <c:v>319</c:v>
                </c:pt>
                <c:pt idx="413">
                  <c:v>355</c:v>
                </c:pt>
                <c:pt idx="414">
                  <c:v>284</c:v>
                </c:pt>
                <c:pt idx="415">
                  <c:v>397</c:v>
                </c:pt>
                <c:pt idx="416">
                  <c:v>366</c:v>
                </c:pt>
                <c:pt idx="417">
                  <c:v>215</c:v>
                </c:pt>
                <c:pt idx="418">
                  <c:v>406</c:v>
                </c:pt>
                <c:pt idx="419">
                  <c:v>381</c:v>
                </c:pt>
                <c:pt idx="420">
                  <c:v>358</c:v>
                </c:pt>
                <c:pt idx="421">
                  <c:v>356</c:v>
                </c:pt>
                <c:pt idx="422">
                  <c:v>299</c:v>
                </c:pt>
                <c:pt idx="423">
                  <c:v>325</c:v>
                </c:pt>
                <c:pt idx="424">
                  <c:v>363</c:v>
                </c:pt>
                <c:pt idx="425">
                  <c:v>361</c:v>
                </c:pt>
                <c:pt idx="426">
                  <c:v>356</c:v>
                </c:pt>
                <c:pt idx="427">
                  <c:v>345</c:v>
                </c:pt>
                <c:pt idx="428">
                  <c:v>348</c:v>
                </c:pt>
                <c:pt idx="429">
                  <c:v>369</c:v>
                </c:pt>
                <c:pt idx="430">
                  <c:v>344</c:v>
                </c:pt>
                <c:pt idx="431">
                  <c:v>351</c:v>
                </c:pt>
                <c:pt idx="432">
                  <c:v>359</c:v>
                </c:pt>
                <c:pt idx="433">
                  <c:v>358</c:v>
                </c:pt>
                <c:pt idx="434">
                  <c:v>353</c:v>
                </c:pt>
                <c:pt idx="435">
                  <c:v>331</c:v>
                </c:pt>
                <c:pt idx="436">
                  <c:v>332</c:v>
                </c:pt>
                <c:pt idx="437">
                  <c:v>342</c:v>
                </c:pt>
                <c:pt idx="438">
                  <c:v>349</c:v>
                </c:pt>
                <c:pt idx="439">
                  <c:v>344</c:v>
                </c:pt>
                <c:pt idx="440">
                  <c:v>346</c:v>
                </c:pt>
                <c:pt idx="441">
                  <c:v>342</c:v>
                </c:pt>
                <c:pt idx="442">
                  <c:v>351</c:v>
                </c:pt>
                <c:pt idx="443">
                  <c:v>359</c:v>
                </c:pt>
              </c:numCache>
            </c:numRef>
          </c:val>
          <c:smooth val="0"/>
        </c:ser>
        <c:ser>
          <c:idx val="2"/>
          <c:order val="1"/>
          <c:tx>
            <c:v>Không tìm thấy trong Cache</c:v>
          </c:tx>
          <c:spPr>
            <a:ln w="12700">
              <a:solidFill>
                <a:schemeClr val="accent6">
                  <a:lumMod val="75000"/>
                </a:schemeClr>
              </a:solidFill>
            </a:ln>
          </c:spPr>
          <c:marker>
            <c:symbol val="none"/>
          </c:marker>
          <c:val>
            <c:numRef>
              <c:f>Cache!$D$2:$D$445</c:f>
              <c:numCache>
                <c:formatCode>General</c:formatCode>
                <c:ptCount val="44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269</c:v>
                </c:pt>
                <c:pt idx="44">
                  <c:v>93</c:v>
                </c:pt>
                <c:pt idx="45">
                  <c:v>217</c:v>
                </c:pt>
                <c:pt idx="46">
                  <c:v>67</c:v>
                </c:pt>
                <c:pt idx="47">
                  <c:v>96</c:v>
                </c:pt>
                <c:pt idx="48">
                  <c:v>89</c:v>
                </c:pt>
                <c:pt idx="49">
                  <c:v>95</c:v>
                </c:pt>
                <c:pt idx="50">
                  <c:v>109</c:v>
                </c:pt>
                <c:pt idx="51">
                  <c:v>68</c:v>
                </c:pt>
                <c:pt idx="52">
                  <c:v>103</c:v>
                </c:pt>
                <c:pt idx="53">
                  <c:v>101</c:v>
                </c:pt>
                <c:pt idx="54">
                  <c:v>84</c:v>
                </c:pt>
                <c:pt idx="55">
                  <c:v>96</c:v>
                </c:pt>
                <c:pt idx="56">
                  <c:v>22</c:v>
                </c:pt>
                <c:pt idx="57">
                  <c:v>0</c:v>
                </c:pt>
                <c:pt idx="58">
                  <c:v>83</c:v>
                </c:pt>
                <c:pt idx="59">
                  <c:v>104</c:v>
                </c:pt>
                <c:pt idx="60">
                  <c:v>71</c:v>
                </c:pt>
                <c:pt idx="61">
                  <c:v>69</c:v>
                </c:pt>
                <c:pt idx="62">
                  <c:v>140</c:v>
                </c:pt>
                <c:pt idx="63">
                  <c:v>223</c:v>
                </c:pt>
                <c:pt idx="64">
                  <c:v>98</c:v>
                </c:pt>
                <c:pt idx="65">
                  <c:v>113</c:v>
                </c:pt>
                <c:pt idx="66">
                  <c:v>95</c:v>
                </c:pt>
                <c:pt idx="67">
                  <c:v>96</c:v>
                </c:pt>
                <c:pt idx="68">
                  <c:v>159</c:v>
                </c:pt>
                <c:pt idx="69">
                  <c:v>143</c:v>
                </c:pt>
                <c:pt idx="70">
                  <c:v>86</c:v>
                </c:pt>
                <c:pt idx="71">
                  <c:v>56</c:v>
                </c:pt>
                <c:pt idx="72">
                  <c:v>0</c:v>
                </c:pt>
                <c:pt idx="73">
                  <c:v>57</c:v>
                </c:pt>
                <c:pt idx="74">
                  <c:v>95</c:v>
                </c:pt>
                <c:pt idx="75">
                  <c:v>81</c:v>
                </c:pt>
                <c:pt idx="76">
                  <c:v>109</c:v>
                </c:pt>
                <c:pt idx="77">
                  <c:v>91</c:v>
                </c:pt>
                <c:pt idx="78">
                  <c:v>77</c:v>
                </c:pt>
                <c:pt idx="79">
                  <c:v>166</c:v>
                </c:pt>
                <c:pt idx="80">
                  <c:v>203</c:v>
                </c:pt>
                <c:pt idx="81">
                  <c:v>82</c:v>
                </c:pt>
                <c:pt idx="82">
                  <c:v>72</c:v>
                </c:pt>
                <c:pt idx="83">
                  <c:v>95</c:v>
                </c:pt>
                <c:pt idx="84">
                  <c:v>86</c:v>
                </c:pt>
                <c:pt idx="85">
                  <c:v>97</c:v>
                </c:pt>
                <c:pt idx="86">
                  <c:v>99</c:v>
                </c:pt>
                <c:pt idx="87">
                  <c:v>93</c:v>
                </c:pt>
                <c:pt idx="88">
                  <c:v>6</c:v>
                </c:pt>
                <c:pt idx="89">
                  <c:v>0</c:v>
                </c:pt>
                <c:pt idx="90">
                  <c:v>111</c:v>
                </c:pt>
                <c:pt idx="91">
                  <c:v>124</c:v>
                </c:pt>
                <c:pt idx="92">
                  <c:v>88</c:v>
                </c:pt>
                <c:pt idx="93">
                  <c:v>70</c:v>
                </c:pt>
                <c:pt idx="94">
                  <c:v>99</c:v>
                </c:pt>
                <c:pt idx="95">
                  <c:v>106</c:v>
                </c:pt>
                <c:pt idx="96">
                  <c:v>142</c:v>
                </c:pt>
                <c:pt idx="97">
                  <c:v>123</c:v>
                </c:pt>
                <c:pt idx="98">
                  <c:v>82</c:v>
                </c:pt>
                <c:pt idx="99">
                  <c:v>86</c:v>
                </c:pt>
                <c:pt idx="100">
                  <c:v>82</c:v>
                </c:pt>
                <c:pt idx="101">
                  <c:v>126</c:v>
                </c:pt>
                <c:pt idx="102">
                  <c:v>61</c:v>
                </c:pt>
                <c:pt idx="103">
                  <c:v>94</c:v>
                </c:pt>
                <c:pt idx="104">
                  <c:v>86</c:v>
                </c:pt>
                <c:pt idx="105">
                  <c:v>54</c:v>
                </c:pt>
                <c:pt idx="106">
                  <c:v>0</c:v>
                </c:pt>
                <c:pt idx="107">
                  <c:v>45</c:v>
                </c:pt>
                <c:pt idx="108">
                  <c:v>168</c:v>
                </c:pt>
                <c:pt idx="109">
                  <c:v>115</c:v>
                </c:pt>
                <c:pt idx="110">
                  <c:v>66</c:v>
                </c:pt>
                <c:pt idx="111">
                  <c:v>57</c:v>
                </c:pt>
                <c:pt idx="112">
                  <c:v>99</c:v>
                </c:pt>
                <c:pt idx="113">
                  <c:v>111</c:v>
                </c:pt>
                <c:pt idx="114">
                  <c:v>55</c:v>
                </c:pt>
                <c:pt idx="115">
                  <c:v>40</c:v>
                </c:pt>
                <c:pt idx="116">
                  <c:v>36</c:v>
                </c:pt>
                <c:pt idx="117">
                  <c:v>37</c:v>
                </c:pt>
                <c:pt idx="118">
                  <c:v>34</c:v>
                </c:pt>
                <c:pt idx="119">
                  <c:v>29</c:v>
                </c:pt>
                <c:pt idx="120">
                  <c:v>28</c:v>
                </c:pt>
                <c:pt idx="121">
                  <c:v>30</c:v>
                </c:pt>
                <c:pt idx="122">
                  <c:v>23</c:v>
                </c:pt>
                <c:pt idx="123">
                  <c:v>23</c:v>
                </c:pt>
                <c:pt idx="124">
                  <c:v>23</c:v>
                </c:pt>
                <c:pt idx="125">
                  <c:v>19</c:v>
                </c:pt>
                <c:pt idx="126">
                  <c:v>22</c:v>
                </c:pt>
                <c:pt idx="127">
                  <c:v>18</c:v>
                </c:pt>
                <c:pt idx="128">
                  <c:v>18</c:v>
                </c:pt>
                <c:pt idx="129">
                  <c:v>19</c:v>
                </c:pt>
                <c:pt idx="130">
                  <c:v>16</c:v>
                </c:pt>
                <c:pt idx="131">
                  <c:v>17</c:v>
                </c:pt>
                <c:pt idx="132">
                  <c:v>15</c:v>
                </c:pt>
                <c:pt idx="133">
                  <c:v>18</c:v>
                </c:pt>
                <c:pt idx="134">
                  <c:v>14</c:v>
                </c:pt>
                <c:pt idx="135">
                  <c:v>15</c:v>
                </c:pt>
                <c:pt idx="136">
                  <c:v>17</c:v>
                </c:pt>
                <c:pt idx="137">
                  <c:v>13</c:v>
                </c:pt>
                <c:pt idx="138">
                  <c:v>12</c:v>
                </c:pt>
                <c:pt idx="139">
                  <c:v>13</c:v>
                </c:pt>
                <c:pt idx="140">
                  <c:v>13</c:v>
                </c:pt>
                <c:pt idx="141">
                  <c:v>14</c:v>
                </c:pt>
                <c:pt idx="142">
                  <c:v>12</c:v>
                </c:pt>
                <c:pt idx="143">
                  <c:v>12</c:v>
                </c:pt>
                <c:pt idx="144">
                  <c:v>13</c:v>
                </c:pt>
                <c:pt idx="145">
                  <c:v>12</c:v>
                </c:pt>
                <c:pt idx="146">
                  <c:v>11</c:v>
                </c:pt>
                <c:pt idx="147">
                  <c:v>9</c:v>
                </c:pt>
                <c:pt idx="148">
                  <c:v>11</c:v>
                </c:pt>
                <c:pt idx="149">
                  <c:v>14</c:v>
                </c:pt>
                <c:pt idx="150">
                  <c:v>11</c:v>
                </c:pt>
                <c:pt idx="151">
                  <c:v>10</c:v>
                </c:pt>
                <c:pt idx="152">
                  <c:v>11</c:v>
                </c:pt>
                <c:pt idx="153">
                  <c:v>8</c:v>
                </c:pt>
                <c:pt idx="154">
                  <c:v>12</c:v>
                </c:pt>
                <c:pt idx="155">
                  <c:v>11</c:v>
                </c:pt>
                <c:pt idx="156">
                  <c:v>10</c:v>
                </c:pt>
                <c:pt idx="157">
                  <c:v>15</c:v>
                </c:pt>
                <c:pt idx="158">
                  <c:v>10</c:v>
                </c:pt>
                <c:pt idx="159">
                  <c:v>7</c:v>
                </c:pt>
                <c:pt idx="160">
                  <c:v>16</c:v>
                </c:pt>
                <c:pt idx="161">
                  <c:v>11</c:v>
                </c:pt>
                <c:pt idx="162">
                  <c:v>6</c:v>
                </c:pt>
                <c:pt idx="163">
                  <c:v>8</c:v>
                </c:pt>
                <c:pt idx="164">
                  <c:v>4</c:v>
                </c:pt>
                <c:pt idx="165">
                  <c:v>9</c:v>
                </c:pt>
                <c:pt idx="166">
                  <c:v>8</c:v>
                </c:pt>
                <c:pt idx="167">
                  <c:v>7</c:v>
                </c:pt>
                <c:pt idx="168">
                  <c:v>0</c:v>
                </c:pt>
                <c:pt idx="169">
                  <c:v>1</c:v>
                </c:pt>
                <c:pt idx="170">
                  <c:v>9</c:v>
                </c:pt>
                <c:pt idx="171">
                  <c:v>11</c:v>
                </c:pt>
                <c:pt idx="172">
                  <c:v>11</c:v>
                </c:pt>
                <c:pt idx="173">
                  <c:v>7</c:v>
                </c:pt>
                <c:pt idx="174">
                  <c:v>10</c:v>
                </c:pt>
                <c:pt idx="175">
                  <c:v>10</c:v>
                </c:pt>
                <c:pt idx="176">
                  <c:v>8</c:v>
                </c:pt>
                <c:pt idx="177">
                  <c:v>6</c:v>
                </c:pt>
                <c:pt idx="178">
                  <c:v>8</c:v>
                </c:pt>
                <c:pt idx="179">
                  <c:v>9</c:v>
                </c:pt>
                <c:pt idx="180">
                  <c:v>8</c:v>
                </c:pt>
                <c:pt idx="181">
                  <c:v>7</c:v>
                </c:pt>
                <c:pt idx="182">
                  <c:v>10</c:v>
                </c:pt>
                <c:pt idx="183">
                  <c:v>7</c:v>
                </c:pt>
                <c:pt idx="184">
                  <c:v>11</c:v>
                </c:pt>
                <c:pt idx="185">
                  <c:v>5</c:v>
                </c:pt>
                <c:pt idx="186">
                  <c:v>8</c:v>
                </c:pt>
                <c:pt idx="187">
                  <c:v>7</c:v>
                </c:pt>
                <c:pt idx="188">
                  <c:v>9</c:v>
                </c:pt>
                <c:pt idx="189">
                  <c:v>13</c:v>
                </c:pt>
                <c:pt idx="190">
                  <c:v>7</c:v>
                </c:pt>
                <c:pt idx="191">
                  <c:v>9</c:v>
                </c:pt>
                <c:pt idx="192">
                  <c:v>7</c:v>
                </c:pt>
                <c:pt idx="193">
                  <c:v>7</c:v>
                </c:pt>
                <c:pt idx="194">
                  <c:v>9</c:v>
                </c:pt>
                <c:pt idx="195">
                  <c:v>5</c:v>
                </c:pt>
                <c:pt idx="196">
                  <c:v>8</c:v>
                </c:pt>
                <c:pt idx="197">
                  <c:v>10</c:v>
                </c:pt>
                <c:pt idx="198">
                  <c:v>7</c:v>
                </c:pt>
                <c:pt idx="199">
                  <c:v>9</c:v>
                </c:pt>
                <c:pt idx="200">
                  <c:v>7</c:v>
                </c:pt>
                <c:pt idx="201">
                  <c:v>5</c:v>
                </c:pt>
                <c:pt idx="202">
                  <c:v>7</c:v>
                </c:pt>
                <c:pt idx="203">
                  <c:v>8</c:v>
                </c:pt>
                <c:pt idx="204">
                  <c:v>9</c:v>
                </c:pt>
                <c:pt idx="205">
                  <c:v>7</c:v>
                </c:pt>
                <c:pt idx="206">
                  <c:v>7</c:v>
                </c:pt>
                <c:pt idx="207">
                  <c:v>5</c:v>
                </c:pt>
                <c:pt idx="208">
                  <c:v>9</c:v>
                </c:pt>
                <c:pt idx="209">
                  <c:v>7</c:v>
                </c:pt>
                <c:pt idx="210">
                  <c:v>6</c:v>
                </c:pt>
                <c:pt idx="211">
                  <c:v>9</c:v>
                </c:pt>
                <c:pt idx="212">
                  <c:v>9</c:v>
                </c:pt>
                <c:pt idx="213">
                  <c:v>10</c:v>
                </c:pt>
                <c:pt idx="214">
                  <c:v>5</c:v>
                </c:pt>
                <c:pt idx="215">
                  <c:v>7</c:v>
                </c:pt>
                <c:pt idx="216">
                  <c:v>7</c:v>
                </c:pt>
                <c:pt idx="217">
                  <c:v>7</c:v>
                </c:pt>
                <c:pt idx="218">
                  <c:v>10</c:v>
                </c:pt>
                <c:pt idx="219">
                  <c:v>6</c:v>
                </c:pt>
                <c:pt idx="220">
                  <c:v>10</c:v>
                </c:pt>
                <c:pt idx="221">
                  <c:v>4</c:v>
                </c:pt>
                <c:pt idx="222">
                  <c:v>10</c:v>
                </c:pt>
                <c:pt idx="223">
                  <c:v>7</c:v>
                </c:pt>
                <c:pt idx="224">
                  <c:v>7</c:v>
                </c:pt>
                <c:pt idx="225">
                  <c:v>7</c:v>
                </c:pt>
                <c:pt idx="226">
                  <c:v>9</c:v>
                </c:pt>
                <c:pt idx="227">
                  <c:v>9</c:v>
                </c:pt>
                <c:pt idx="228">
                  <c:v>8</c:v>
                </c:pt>
                <c:pt idx="229">
                  <c:v>8</c:v>
                </c:pt>
                <c:pt idx="230">
                  <c:v>6</c:v>
                </c:pt>
                <c:pt idx="231">
                  <c:v>7</c:v>
                </c:pt>
                <c:pt idx="232">
                  <c:v>6</c:v>
                </c:pt>
                <c:pt idx="233">
                  <c:v>8</c:v>
                </c:pt>
                <c:pt idx="234">
                  <c:v>7</c:v>
                </c:pt>
                <c:pt idx="235">
                  <c:v>7</c:v>
                </c:pt>
                <c:pt idx="236">
                  <c:v>10</c:v>
                </c:pt>
                <c:pt idx="237">
                  <c:v>6</c:v>
                </c:pt>
                <c:pt idx="238">
                  <c:v>8</c:v>
                </c:pt>
                <c:pt idx="239">
                  <c:v>8</c:v>
                </c:pt>
                <c:pt idx="240">
                  <c:v>7</c:v>
                </c:pt>
                <c:pt idx="241">
                  <c:v>8</c:v>
                </c:pt>
                <c:pt idx="242">
                  <c:v>7</c:v>
                </c:pt>
                <c:pt idx="243">
                  <c:v>9</c:v>
                </c:pt>
                <c:pt idx="244">
                  <c:v>9</c:v>
                </c:pt>
                <c:pt idx="245">
                  <c:v>9</c:v>
                </c:pt>
                <c:pt idx="246">
                  <c:v>9</c:v>
                </c:pt>
                <c:pt idx="247">
                  <c:v>8</c:v>
                </c:pt>
                <c:pt idx="248">
                  <c:v>10</c:v>
                </c:pt>
                <c:pt idx="249">
                  <c:v>9</c:v>
                </c:pt>
                <c:pt idx="250">
                  <c:v>7</c:v>
                </c:pt>
                <c:pt idx="251">
                  <c:v>11</c:v>
                </c:pt>
                <c:pt idx="252">
                  <c:v>11</c:v>
                </c:pt>
                <c:pt idx="253">
                  <c:v>9</c:v>
                </c:pt>
                <c:pt idx="254">
                  <c:v>7</c:v>
                </c:pt>
                <c:pt idx="255">
                  <c:v>10</c:v>
                </c:pt>
                <c:pt idx="256">
                  <c:v>6</c:v>
                </c:pt>
                <c:pt idx="257">
                  <c:v>10</c:v>
                </c:pt>
                <c:pt idx="258">
                  <c:v>9</c:v>
                </c:pt>
                <c:pt idx="259">
                  <c:v>8</c:v>
                </c:pt>
                <c:pt idx="260">
                  <c:v>7</c:v>
                </c:pt>
                <c:pt idx="261">
                  <c:v>6</c:v>
                </c:pt>
                <c:pt idx="262">
                  <c:v>8</c:v>
                </c:pt>
                <c:pt idx="263">
                  <c:v>8</c:v>
                </c:pt>
                <c:pt idx="264">
                  <c:v>7</c:v>
                </c:pt>
                <c:pt idx="265">
                  <c:v>10</c:v>
                </c:pt>
                <c:pt idx="266">
                  <c:v>7</c:v>
                </c:pt>
                <c:pt idx="267">
                  <c:v>10</c:v>
                </c:pt>
                <c:pt idx="268">
                  <c:v>11</c:v>
                </c:pt>
                <c:pt idx="269">
                  <c:v>6</c:v>
                </c:pt>
                <c:pt idx="270">
                  <c:v>10</c:v>
                </c:pt>
                <c:pt idx="271">
                  <c:v>8</c:v>
                </c:pt>
                <c:pt idx="272">
                  <c:v>8</c:v>
                </c:pt>
                <c:pt idx="273">
                  <c:v>9</c:v>
                </c:pt>
                <c:pt idx="274">
                  <c:v>9</c:v>
                </c:pt>
                <c:pt idx="275">
                  <c:v>8</c:v>
                </c:pt>
                <c:pt idx="276">
                  <c:v>8</c:v>
                </c:pt>
                <c:pt idx="277">
                  <c:v>11</c:v>
                </c:pt>
                <c:pt idx="278">
                  <c:v>10</c:v>
                </c:pt>
                <c:pt idx="279">
                  <c:v>9</c:v>
                </c:pt>
                <c:pt idx="280">
                  <c:v>11</c:v>
                </c:pt>
                <c:pt idx="281">
                  <c:v>9</c:v>
                </c:pt>
                <c:pt idx="282">
                  <c:v>9</c:v>
                </c:pt>
                <c:pt idx="283">
                  <c:v>9</c:v>
                </c:pt>
                <c:pt idx="284">
                  <c:v>10</c:v>
                </c:pt>
                <c:pt idx="285">
                  <c:v>10</c:v>
                </c:pt>
                <c:pt idx="286">
                  <c:v>9</c:v>
                </c:pt>
                <c:pt idx="287">
                  <c:v>11</c:v>
                </c:pt>
                <c:pt idx="288">
                  <c:v>7</c:v>
                </c:pt>
                <c:pt idx="289">
                  <c:v>8</c:v>
                </c:pt>
                <c:pt idx="290">
                  <c:v>9</c:v>
                </c:pt>
                <c:pt idx="291">
                  <c:v>7</c:v>
                </c:pt>
                <c:pt idx="292">
                  <c:v>9</c:v>
                </c:pt>
                <c:pt idx="293">
                  <c:v>8</c:v>
                </c:pt>
                <c:pt idx="294">
                  <c:v>7</c:v>
                </c:pt>
                <c:pt idx="295">
                  <c:v>7</c:v>
                </c:pt>
                <c:pt idx="296">
                  <c:v>6</c:v>
                </c:pt>
                <c:pt idx="297">
                  <c:v>8</c:v>
                </c:pt>
                <c:pt idx="298">
                  <c:v>9</c:v>
                </c:pt>
                <c:pt idx="299">
                  <c:v>10</c:v>
                </c:pt>
                <c:pt idx="300">
                  <c:v>5</c:v>
                </c:pt>
                <c:pt idx="301">
                  <c:v>9</c:v>
                </c:pt>
                <c:pt idx="302">
                  <c:v>9</c:v>
                </c:pt>
                <c:pt idx="303">
                  <c:v>8</c:v>
                </c:pt>
                <c:pt idx="304">
                  <c:v>9</c:v>
                </c:pt>
                <c:pt idx="305">
                  <c:v>9</c:v>
                </c:pt>
                <c:pt idx="306">
                  <c:v>9</c:v>
                </c:pt>
                <c:pt idx="307">
                  <c:v>9</c:v>
                </c:pt>
                <c:pt idx="308">
                  <c:v>6</c:v>
                </c:pt>
                <c:pt idx="309">
                  <c:v>9</c:v>
                </c:pt>
                <c:pt idx="310">
                  <c:v>7</c:v>
                </c:pt>
                <c:pt idx="311">
                  <c:v>8</c:v>
                </c:pt>
                <c:pt idx="312">
                  <c:v>9</c:v>
                </c:pt>
                <c:pt idx="313">
                  <c:v>7</c:v>
                </c:pt>
                <c:pt idx="314">
                  <c:v>11</c:v>
                </c:pt>
                <c:pt idx="315">
                  <c:v>10</c:v>
                </c:pt>
                <c:pt idx="316">
                  <c:v>9</c:v>
                </c:pt>
                <c:pt idx="317">
                  <c:v>8</c:v>
                </c:pt>
                <c:pt idx="318">
                  <c:v>9</c:v>
                </c:pt>
                <c:pt idx="319">
                  <c:v>6</c:v>
                </c:pt>
                <c:pt idx="320">
                  <c:v>11</c:v>
                </c:pt>
                <c:pt idx="321">
                  <c:v>7</c:v>
                </c:pt>
                <c:pt idx="322">
                  <c:v>9</c:v>
                </c:pt>
                <c:pt idx="323">
                  <c:v>7</c:v>
                </c:pt>
                <c:pt idx="324">
                  <c:v>12</c:v>
                </c:pt>
                <c:pt idx="325">
                  <c:v>8</c:v>
                </c:pt>
                <c:pt idx="326">
                  <c:v>9</c:v>
                </c:pt>
                <c:pt idx="327">
                  <c:v>11</c:v>
                </c:pt>
                <c:pt idx="328">
                  <c:v>8</c:v>
                </c:pt>
                <c:pt idx="329">
                  <c:v>9</c:v>
                </c:pt>
                <c:pt idx="330">
                  <c:v>7</c:v>
                </c:pt>
                <c:pt idx="331">
                  <c:v>10</c:v>
                </c:pt>
                <c:pt idx="332">
                  <c:v>11</c:v>
                </c:pt>
                <c:pt idx="333">
                  <c:v>9</c:v>
                </c:pt>
                <c:pt idx="334">
                  <c:v>10</c:v>
                </c:pt>
                <c:pt idx="335">
                  <c:v>7</c:v>
                </c:pt>
                <c:pt idx="336">
                  <c:v>10</c:v>
                </c:pt>
                <c:pt idx="337">
                  <c:v>10</c:v>
                </c:pt>
                <c:pt idx="338">
                  <c:v>7</c:v>
                </c:pt>
                <c:pt idx="339">
                  <c:v>8</c:v>
                </c:pt>
                <c:pt idx="340">
                  <c:v>11</c:v>
                </c:pt>
                <c:pt idx="341">
                  <c:v>9</c:v>
                </c:pt>
                <c:pt idx="342">
                  <c:v>12</c:v>
                </c:pt>
                <c:pt idx="343">
                  <c:v>6</c:v>
                </c:pt>
                <c:pt idx="344">
                  <c:v>11</c:v>
                </c:pt>
                <c:pt idx="345">
                  <c:v>10</c:v>
                </c:pt>
                <c:pt idx="346">
                  <c:v>9</c:v>
                </c:pt>
                <c:pt idx="347">
                  <c:v>7</c:v>
                </c:pt>
                <c:pt idx="348">
                  <c:v>13</c:v>
                </c:pt>
                <c:pt idx="349">
                  <c:v>8</c:v>
                </c:pt>
                <c:pt idx="350">
                  <c:v>3</c:v>
                </c:pt>
                <c:pt idx="351">
                  <c:v>0</c:v>
                </c:pt>
                <c:pt idx="352">
                  <c:v>7</c:v>
                </c:pt>
                <c:pt idx="353">
                  <c:v>8</c:v>
                </c:pt>
                <c:pt idx="354">
                  <c:v>11</c:v>
                </c:pt>
                <c:pt idx="355">
                  <c:v>9</c:v>
                </c:pt>
                <c:pt idx="356">
                  <c:v>10</c:v>
                </c:pt>
                <c:pt idx="357">
                  <c:v>11</c:v>
                </c:pt>
                <c:pt idx="358">
                  <c:v>13</c:v>
                </c:pt>
                <c:pt idx="359">
                  <c:v>13</c:v>
                </c:pt>
                <c:pt idx="360">
                  <c:v>9</c:v>
                </c:pt>
                <c:pt idx="361">
                  <c:v>13</c:v>
                </c:pt>
                <c:pt idx="362">
                  <c:v>10</c:v>
                </c:pt>
                <c:pt idx="363">
                  <c:v>11</c:v>
                </c:pt>
                <c:pt idx="364">
                  <c:v>10</c:v>
                </c:pt>
                <c:pt idx="365">
                  <c:v>12</c:v>
                </c:pt>
                <c:pt idx="366">
                  <c:v>12</c:v>
                </c:pt>
                <c:pt idx="367">
                  <c:v>12</c:v>
                </c:pt>
                <c:pt idx="368">
                  <c:v>9</c:v>
                </c:pt>
                <c:pt idx="369">
                  <c:v>14</c:v>
                </c:pt>
                <c:pt idx="370">
                  <c:v>12</c:v>
                </c:pt>
                <c:pt idx="371">
                  <c:v>12</c:v>
                </c:pt>
                <c:pt idx="372">
                  <c:v>13</c:v>
                </c:pt>
                <c:pt idx="373">
                  <c:v>11</c:v>
                </c:pt>
                <c:pt idx="374">
                  <c:v>13</c:v>
                </c:pt>
                <c:pt idx="375">
                  <c:v>10</c:v>
                </c:pt>
                <c:pt idx="376">
                  <c:v>11</c:v>
                </c:pt>
                <c:pt idx="377">
                  <c:v>13</c:v>
                </c:pt>
                <c:pt idx="378">
                  <c:v>14</c:v>
                </c:pt>
                <c:pt idx="379">
                  <c:v>12</c:v>
                </c:pt>
                <c:pt idx="380">
                  <c:v>9</c:v>
                </c:pt>
                <c:pt idx="381">
                  <c:v>12</c:v>
                </c:pt>
                <c:pt idx="382">
                  <c:v>8</c:v>
                </c:pt>
                <c:pt idx="383">
                  <c:v>6</c:v>
                </c:pt>
                <c:pt idx="384">
                  <c:v>9</c:v>
                </c:pt>
                <c:pt idx="385">
                  <c:v>9</c:v>
                </c:pt>
                <c:pt idx="386">
                  <c:v>10</c:v>
                </c:pt>
                <c:pt idx="387">
                  <c:v>14</c:v>
                </c:pt>
                <c:pt idx="388">
                  <c:v>8</c:v>
                </c:pt>
                <c:pt idx="389">
                  <c:v>8</c:v>
                </c:pt>
                <c:pt idx="390">
                  <c:v>11</c:v>
                </c:pt>
                <c:pt idx="391">
                  <c:v>10</c:v>
                </c:pt>
                <c:pt idx="392">
                  <c:v>13</c:v>
                </c:pt>
                <c:pt idx="393">
                  <c:v>10</c:v>
                </c:pt>
                <c:pt idx="394">
                  <c:v>11</c:v>
                </c:pt>
                <c:pt idx="395">
                  <c:v>11</c:v>
                </c:pt>
                <c:pt idx="396">
                  <c:v>12</c:v>
                </c:pt>
                <c:pt idx="397">
                  <c:v>10</c:v>
                </c:pt>
                <c:pt idx="398">
                  <c:v>10</c:v>
                </c:pt>
                <c:pt idx="399">
                  <c:v>11</c:v>
                </c:pt>
                <c:pt idx="400">
                  <c:v>13</c:v>
                </c:pt>
                <c:pt idx="401">
                  <c:v>9</c:v>
                </c:pt>
                <c:pt idx="402">
                  <c:v>12</c:v>
                </c:pt>
                <c:pt idx="403">
                  <c:v>8</c:v>
                </c:pt>
                <c:pt idx="404">
                  <c:v>10</c:v>
                </c:pt>
                <c:pt idx="405">
                  <c:v>10</c:v>
                </c:pt>
                <c:pt idx="406">
                  <c:v>10</c:v>
                </c:pt>
                <c:pt idx="407">
                  <c:v>9</c:v>
                </c:pt>
                <c:pt idx="408">
                  <c:v>8</c:v>
                </c:pt>
                <c:pt idx="409">
                  <c:v>11</c:v>
                </c:pt>
                <c:pt idx="410">
                  <c:v>10</c:v>
                </c:pt>
                <c:pt idx="411">
                  <c:v>12</c:v>
                </c:pt>
                <c:pt idx="412">
                  <c:v>10</c:v>
                </c:pt>
                <c:pt idx="413">
                  <c:v>11</c:v>
                </c:pt>
                <c:pt idx="414">
                  <c:v>8</c:v>
                </c:pt>
                <c:pt idx="415">
                  <c:v>10</c:v>
                </c:pt>
                <c:pt idx="416">
                  <c:v>12</c:v>
                </c:pt>
                <c:pt idx="417">
                  <c:v>4</c:v>
                </c:pt>
                <c:pt idx="418">
                  <c:v>13</c:v>
                </c:pt>
                <c:pt idx="419">
                  <c:v>13</c:v>
                </c:pt>
                <c:pt idx="420">
                  <c:v>11</c:v>
                </c:pt>
                <c:pt idx="421">
                  <c:v>11</c:v>
                </c:pt>
                <c:pt idx="422">
                  <c:v>7</c:v>
                </c:pt>
                <c:pt idx="423">
                  <c:v>11</c:v>
                </c:pt>
                <c:pt idx="424">
                  <c:v>13</c:v>
                </c:pt>
                <c:pt idx="425">
                  <c:v>10</c:v>
                </c:pt>
                <c:pt idx="426">
                  <c:v>9</c:v>
                </c:pt>
                <c:pt idx="427">
                  <c:v>10</c:v>
                </c:pt>
                <c:pt idx="428">
                  <c:v>9</c:v>
                </c:pt>
                <c:pt idx="429">
                  <c:v>14</c:v>
                </c:pt>
                <c:pt idx="430">
                  <c:v>8</c:v>
                </c:pt>
                <c:pt idx="431">
                  <c:v>10</c:v>
                </c:pt>
                <c:pt idx="432">
                  <c:v>13</c:v>
                </c:pt>
                <c:pt idx="433">
                  <c:v>8</c:v>
                </c:pt>
                <c:pt idx="434">
                  <c:v>10</c:v>
                </c:pt>
                <c:pt idx="435">
                  <c:v>8</c:v>
                </c:pt>
                <c:pt idx="436">
                  <c:v>12</c:v>
                </c:pt>
                <c:pt idx="437">
                  <c:v>10</c:v>
                </c:pt>
                <c:pt idx="438">
                  <c:v>9</c:v>
                </c:pt>
                <c:pt idx="439">
                  <c:v>9</c:v>
                </c:pt>
                <c:pt idx="440">
                  <c:v>9</c:v>
                </c:pt>
                <c:pt idx="441">
                  <c:v>11</c:v>
                </c:pt>
                <c:pt idx="442">
                  <c:v>9</c:v>
                </c:pt>
                <c:pt idx="443">
                  <c:v>7</c:v>
                </c:pt>
              </c:numCache>
            </c:numRef>
          </c:val>
          <c:smooth val="0"/>
        </c:ser>
        <c:dLbls>
          <c:showLegendKey val="0"/>
          <c:showVal val="0"/>
          <c:showCatName val="0"/>
          <c:showSerName val="0"/>
          <c:showPercent val="0"/>
          <c:showBubbleSize val="0"/>
        </c:dLbls>
        <c:marker val="1"/>
        <c:smooth val="0"/>
        <c:axId val="145035264"/>
        <c:axId val="145036800"/>
      </c:lineChart>
      <c:catAx>
        <c:axId val="145035264"/>
        <c:scaling>
          <c:orientation val="minMax"/>
        </c:scaling>
        <c:delete val="0"/>
        <c:axPos val="b"/>
        <c:majorTickMark val="none"/>
        <c:minorTickMark val="none"/>
        <c:tickLblPos val="nextTo"/>
        <c:crossAx val="145036800"/>
        <c:crosses val="autoZero"/>
        <c:auto val="1"/>
        <c:lblAlgn val="ctr"/>
        <c:lblOffset val="100"/>
        <c:noMultiLvlLbl val="0"/>
      </c:catAx>
      <c:valAx>
        <c:axId val="145036800"/>
        <c:scaling>
          <c:orientation val="minMax"/>
        </c:scaling>
        <c:delete val="0"/>
        <c:axPos val="l"/>
        <c:majorGridlines/>
        <c:numFmt formatCode="General" sourceLinked="1"/>
        <c:majorTickMark val="none"/>
        <c:minorTickMark val="none"/>
        <c:tickLblPos val="nextTo"/>
        <c:crossAx val="145035264"/>
        <c:crosses val="autoZero"/>
        <c:crossBetween val="between"/>
      </c:valAx>
    </c:plotArea>
    <c:legend>
      <c:legendPos val="b"/>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3DF89A-1D1C-4B88-8340-AA67411A17D4}">
  <ds:schemaRefs>
    <ds:schemaRef ds:uri="http://schemas.openxmlformats.org/officeDocument/2006/bibliography"/>
  </ds:schemaRefs>
</ds:datastoreItem>
</file>

<file path=customXml/itemProps2.xml><?xml version="1.0" encoding="utf-8"?>
<ds:datastoreItem xmlns:ds="http://schemas.openxmlformats.org/officeDocument/2006/customXml" ds:itemID="{1DD0E5DE-EB11-4532-9A44-7A486DECB3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2</TotalTime>
  <Pages>1</Pages>
  <Words>9252</Words>
  <Characters>52740</Characters>
  <Application>Microsoft Office Word</Application>
  <DocSecurity>0</DocSecurity>
  <Lines>439</Lines>
  <Paragraphs>123</Paragraphs>
  <ScaleCrop>false</ScaleCrop>
  <HeadingPairs>
    <vt:vector size="2" baseType="variant">
      <vt:variant>
        <vt:lpstr>Title</vt:lpstr>
      </vt:variant>
      <vt:variant>
        <vt:i4>1</vt:i4>
      </vt:variant>
    </vt:vector>
  </HeadingPairs>
  <TitlesOfParts>
    <vt:vector size="1" baseType="lpstr">
      <vt:lpstr/>
    </vt:vector>
  </TitlesOfParts>
  <Company>BK</Company>
  <LinksUpToDate>false</LinksUpToDate>
  <CharactersWithSpaces>618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lv_trinh</dc:creator>
  <cp:lastModifiedBy>Xuan Hieu</cp:lastModifiedBy>
  <cp:revision>147</cp:revision>
  <cp:lastPrinted>2012-01-08T10:38:00Z</cp:lastPrinted>
  <dcterms:created xsi:type="dcterms:W3CDTF">2011-12-26T05:44:00Z</dcterms:created>
  <dcterms:modified xsi:type="dcterms:W3CDTF">2012-01-08T10:39:00Z</dcterms:modified>
</cp:coreProperties>
</file>